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7426B" w14:textId="77777777" w:rsidR="002D3779" w:rsidRPr="00764F45" w:rsidRDefault="002D3779" w:rsidP="00A23D18">
      <w:pPr>
        <w:jc w:val="center"/>
        <w:rPr>
          <w:b/>
          <w:sz w:val="30"/>
          <w:szCs w:val="30"/>
          <w:lang w:val="en-US"/>
        </w:rPr>
      </w:pPr>
      <w:r w:rsidRPr="00764F45">
        <w:rPr>
          <w:b/>
          <w:sz w:val="30"/>
          <w:szCs w:val="30"/>
          <w:lang w:val="en-US"/>
        </w:rPr>
        <w:t>TRƯỜNG ĐẠI HỌC THĂNG LONG</w:t>
      </w:r>
    </w:p>
    <w:p w14:paraId="3AABEA7F" w14:textId="2AE4B26D" w:rsidR="002D3779" w:rsidRPr="00764F45" w:rsidRDefault="00865262" w:rsidP="00A23D18">
      <w:pPr>
        <w:jc w:val="center"/>
        <w:rPr>
          <w:b/>
          <w:sz w:val="36"/>
          <w:szCs w:val="36"/>
          <w:lang w:val="en-US"/>
        </w:rPr>
      </w:pPr>
      <w:r>
        <w:rPr>
          <w:b/>
          <w:sz w:val="36"/>
          <w:szCs w:val="36"/>
          <w:lang w:val="en-US"/>
        </w:rPr>
        <w:t>KHOA CÔNG NGHỆ THÔNG TIN</w:t>
      </w:r>
    </w:p>
    <w:p w14:paraId="704FEBFE" w14:textId="77777777" w:rsidR="002D3779" w:rsidRPr="00764F45" w:rsidRDefault="002D3779" w:rsidP="00A23D18">
      <w:pPr>
        <w:jc w:val="center"/>
        <w:rPr>
          <w:b/>
          <w:lang w:val="en-US"/>
        </w:rPr>
      </w:pPr>
      <w:r w:rsidRPr="00764F45">
        <w:rPr>
          <w:b/>
          <w:lang w:val="en-US"/>
        </w:rPr>
        <w:t>---o0o---</w:t>
      </w:r>
    </w:p>
    <w:p w14:paraId="451D51A8" w14:textId="77777777" w:rsidR="002D3779" w:rsidRPr="00764F45" w:rsidRDefault="002D3779" w:rsidP="00A23D18">
      <w:pPr>
        <w:jc w:val="center"/>
        <w:rPr>
          <w:lang w:val="en-US"/>
        </w:rPr>
      </w:pPr>
      <w:r w:rsidRPr="00764F45">
        <w:rPr>
          <w:noProof/>
          <w:lang w:val="en-US"/>
        </w:rPr>
        <w:drawing>
          <wp:inline distT="0" distB="0" distL="0" distR="0" wp14:anchorId="48E160A3" wp14:editId="09452017">
            <wp:extent cx="2428875" cy="2428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28875" cy="2428875"/>
                    </a:xfrm>
                    <a:prstGeom prst="rect">
                      <a:avLst/>
                    </a:prstGeom>
                    <a:noFill/>
                  </pic:spPr>
                </pic:pic>
              </a:graphicData>
            </a:graphic>
          </wp:inline>
        </w:drawing>
      </w:r>
    </w:p>
    <w:p w14:paraId="10D2608B" w14:textId="6BEC47D8" w:rsidR="002D3779" w:rsidRPr="00764F45" w:rsidRDefault="00764F45" w:rsidP="00F16107">
      <w:pPr>
        <w:spacing w:before="600" w:after="600"/>
        <w:jc w:val="center"/>
        <w:rPr>
          <w:b/>
          <w:sz w:val="60"/>
          <w:szCs w:val="60"/>
          <w:lang w:val="en-US"/>
        </w:rPr>
      </w:pPr>
      <w:r w:rsidRPr="00764F45">
        <w:rPr>
          <w:b/>
          <w:sz w:val="60"/>
          <w:szCs w:val="60"/>
          <w:lang w:val="en-US"/>
        </w:rPr>
        <w:t>CHUYÊN ĐỀ</w:t>
      </w:r>
      <w:r w:rsidR="00FD3B45" w:rsidRPr="00764F45">
        <w:rPr>
          <w:b/>
          <w:sz w:val="60"/>
          <w:szCs w:val="60"/>
          <w:lang w:val="en-US"/>
        </w:rPr>
        <w:t xml:space="preserve"> TỐT NGHIỆP</w:t>
      </w:r>
    </w:p>
    <w:p w14:paraId="71CE650C" w14:textId="75AF7033" w:rsidR="002D3779" w:rsidRPr="00764F45" w:rsidRDefault="002D3779" w:rsidP="00F16107">
      <w:pPr>
        <w:spacing w:after="1200"/>
        <w:jc w:val="center"/>
        <w:rPr>
          <w:b/>
          <w:sz w:val="40"/>
          <w:szCs w:val="40"/>
          <w:lang w:val="en-US"/>
        </w:rPr>
      </w:pPr>
      <w:r w:rsidRPr="00764F45">
        <w:rPr>
          <w:b/>
          <w:sz w:val="40"/>
          <w:szCs w:val="40"/>
          <w:lang w:val="en-US"/>
        </w:rPr>
        <w:t xml:space="preserve">XÂY DỰNG </w:t>
      </w:r>
      <w:r w:rsidR="001C135B">
        <w:rPr>
          <w:b/>
          <w:sz w:val="40"/>
          <w:szCs w:val="40"/>
          <w:lang w:val="en-US"/>
        </w:rPr>
        <w:t>TRÒ CHƠI</w:t>
      </w:r>
    </w:p>
    <w:p w14:paraId="1607722D" w14:textId="76AFACE5" w:rsidR="00FD3B45" w:rsidRPr="00417CF7" w:rsidRDefault="00CD575F" w:rsidP="00CD575F">
      <w:pPr>
        <w:tabs>
          <w:tab w:val="left" w:pos="1650"/>
          <w:tab w:val="left" w:pos="1701"/>
          <w:tab w:val="left" w:pos="5387"/>
        </w:tabs>
        <w:rPr>
          <w:b/>
          <w:sz w:val="28"/>
        </w:rPr>
      </w:pPr>
      <w:r w:rsidRPr="00764F45">
        <w:rPr>
          <w:b/>
          <w:sz w:val="28"/>
        </w:rPr>
        <w:tab/>
      </w:r>
      <w:r w:rsidRPr="00764F45">
        <w:rPr>
          <w:b/>
          <w:sz w:val="28"/>
        </w:rPr>
        <w:tab/>
      </w:r>
      <w:r w:rsidR="00FD3B45" w:rsidRPr="00764F45">
        <w:rPr>
          <w:b/>
          <w:sz w:val="28"/>
        </w:rPr>
        <w:t>GIÁO VIÊN HƯỚNG DẪN</w:t>
      </w:r>
      <w:r w:rsidRPr="00764F45">
        <w:rPr>
          <w:b/>
          <w:sz w:val="28"/>
        </w:rPr>
        <w:tab/>
      </w:r>
      <w:r w:rsidR="00FD3B45" w:rsidRPr="00764F45">
        <w:rPr>
          <w:b/>
          <w:sz w:val="28"/>
        </w:rPr>
        <w:t xml:space="preserve">: </w:t>
      </w:r>
      <w:r w:rsidR="00764F45" w:rsidRPr="00417CF7">
        <w:rPr>
          <w:b/>
          <w:sz w:val="28"/>
        </w:rPr>
        <w:t xml:space="preserve">Th.s </w:t>
      </w:r>
      <w:r w:rsidR="00FD3B45" w:rsidRPr="00764F45">
        <w:rPr>
          <w:b/>
          <w:sz w:val="28"/>
        </w:rPr>
        <w:t>TRẦN QUANG DUY</w:t>
      </w:r>
    </w:p>
    <w:p w14:paraId="36B3E2B8" w14:textId="1501A7EF" w:rsidR="00FD3B45" w:rsidRPr="001C135B" w:rsidRDefault="00CD575F" w:rsidP="00CD575F">
      <w:pPr>
        <w:tabs>
          <w:tab w:val="left" w:pos="1701"/>
          <w:tab w:val="left" w:pos="5387"/>
        </w:tabs>
        <w:rPr>
          <w:b/>
          <w:sz w:val="28"/>
          <w:lang w:val="en-US"/>
        </w:rPr>
      </w:pPr>
      <w:r w:rsidRPr="00764F45">
        <w:rPr>
          <w:b/>
          <w:sz w:val="28"/>
        </w:rPr>
        <w:tab/>
        <w:t>SINH VIÊN THỰC HIỆN</w:t>
      </w:r>
      <w:r w:rsidRPr="00764F45">
        <w:rPr>
          <w:b/>
          <w:sz w:val="28"/>
        </w:rPr>
        <w:tab/>
        <w:t xml:space="preserve">: </w:t>
      </w:r>
      <w:r w:rsidR="001C135B">
        <w:rPr>
          <w:b/>
          <w:sz w:val="28"/>
          <w:lang w:val="en-US"/>
        </w:rPr>
        <w:t>NGUYỄN HUY HOÀNG</w:t>
      </w:r>
    </w:p>
    <w:p w14:paraId="2E0D736D" w14:textId="4EA0AD4E" w:rsidR="00CD575F" w:rsidRPr="001C135B" w:rsidRDefault="00CD575F" w:rsidP="00CD575F">
      <w:pPr>
        <w:tabs>
          <w:tab w:val="left" w:pos="1701"/>
          <w:tab w:val="left" w:pos="5387"/>
        </w:tabs>
        <w:rPr>
          <w:b/>
          <w:sz w:val="28"/>
          <w:lang w:val="en-US"/>
        </w:rPr>
      </w:pPr>
      <w:r w:rsidRPr="00764F45">
        <w:rPr>
          <w:b/>
          <w:sz w:val="28"/>
        </w:rPr>
        <w:tab/>
        <w:t>MÃ SINH VIÊN</w:t>
      </w:r>
      <w:r w:rsidRPr="00764F45">
        <w:rPr>
          <w:b/>
          <w:sz w:val="28"/>
        </w:rPr>
        <w:tab/>
        <w:t xml:space="preserve">: </w:t>
      </w:r>
      <w:r w:rsidR="001C135B">
        <w:rPr>
          <w:b/>
          <w:sz w:val="28"/>
          <w:lang w:val="en-US"/>
        </w:rPr>
        <w:t>A33520</w:t>
      </w:r>
    </w:p>
    <w:p w14:paraId="5511FA7B" w14:textId="77777777" w:rsidR="00CD575F" w:rsidRPr="00417CF7" w:rsidRDefault="00CD575F" w:rsidP="00CD575F">
      <w:pPr>
        <w:tabs>
          <w:tab w:val="left" w:pos="1701"/>
          <w:tab w:val="left" w:pos="5387"/>
        </w:tabs>
      </w:pPr>
      <w:r w:rsidRPr="00764F45">
        <w:rPr>
          <w:b/>
          <w:sz w:val="28"/>
        </w:rPr>
        <w:tab/>
        <w:t>CHUYÊN NGÀNH</w:t>
      </w:r>
      <w:r w:rsidRPr="00764F45">
        <w:rPr>
          <w:b/>
          <w:sz w:val="28"/>
        </w:rPr>
        <w:tab/>
        <w:t>: CÔNG NGHỆ THÔNG TIN</w:t>
      </w:r>
    </w:p>
    <w:p w14:paraId="2DC33161" w14:textId="1462D581" w:rsidR="002D3779" w:rsidRPr="00837FA9" w:rsidRDefault="00A23D18" w:rsidP="009F1363">
      <w:pPr>
        <w:spacing w:before="1720"/>
        <w:jc w:val="center"/>
        <w:rPr>
          <w:b/>
          <w:sz w:val="28"/>
          <w:lang w:val="en-US"/>
        </w:rPr>
      </w:pPr>
      <w:r w:rsidRPr="00764F45">
        <w:rPr>
          <w:b/>
          <w:sz w:val="28"/>
        </w:rPr>
        <w:t xml:space="preserve">HÀ NỘI - </w:t>
      </w:r>
      <w:r w:rsidR="00FD1516">
        <w:rPr>
          <w:b/>
          <w:sz w:val="28"/>
        </w:rPr>
        <w:t>2023</w:t>
      </w:r>
    </w:p>
    <w:p w14:paraId="344A10E8" w14:textId="77777777" w:rsidR="00471157" w:rsidRPr="00764F45" w:rsidRDefault="00F33EF6" w:rsidP="00931369">
      <w:pPr>
        <w:spacing w:before="0" w:after="360" w:line="259" w:lineRule="auto"/>
        <w:jc w:val="center"/>
        <w:rPr>
          <w:b/>
          <w:sz w:val="32"/>
          <w:szCs w:val="26"/>
        </w:rPr>
      </w:pPr>
      <w:r w:rsidRPr="00764F45">
        <w:rPr>
          <w:b/>
          <w:sz w:val="32"/>
          <w:szCs w:val="26"/>
        </w:rPr>
        <w:t>MỤC LỤ</w:t>
      </w:r>
      <w:r w:rsidR="00931369" w:rsidRPr="00764F45">
        <w:rPr>
          <w:b/>
          <w:sz w:val="32"/>
          <w:szCs w:val="26"/>
        </w:rPr>
        <w:t>C</w:t>
      </w:r>
    </w:p>
    <w:p w14:paraId="49232FE7" w14:textId="77777777" w:rsidR="00865262" w:rsidRDefault="00BF0F3C">
      <w:pPr>
        <w:pStyle w:val="TOC1"/>
        <w:rPr>
          <w:rFonts w:asciiTheme="minorHAnsi" w:eastAsiaTheme="minorEastAsia" w:hAnsiTheme="minorHAnsi" w:cstheme="minorBidi"/>
          <w:b w:val="0"/>
          <w:sz w:val="22"/>
          <w:szCs w:val="22"/>
          <w:lang w:val="en-US"/>
        </w:rPr>
      </w:pPr>
      <w:r w:rsidRPr="00764F45">
        <w:lastRenderedPageBreak/>
        <w:fldChar w:fldCharType="begin"/>
      </w:r>
      <w:r w:rsidRPr="00764F45">
        <w:instrText xml:space="preserve"> TOC \o "1-3" \h \z \u </w:instrText>
      </w:r>
      <w:r w:rsidRPr="00764F45">
        <w:fldChar w:fldCharType="separate"/>
      </w:r>
      <w:hyperlink w:anchor="_Toc134127543" w:history="1">
        <w:r w:rsidR="00865262" w:rsidRPr="00AE5656">
          <w:rPr>
            <w:rStyle w:val="Hyperlink"/>
          </w:rPr>
          <w:t>LỜI CẢM ƠN</w:t>
        </w:r>
        <w:r w:rsidR="00865262">
          <w:rPr>
            <w:webHidden/>
          </w:rPr>
          <w:tab/>
        </w:r>
        <w:r w:rsidR="00865262">
          <w:rPr>
            <w:webHidden/>
          </w:rPr>
          <w:fldChar w:fldCharType="begin"/>
        </w:r>
        <w:r w:rsidR="00865262">
          <w:rPr>
            <w:webHidden/>
          </w:rPr>
          <w:instrText xml:space="preserve"> PAGEREF _Toc134127543 \h </w:instrText>
        </w:r>
        <w:r w:rsidR="00865262">
          <w:rPr>
            <w:webHidden/>
          </w:rPr>
        </w:r>
        <w:r w:rsidR="00865262">
          <w:rPr>
            <w:webHidden/>
          </w:rPr>
          <w:fldChar w:fldCharType="separate"/>
        </w:r>
        <w:r w:rsidR="00865262">
          <w:rPr>
            <w:webHidden/>
          </w:rPr>
          <w:t>1</w:t>
        </w:r>
        <w:r w:rsidR="00865262">
          <w:rPr>
            <w:webHidden/>
          </w:rPr>
          <w:fldChar w:fldCharType="end"/>
        </w:r>
      </w:hyperlink>
    </w:p>
    <w:p w14:paraId="65F18F53" w14:textId="77777777" w:rsidR="00865262" w:rsidRDefault="00000000">
      <w:pPr>
        <w:pStyle w:val="TOC1"/>
        <w:rPr>
          <w:rFonts w:asciiTheme="minorHAnsi" w:eastAsiaTheme="minorEastAsia" w:hAnsiTheme="minorHAnsi" w:cstheme="minorBidi"/>
          <w:b w:val="0"/>
          <w:sz w:val="22"/>
          <w:szCs w:val="22"/>
          <w:lang w:val="en-US"/>
        </w:rPr>
      </w:pPr>
      <w:hyperlink w:anchor="_Toc134127544" w:history="1">
        <w:r w:rsidR="00865262" w:rsidRPr="00AE5656">
          <w:rPr>
            <w:rStyle w:val="Hyperlink"/>
          </w:rPr>
          <w:t>GIỚI THIỆU CHUNG</w:t>
        </w:r>
        <w:r w:rsidR="00865262">
          <w:rPr>
            <w:webHidden/>
          </w:rPr>
          <w:tab/>
        </w:r>
        <w:r w:rsidR="00865262">
          <w:rPr>
            <w:webHidden/>
          </w:rPr>
          <w:fldChar w:fldCharType="begin"/>
        </w:r>
        <w:r w:rsidR="00865262">
          <w:rPr>
            <w:webHidden/>
          </w:rPr>
          <w:instrText xml:space="preserve"> PAGEREF _Toc134127544 \h </w:instrText>
        </w:r>
        <w:r w:rsidR="00865262">
          <w:rPr>
            <w:webHidden/>
          </w:rPr>
        </w:r>
        <w:r w:rsidR="00865262">
          <w:rPr>
            <w:webHidden/>
          </w:rPr>
          <w:fldChar w:fldCharType="separate"/>
        </w:r>
        <w:r w:rsidR="00865262">
          <w:rPr>
            <w:webHidden/>
          </w:rPr>
          <w:t>2</w:t>
        </w:r>
        <w:r w:rsidR="00865262">
          <w:rPr>
            <w:webHidden/>
          </w:rPr>
          <w:fldChar w:fldCharType="end"/>
        </w:r>
      </w:hyperlink>
    </w:p>
    <w:p w14:paraId="7F145E42" w14:textId="77777777" w:rsidR="00865262" w:rsidRDefault="00000000">
      <w:pPr>
        <w:pStyle w:val="TOC1"/>
        <w:rPr>
          <w:rFonts w:asciiTheme="minorHAnsi" w:eastAsiaTheme="minorEastAsia" w:hAnsiTheme="minorHAnsi" w:cstheme="minorBidi"/>
          <w:b w:val="0"/>
          <w:sz w:val="22"/>
          <w:szCs w:val="22"/>
          <w:lang w:val="en-US"/>
        </w:rPr>
      </w:pPr>
      <w:hyperlink w:anchor="_Toc134127545" w:history="1">
        <w:r w:rsidR="00865262" w:rsidRPr="00AE5656">
          <w:rPr>
            <w:rStyle w:val="Hyperlink"/>
          </w:rPr>
          <w:t>DANH MỤC ĐỊNH NGHĨA, THUẬT NGỮ, VIẾT TẮT</w:t>
        </w:r>
        <w:r w:rsidR="00865262">
          <w:rPr>
            <w:webHidden/>
          </w:rPr>
          <w:tab/>
        </w:r>
        <w:r w:rsidR="00865262">
          <w:rPr>
            <w:webHidden/>
          </w:rPr>
          <w:fldChar w:fldCharType="begin"/>
        </w:r>
        <w:r w:rsidR="00865262">
          <w:rPr>
            <w:webHidden/>
          </w:rPr>
          <w:instrText xml:space="preserve"> PAGEREF _Toc134127545 \h </w:instrText>
        </w:r>
        <w:r w:rsidR="00865262">
          <w:rPr>
            <w:webHidden/>
          </w:rPr>
        </w:r>
        <w:r w:rsidR="00865262">
          <w:rPr>
            <w:webHidden/>
          </w:rPr>
          <w:fldChar w:fldCharType="separate"/>
        </w:r>
        <w:r w:rsidR="00865262">
          <w:rPr>
            <w:webHidden/>
          </w:rPr>
          <w:t>4</w:t>
        </w:r>
        <w:r w:rsidR="00865262">
          <w:rPr>
            <w:webHidden/>
          </w:rPr>
          <w:fldChar w:fldCharType="end"/>
        </w:r>
      </w:hyperlink>
    </w:p>
    <w:p w14:paraId="4B70F486"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46" w:history="1">
        <w:r w:rsidR="00865262" w:rsidRPr="00AE5656">
          <w:rPr>
            <w:rStyle w:val="Hyperlink"/>
          </w:rPr>
          <w:t>CHƯƠNG 1.</w:t>
        </w:r>
        <w:r w:rsidR="00865262">
          <w:rPr>
            <w:rFonts w:asciiTheme="minorHAnsi" w:eastAsiaTheme="minorEastAsia" w:hAnsiTheme="minorHAnsi" w:cstheme="minorBidi"/>
            <w:b w:val="0"/>
            <w:sz w:val="22"/>
            <w:szCs w:val="22"/>
            <w:lang w:val="en-US"/>
          </w:rPr>
          <w:tab/>
        </w:r>
        <w:r w:rsidR="00865262" w:rsidRPr="00AE5656">
          <w:rPr>
            <w:rStyle w:val="Hyperlink"/>
          </w:rPr>
          <w:t>Tổng quan về hệ thống</w:t>
        </w:r>
        <w:r w:rsidR="00865262">
          <w:rPr>
            <w:webHidden/>
          </w:rPr>
          <w:tab/>
        </w:r>
        <w:r w:rsidR="00865262">
          <w:rPr>
            <w:webHidden/>
          </w:rPr>
          <w:fldChar w:fldCharType="begin"/>
        </w:r>
        <w:r w:rsidR="00865262">
          <w:rPr>
            <w:webHidden/>
          </w:rPr>
          <w:instrText xml:space="preserve"> PAGEREF _Toc134127546 \h </w:instrText>
        </w:r>
        <w:r w:rsidR="00865262">
          <w:rPr>
            <w:webHidden/>
          </w:rPr>
        </w:r>
        <w:r w:rsidR="00865262">
          <w:rPr>
            <w:webHidden/>
          </w:rPr>
          <w:fldChar w:fldCharType="separate"/>
        </w:r>
        <w:r w:rsidR="00865262">
          <w:rPr>
            <w:webHidden/>
          </w:rPr>
          <w:t>5</w:t>
        </w:r>
        <w:r w:rsidR="00865262">
          <w:rPr>
            <w:webHidden/>
          </w:rPr>
          <w:fldChar w:fldCharType="end"/>
        </w:r>
      </w:hyperlink>
    </w:p>
    <w:p w14:paraId="47619DE8" w14:textId="77777777" w:rsidR="00865262" w:rsidRDefault="00000000">
      <w:pPr>
        <w:pStyle w:val="TOC2"/>
        <w:rPr>
          <w:rFonts w:asciiTheme="minorHAnsi" w:eastAsiaTheme="minorEastAsia" w:hAnsiTheme="minorHAnsi" w:cstheme="minorBidi"/>
          <w:b w:val="0"/>
          <w:sz w:val="22"/>
          <w:szCs w:val="22"/>
          <w:lang w:val="en-US"/>
        </w:rPr>
      </w:pPr>
      <w:hyperlink w:anchor="_Toc134127547" w:history="1">
        <w:r w:rsidR="00865262" w:rsidRPr="00AE5656">
          <w:rPr>
            <w:rStyle w:val="Hyperlink"/>
            <w:lang w:val="en-US"/>
          </w:rPr>
          <w:t>1.1</w:t>
        </w:r>
        <w:r w:rsidR="00865262">
          <w:rPr>
            <w:rFonts w:asciiTheme="minorHAnsi" w:eastAsiaTheme="minorEastAsia" w:hAnsiTheme="minorHAnsi" w:cstheme="minorBidi"/>
            <w:b w:val="0"/>
            <w:sz w:val="22"/>
            <w:szCs w:val="22"/>
            <w:lang w:val="en-US"/>
          </w:rPr>
          <w:tab/>
        </w:r>
        <w:r w:rsidR="00865262" w:rsidRPr="00AE5656">
          <w:rPr>
            <w:rStyle w:val="Hyperlink"/>
            <w:lang w:val="en-US"/>
          </w:rPr>
          <w:t>Mô tả hệ thống</w:t>
        </w:r>
        <w:r w:rsidR="00865262">
          <w:rPr>
            <w:webHidden/>
          </w:rPr>
          <w:tab/>
        </w:r>
        <w:r w:rsidR="00865262">
          <w:rPr>
            <w:webHidden/>
          </w:rPr>
          <w:fldChar w:fldCharType="begin"/>
        </w:r>
        <w:r w:rsidR="00865262">
          <w:rPr>
            <w:webHidden/>
          </w:rPr>
          <w:instrText xml:space="preserve"> PAGEREF _Toc134127547 \h </w:instrText>
        </w:r>
        <w:r w:rsidR="00865262">
          <w:rPr>
            <w:webHidden/>
          </w:rPr>
        </w:r>
        <w:r w:rsidR="00865262">
          <w:rPr>
            <w:webHidden/>
          </w:rPr>
          <w:fldChar w:fldCharType="separate"/>
        </w:r>
        <w:r w:rsidR="00865262">
          <w:rPr>
            <w:webHidden/>
          </w:rPr>
          <w:t>5</w:t>
        </w:r>
        <w:r w:rsidR="00865262">
          <w:rPr>
            <w:webHidden/>
          </w:rPr>
          <w:fldChar w:fldCharType="end"/>
        </w:r>
      </w:hyperlink>
    </w:p>
    <w:p w14:paraId="06F3B656" w14:textId="77777777" w:rsidR="00865262" w:rsidRDefault="00000000">
      <w:pPr>
        <w:pStyle w:val="TOC2"/>
        <w:rPr>
          <w:rFonts w:asciiTheme="minorHAnsi" w:eastAsiaTheme="minorEastAsia" w:hAnsiTheme="minorHAnsi" w:cstheme="minorBidi"/>
          <w:b w:val="0"/>
          <w:sz w:val="22"/>
          <w:szCs w:val="22"/>
          <w:lang w:val="en-US"/>
        </w:rPr>
      </w:pPr>
      <w:hyperlink w:anchor="_Toc134127548" w:history="1">
        <w:r w:rsidR="00865262" w:rsidRPr="00AE5656">
          <w:rPr>
            <w:rStyle w:val="Hyperlink"/>
            <w:lang w:val="en-US"/>
          </w:rPr>
          <w:t>1.2</w:t>
        </w:r>
        <w:r w:rsidR="00865262">
          <w:rPr>
            <w:rFonts w:asciiTheme="minorHAnsi" w:eastAsiaTheme="minorEastAsia" w:hAnsiTheme="minorHAnsi" w:cstheme="minorBidi"/>
            <w:b w:val="0"/>
            <w:sz w:val="22"/>
            <w:szCs w:val="22"/>
            <w:lang w:val="en-US"/>
          </w:rPr>
          <w:tab/>
        </w:r>
        <w:r w:rsidR="00865262" w:rsidRPr="00AE5656">
          <w:rPr>
            <w:rStyle w:val="Hyperlink"/>
            <w:lang w:val="en-US"/>
          </w:rPr>
          <w:t>Phạm vi của hệ thống.</w:t>
        </w:r>
        <w:r w:rsidR="00865262">
          <w:rPr>
            <w:webHidden/>
          </w:rPr>
          <w:tab/>
        </w:r>
        <w:r w:rsidR="00865262">
          <w:rPr>
            <w:webHidden/>
          </w:rPr>
          <w:fldChar w:fldCharType="begin"/>
        </w:r>
        <w:r w:rsidR="00865262">
          <w:rPr>
            <w:webHidden/>
          </w:rPr>
          <w:instrText xml:space="preserve"> PAGEREF _Toc134127548 \h </w:instrText>
        </w:r>
        <w:r w:rsidR="00865262">
          <w:rPr>
            <w:webHidden/>
          </w:rPr>
        </w:r>
        <w:r w:rsidR="00865262">
          <w:rPr>
            <w:webHidden/>
          </w:rPr>
          <w:fldChar w:fldCharType="separate"/>
        </w:r>
        <w:r w:rsidR="00865262">
          <w:rPr>
            <w:webHidden/>
          </w:rPr>
          <w:t>5</w:t>
        </w:r>
        <w:r w:rsidR="00865262">
          <w:rPr>
            <w:webHidden/>
          </w:rPr>
          <w:fldChar w:fldCharType="end"/>
        </w:r>
      </w:hyperlink>
    </w:p>
    <w:p w14:paraId="4EA6A7AE" w14:textId="77777777" w:rsidR="00865262" w:rsidRDefault="00000000">
      <w:pPr>
        <w:pStyle w:val="TOC2"/>
        <w:rPr>
          <w:rFonts w:asciiTheme="minorHAnsi" w:eastAsiaTheme="minorEastAsia" w:hAnsiTheme="minorHAnsi" w:cstheme="minorBidi"/>
          <w:b w:val="0"/>
          <w:sz w:val="22"/>
          <w:szCs w:val="22"/>
          <w:lang w:val="en-US"/>
        </w:rPr>
      </w:pPr>
      <w:hyperlink w:anchor="_Toc134127549" w:history="1">
        <w:r w:rsidR="00865262" w:rsidRPr="00AE5656">
          <w:rPr>
            <w:rStyle w:val="Hyperlink"/>
          </w:rPr>
          <w:t>1.3</w:t>
        </w:r>
        <w:r w:rsidR="00865262">
          <w:rPr>
            <w:rFonts w:asciiTheme="minorHAnsi" w:eastAsiaTheme="minorEastAsia" w:hAnsiTheme="minorHAnsi" w:cstheme="minorBidi"/>
            <w:b w:val="0"/>
            <w:sz w:val="22"/>
            <w:szCs w:val="22"/>
            <w:lang w:val="en-US"/>
          </w:rPr>
          <w:tab/>
        </w:r>
        <w:r w:rsidR="00865262" w:rsidRPr="00AE5656">
          <w:rPr>
            <w:rStyle w:val="Hyperlink"/>
          </w:rPr>
          <w:t>Yêu cầu của người sử dụng</w:t>
        </w:r>
        <w:r w:rsidR="00865262">
          <w:rPr>
            <w:webHidden/>
          </w:rPr>
          <w:tab/>
        </w:r>
        <w:r w:rsidR="00865262">
          <w:rPr>
            <w:webHidden/>
          </w:rPr>
          <w:fldChar w:fldCharType="begin"/>
        </w:r>
        <w:r w:rsidR="00865262">
          <w:rPr>
            <w:webHidden/>
          </w:rPr>
          <w:instrText xml:space="preserve"> PAGEREF _Toc134127549 \h </w:instrText>
        </w:r>
        <w:r w:rsidR="00865262">
          <w:rPr>
            <w:webHidden/>
          </w:rPr>
        </w:r>
        <w:r w:rsidR="00865262">
          <w:rPr>
            <w:webHidden/>
          </w:rPr>
          <w:fldChar w:fldCharType="separate"/>
        </w:r>
        <w:r w:rsidR="00865262">
          <w:rPr>
            <w:webHidden/>
          </w:rPr>
          <w:t>5</w:t>
        </w:r>
        <w:r w:rsidR="00865262">
          <w:rPr>
            <w:webHidden/>
          </w:rPr>
          <w:fldChar w:fldCharType="end"/>
        </w:r>
      </w:hyperlink>
    </w:p>
    <w:p w14:paraId="6A7B9F04" w14:textId="77777777" w:rsidR="00865262" w:rsidRDefault="00000000">
      <w:pPr>
        <w:pStyle w:val="TOC2"/>
        <w:rPr>
          <w:rFonts w:asciiTheme="minorHAnsi" w:eastAsiaTheme="minorEastAsia" w:hAnsiTheme="minorHAnsi" w:cstheme="minorBidi"/>
          <w:b w:val="0"/>
          <w:sz w:val="22"/>
          <w:szCs w:val="22"/>
          <w:lang w:val="en-US"/>
        </w:rPr>
      </w:pPr>
      <w:hyperlink w:anchor="_Toc134127550" w:history="1">
        <w:r w:rsidR="00865262" w:rsidRPr="00AE5656">
          <w:rPr>
            <w:rStyle w:val="Hyperlink"/>
          </w:rPr>
          <w:t>1.4</w:t>
        </w:r>
        <w:r w:rsidR="00865262">
          <w:rPr>
            <w:rFonts w:asciiTheme="minorHAnsi" w:eastAsiaTheme="minorEastAsia" w:hAnsiTheme="minorHAnsi" w:cstheme="minorBidi"/>
            <w:b w:val="0"/>
            <w:sz w:val="22"/>
            <w:szCs w:val="22"/>
            <w:lang w:val="en-US"/>
          </w:rPr>
          <w:tab/>
        </w:r>
        <w:r w:rsidR="00865262" w:rsidRPr="00AE5656">
          <w:rPr>
            <w:rStyle w:val="Hyperlink"/>
          </w:rPr>
          <w:t>Yêu cầu nghiệp vụ</w:t>
        </w:r>
        <w:r w:rsidR="00865262">
          <w:rPr>
            <w:webHidden/>
          </w:rPr>
          <w:tab/>
        </w:r>
        <w:r w:rsidR="00865262">
          <w:rPr>
            <w:webHidden/>
          </w:rPr>
          <w:fldChar w:fldCharType="begin"/>
        </w:r>
        <w:r w:rsidR="00865262">
          <w:rPr>
            <w:webHidden/>
          </w:rPr>
          <w:instrText xml:space="preserve"> PAGEREF _Toc134127550 \h </w:instrText>
        </w:r>
        <w:r w:rsidR="00865262">
          <w:rPr>
            <w:webHidden/>
          </w:rPr>
        </w:r>
        <w:r w:rsidR="00865262">
          <w:rPr>
            <w:webHidden/>
          </w:rPr>
          <w:fldChar w:fldCharType="separate"/>
        </w:r>
        <w:r w:rsidR="00865262">
          <w:rPr>
            <w:webHidden/>
          </w:rPr>
          <w:t>5</w:t>
        </w:r>
        <w:r w:rsidR="00865262">
          <w:rPr>
            <w:webHidden/>
          </w:rPr>
          <w:fldChar w:fldCharType="end"/>
        </w:r>
      </w:hyperlink>
    </w:p>
    <w:p w14:paraId="2390505F" w14:textId="77777777" w:rsidR="00865262" w:rsidRDefault="00000000">
      <w:pPr>
        <w:pStyle w:val="TOC2"/>
        <w:rPr>
          <w:rFonts w:asciiTheme="minorHAnsi" w:eastAsiaTheme="minorEastAsia" w:hAnsiTheme="minorHAnsi" w:cstheme="minorBidi"/>
          <w:b w:val="0"/>
          <w:sz w:val="22"/>
          <w:szCs w:val="22"/>
          <w:lang w:val="en-US"/>
        </w:rPr>
      </w:pPr>
      <w:hyperlink w:anchor="_Toc134127551" w:history="1">
        <w:r w:rsidR="00865262" w:rsidRPr="00AE5656">
          <w:rPr>
            <w:rStyle w:val="Hyperlink"/>
          </w:rPr>
          <w:t>1.5</w:t>
        </w:r>
        <w:r w:rsidR="00865262">
          <w:rPr>
            <w:rFonts w:asciiTheme="minorHAnsi" w:eastAsiaTheme="minorEastAsia" w:hAnsiTheme="minorHAnsi" w:cstheme="minorBidi"/>
            <w:b w:val="0"/>
            <w:sz w:val="22"/>
            <w:szCs w:val="22"/>
            <w:lang w:val="en-US"/>
          </w:rPr>
          <w:tab/>
        </w:r>
        <w:r w:rsidR="00865262" w:rsidRPr="00AE5656">
          <w:rPr>
            <w:rStyle w:val="Hyperlink"/>
          </w:rPr>
          <w:t>Môi trường cài đặt</w:t>
        </w:r>
        <w:r w:rsidR="00865262">
          <w:rPr>
            <w:webHidden/>
          </w:rPr>
          <w:tab/>
        </w:r>
        <w:r w:rsidR="00865262">
          <w:rPr>
            <w:webHidden/>
          </w:rPr>
          <w:fldChar w:fldCharType="begin"/>
        </w:r>
        <w:r w:rsidR="00865262">
          <w:rPr>
            <w:webHidden/>
          </w:rPr>
          <w:instrText xml:space="preserve"> PAGEREF _Toc134127551 \h </w:instrText>
        </w:r>
        <w:r w:rsidR="00865262">
          <w:rPr>
            <w:webHidden/>
          </w:rPr>
        </w:r>
        <w:r w:rsidR="00865262">
          <w:rPr>
            <w:webHidden/>
          </w:rPr>
          <w:fldChar w:fldCharType="separate"/>
        </w:r>
        <w:r w:rsidR="00865262">
          <w:rPr>
            <w:webHidden/>
          </w:rPr>
          <w:t>7</w:t>
        </w:r>
        <w:r w:rsidR="00865262">
          <w:rPr>
            <w:webHidden/>
          </w:rPr>
          <w:fldChar w:fldCharType="end"/>
        </w:r>
      </w:hyperlink>
    </w:p>
    <w:p w14:paraId="7267FFE9"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52" w:history="1">
        <w:r w:rsidR="00865262" w:rsidRPr="00AE5656">
          <w:rPr>
            <w:rStyle w:val="Hyperlink"/>
          </w:rPr>
          <w:t>CHƯƠNG 2.</w:t>
        </w:r>
        <w:r w:rsidR="00865262">
          <w:rPr>
            <w:rFonts w:asciiTheme="minorHAnsi" w:eastAsiaTheme="minorEastAsia" w:hAnsiTheme="minorHAnsi" w:cstheme="minorBidi"/>
            <w:b w:val="0"/>
            <w:sz w:val="22"/>
            <w:szCs w:val="22"/>
            <w:lang w:val="en-US"/>
          </w:rPr>
          <w:tab/>
        </w:r>
        <w:r w:rsidR="00865262" w:rsidRPr="00AE5656">
          <w:rPr>
            <w:rStyle w:val="Hyperlink"/>
          </w:rPr>
          <w:t>ĐẶC TẢ YÊU CẦU NGHIỆP VỤ</w:t>
        </w:r>
        <w:r w:rsidR="00865262">
          <w:rPr>
            <w:webHidden/>
          </w:rPr>
          <w:tab/>
        </w:r>
        <w:r w:rsidR="00865262">
          <w:rPr>
            <w:webHidden/>
          </w:rPr>
          <w:fldChar w:fldCharType="begin"/>
        </w:r>
        <w:r w:rsidR="00865262">
          <w:rPr>
            <w:webHidden/>
          </w:rPr>
          <w:instrText xml:space="preserve"> PAGEREF _Toc134127552 \h </w:instrText>
        </w:r>
        <w:r w:rsidR="00865262">
          <w:rPr>
            <w:webHidden/>
          </w:rPr>
        </w:r>
        <w:r w:rsidR="00865262">
          <w:rPr>
            <w:webHidden/>
          </w:rPr>
          <w:fldChar w:fldCharType="separate"/>
        </w:r>
        <w:r w:rsidR="00865262">
          <w:rPr>
            <w:webHidden/>
          </w:rPr>
          <w:t>9</w:t>
        </w:r>
        <w:r w:rsidR="00865262">
          <w:rPr>
            <w:webHidden/>
          </w:rPr>
          <w:fldChar w:fldCharType="end"/>
        </w:r>
      </w:hyperlink>
    </w:p>
    <w:p w14:paraId="1AD17EB7" w14:textId="77777777" w:rsidR="00865262" w:rsidRDefault="00000000">
      <w:pPr>
        <w:pStyle w:val="TOC2"/>
        <w:rPr>
          <w:rFonts w:asciiTheme="minorHAnsi" w:eastAsiaTheme="minorEastAsia" w:hAnsiTheme="minorHAnsi" w:cstheme="minorBidi"/>
          <w:b w:val="0"/>
          <w:sz w:val="22"/>
          <w:szCs w:val="22"/>
          <w:lang w:val="en-US"/>
        </w:rPr>
      </w:pPr>
      <w:hyperlink w:anchor="_Toc134127553" w:history="1">
        <w:r w:rsidR="00865262" w:rsidRPr="00AE5656">
          <w:rPr>
            <w:rStyle w:val="Hyperlink"/>
          </w:rPr>
          <w:t>2.1</w:t>
        </w:r>
        <w:r w:rsidR="00865262">
          <w:rPr>
            <w:rFonts w:asciiTheme="minorHAnsi" w:eastAsiaTheme="minorEastAsia" w:hAnsiTheme="minorHAnsi" w:cstheme="minorBidi"/>
            <w:b w:val="0"/>
            <w:sz w:val="22"/>
            <w:szCs w:val="22"/>
            <w:lang w:val="en-US"/>
          </w:rPr>
          <w:tab/>
        </w:r>
        <w:r w:rsidR="00865262" w:rsidRPr="00AE5656">
          <w:rPr>
            <w:rStyle w:val="Hyperlink"/>
          </w:rPr>
          <w:t>Mô tả ký hiệu</w:t>
        </w:r>
        <w:r w:rsidR="00865262">
          <w:rPr>
            <w:webHidden/>
          </w:rPr>
          <w:tab/>
        </w:r>
        <w:r w:rsidR="00865262">
          <w:rPr>
            <w:webHidden/>
          </w:rPr>
          <w:fldChar w:fldCharType="begin"/>
        </w:r>
        <w:r w:rsidR="00865262">
          <w:rPr>
            <w:webHidden/>
          </w:rPr>
          <w:instrText xml:space="preserve"> PAGEREF _Toc134127553 \h </w:instrText>
        </w:r>
        <w:r w:rsidR="00865262">
          <w:rPr>
            <w:webHidden/>
          </w:rPr>
        </w:r>
        <w:r w:rsidR="00865262">
          <w:rPr>
            <w:webHidden/>
          </w:rPr>
          <w:fldChar w:fldCharType="separate"/>
        </w:r>
        <w:r w:rsidR="00865262">
          <w:rPr>
            <w:webHidden/>
          </w:rPr>
          <w:t>9</w:t>
        </w:r>
        <w:r w:rsidR="00865262">
          <w:rPr>
            <w:webHidden/>
          </w:rPr>
          <w:fldChar w:fldCharType="end"/>
        </w:r>
      </w:hyperlink>
    </w:p>
    <w:p w14:paraId="71F6E9B3" w14:textId="77777777" w:rsidR="00865262" w:rsidRDefault="00000000">
      <w:pPr>
        <w:pStyle w:val="TOC2"/>
        <w:rPr>
          <w:rFonts w:asciiTheme="minorHAnsi" w:eastAsiaTheme="minorEastAsia" w:hAnsiTheme="minorHAnsi" w:cstheme="minorBidi"/>
          <w:b w:val="0"/>
          <w:sz w:val="22"/>
          <w:szCs w:val="22"/>
          <w:lang w:val="en-US"/>
        </w:rPr>
      </w:pPr>
      <w:hyperlink w:anchor="_Toc134127554" w:history="1">
        <w:r w:rsidR="00865262" w:rsidRPr="00AE5656">
          <w:rPr>
            <w:rStyle w:val="Hyperlink"/>
          </w:rPr>
          <w:t>2.2</w:t>
        </w:r>
        <w:r w:rsidR="00865262">
          <w:rPr>
            <w:rFonts w:asciiTheme="minorHAnsi" w:eastAsiaTheme="minorEastAsia" w:hAnsiTheme="minorHAnsi" w:cstheme="minorBidi"/>
            <w:b w:val="0"/>
            <w:sz w:val="22"/>
            <w:szCs w:val="22"/>
            <w:lang w:val="en-US"/>
          </w:rPr>
          <w:tab/>
        </w:r>
        <w:r w:rsidR="00865262" w:rsidRPr="00AE5656">
          <w:rPr>
            <w:rStyle w:val="Hyperlink"/>
          </w:rPr>
          <w:t>Quy trình nghiệp vụ đăng ký tài khoản</w:t>
        </w:r>
        <w:r w:rsidR="00865262">
          <w:rPr>
            <w:webHidden/>
          </w:rPr>
          <w:tab/>
        </w:r>
        <w:r w:rsidR="00865262">
          <w:rPr>
            <w:webHidden/>
          </w:rPr>
          <w:fldChar w:fldCharType="begin"/>
        </w:r>
        <w:r w:rsidR="00865262">
          <w:rPr>
            <w:webHidden/>
          </w:rPr>
          <w:instrText xml:space="preserve"> PAGEREF _Toc134127554 \h </w:instrText>
        </w:r>
        <w:r w:rsidR="00865262">
          <w:rPr>
            <w:webHidden/>
          </w:rPr>
        </w:r>
        <w:r w:rsidR="00865262">
          <w:rPr>
            <w:webHidden/>
          </w:rPr>
          <w:fldChar w:fldCharType="separate"/>
        </w:r>
        <w:r w:rsidR="00865262">
          <w:rPr>
            <w:webHidden/>
          </w:rPr>
          <w:t>10</w:t>
        </w:r>
        <w:r w:rsidR="00865262">
          <w:rPr>
            <w:webHidden/>
          </w:rPr>
          <w:fldChar w:fldCharType="end"/>
        </w:r>
      </w:hyperlink>
    </w:p>
    <w:p w14:paraId="2870733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5" w:history="1">
        <w:r w:rsidR="00865262" w:rsidRPr="00AE5656">
          <w:rPr>
            <w:rStyle w:val="Hyperlink"/>
            <w:noProof/>
            <w:lang w:val="en-US"/>
          </w:rPr>
          <w:t>2.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55 \h </w:instrText>
        </w:r>
        <w:r w:rsidR="00865262">
          <w:rPr>
            <w:noProof/>
            <w:webHidden/>
          </w:rPr>
        </w:r>
        <w:r w:rsidR="00865262">
          <w:rPr>
            <w:noProof/>
            <w:webHidden/>
          </w:rPr>
          <w:fldChar w:fldCharType="separate"/>
        </w:r>
        <w:r w:rsidR="00865262">
          <w:rPr>
            <w:noProof/>
            <w:webHidden/>
          </w:rPr>
          <w:t>10</w:t>
        </w:r>
        <w:r w:rsidR="00865262">
          <w:rPr>
            <w:noProof/>
            <w:webHidden/>
          </w:rPr>
          <w:fldChar w:fldCharType="end"/>
        </w:r>
      </w:hyperlink>
    </w:p>
    <w:p w14:paraId="7D00A9C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6" w:history="1">
        <w:r w:rsidR="00865262" w:rsidRPr="00AE5656">
          <w:rPr>
            <w:rStyle w:val="Hyperlink"/>
            <w:noProof/>
            <w:lang w:val="en-US"/>
          </w:rPr>
          <w:t>2.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hi tiết các yêu cầu</w:t>
        </w:r>
        <w:r w:rsidR="00865262">
          <w:rPr>
            <w:noProof/>
            <w:webHidden/>
          </w:rPr>
          <w:tab/>
        </w:r>
        <w:r w:rsidR="00865262">
          <w:rPr>
            <w:noProof/>
            <w:webHidden/>
          </w:rPr>
          <w:fldChar w:fldCharType="begin"/>
        </w:r>
        <w:r w:rsidR="00865262">
          <w:rPr>
            <w:noProof/>
            <w:webHidden/>
          </w:rPr>
          <w:instrText xml:space="preserve"> PAGEREF _Toc134127556 \h </w:instrText>
        </w:r>
        <w:r w:rsidR="00865262">
          <w:rPr>
            <w:noProof/>
            <w:webHidden/>
          </w:rPr>
        </w:r>
        <w:r w:rsidR="00865262">
          <w:rPr>
            <w:noProof/>
            <w:webHidden/>
          </w:rPr>
          <w:fldChar w:fldCharType="separate"/>
        </w:r>
        <w:r w:rsidR="00865262">
          <w:rPr>
            <w:noProof/>
            <w:webHidden/>
          </w:rPr>
          <w:t>11</w:t>
        </w:r>
        <w:r w:rsidR="00865262">
          <w:rPr>
            <w:noProof/>
            <w:webHidden/>
          </w:rPr>
          <w:fldChar w:fldCharType="end"/>
        </w:r>
      </w:hyperlink>
    </w:p>
    <w:p w14:paraId="1D7DCB87" w14:textId="77777777" w:rsidR="00865262" w:rsidRDefault="00000000">
      <w:pPr>
        <w:pStyle w:val="TOC2"/>
        <w:rPr>
          <w:rFonts w:asciiTheme="minorHAnsi" w:eastAsiaTheme="minorEastAsia" w:hAnsiTheme="minorHAnsi" w:cstheme="minorBidi"/>
          <w:b w:val="0"/>
          <w:sz w:val="22"/>
          <w:szCs w:val="22"/>
          <w:lang w:val="en-US"/>
        </w:rPr>
      </w:pPr>
      <w:hyperlink w:anchor="_Toc134127557" w:history="1">
        <w:r w:rsidR="00865262" w:rsidRPr="00AE5656">
          <w:rPr>
            <w:rStyle w:val="Hyperlink"/>
          </w:rPr>
          <w:t>2.3</w:t>
        </w:r>
        <w:r w:rsidR="00865262">
          <w:rPr>
            <w:rFonts w:asciiTheme="minorHAnsi" w:eastAsiaTheme="minorEastAsia" w:hAnsiTheme="minorHAnsi" w:cstheme="minorBidi"/>
            <w:b w:val="0"/>
            <w:sz w:val="22"/>
            <w:szCs w:val="22"/>
            <w:lang w:val="en-US"/>
          </w:rPr>
          <w:tab/>
        </w:r>
        <w:r w:rsidR="00865262" w:rsidRPr="00AE5656">
          <w:rPr>
            <w:rStyle w:val="Hyperlink"/>
          </w:rPr>
          <w:t>Quy trình nghiệp vụ đăng nhập vào hệ thống</w:t>
        </w:r>
        <w:r w:rsidR="00865262">
          <w:rPr>
            <w:webHidden/>
          </w:rPr>
          <w:tab/>
        </w:r>
        <w:r w:rsidR="00865262">
          <w:rPr>
            <w:webHidden/>
          </w:rPr>
          <w:fldChar w:fldCharType="begin"/>
        </w:r>
        <w:r w:rsidR="00865262">
          <w:rPr>
            <w:webHidden/>
          </w:rPr>
          <w:instrText xml:space="preserve"> PAGEREF _Toc134127557 \h </w:instrText>
        </w:r>
        <w:r w:rsidR="00865262">
          <w:rPr>
            <w:webHidden/>
          </w:rPr>
        </w:r>
        <w:r w:rsidR="00865262">
          <w:rPr>
            <w:webHidden/>
          </w:rPr>
          <w:fldChar w:fldCharType="separate"/>
        </w:r>
        <w:r w:rsidR="00865262">
          <w:rPr>
            <w:webHidden/>
          </w:rPr>
          <w:t>12</w:t>
        </w:r>
        <w:r w:rsidR="00865262">
          <w:rPr>
            <w:webHidden/>
          </w:rPr>
          <w:fldChar w:fldCharType="end"/>
        </w:r>
      </w:hyperlink>
    </w:p>
    <w:p w14:paraId="7DF5AF50"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8" w:history="1">
        <w:r w:rsidR="00865262" w:rsidRPr="00AE5656">
          <w:rPr>
            <w:rStyle w:val="Hyperlink"/>
            <w:noProof/>
          </w:rPr>
          <w:t>2.3.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58 \h </w:instrText>
        </w:r>
        <w:r w:rsidR="00865262">
          <w:rPr>
            <w:noProof/>
            <w:webHidden/>
          </w:rPr>
        </w:r>
        <w:r w:rsidR="00865262">
          <w:rPr>
            <w:noProof/>
            <w:webHidden/>
          </w:rPr>
          <w:fldChar w:fldCharType="separate"/>
        </w:r>
        <w:r w:rsidR="00865262">
          <w:rPr>
            <w:noProof/>
            <w:webHidden/>
          </w:rPr>
          <w:t>12</w:t>
        </w:r>
        <w:r w:rsidR="00865262">
          <w:rPr>
            <w:noProof/>
            <w:webHidden/>
          </w:rPr>
          <w:fldChar w:fldCharType="end"/>
        </w:r>
      </w:hyperlink>
    </w:p>
    <w:p w14:paraId="555395E2"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9" w:history="1">
        <w:r w:rsidR="00865262" w:rsidRPr="00AE5656">
          <w:rPr>
            <w:rStyle w:val="Hyperlink"/>
            <w:noProof/>
          </w:rPr>
          <w:t>2.3.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hi tiết các yêu cầu</w:t>
        </w:r>
        <w:r w:rsidR="00865262">
          <w:rPr>
            <w:noProof/>
            <w:webHidden/>
          </w:rPr>
          <w:tab/>
        </w:r>
        <w:r w:rsidR="00865262">
          <w:rPr>
            <w:noProof/>
            <w:webHidden/>
          </w:rPr>
          <w:fldChar w:fldCharType="begin"/>
        </w:r>
        <w:r w:rsidR="00865262">
          <w:rPr>
            <w:noProof/>
            <w:webHidden/>
          </w:rPr>
          <w:instrText xml:space="preserve"> PAGEREF _Toc134127559 \h </w:instrText>
        </w:r>
        <w:r w:rsidR="00865262">
          <w:rPr>
            <w:noProof/>
            <w:webHidden/>
          </w:rPr>
        </w:r>
        <w:r w:rsidR="00865262">
          <w:rPr>
            <w:noProof/>
            <w:webHidden/>
          </w:rPr>
          <w:fldChar w:fldCharType="separate"/>
        </w:r>
        <w:r w:rsidR="00865262">
          <w:rPr>
            <w:noProof/>
            <w:webHidden/>
          </w:rPr>
          <w:t>13</w:t>
        </w:r>
        <w:r w:rsidR="00865262">
          <w:rPr>
            <w:noProof/>
            <w:webHidden/>
          </w:rPr>
          <w:fldChar w:fldCharType="end"/>
        </w:r>
      </w:hyperlink>
    </w:p>
    <w:p w14:paraId="02A9E8D4" w14:textId="77777777" w:rsidR="00865262" w:rsidRDefault="00000000">
      <w:pPr>
        <w:pStyle w:val="TOC2"/>
        <w:rPr>
          <w:rFonts w:asciiTheme="minorHAnsi" w:eastAsiaTheme="minorEastAsia" w:hAnsiTheme="minorHAnsi" w:cstheme="minorBidi"/>
          <w:b w:val="0"/>
          <w:sz w:val="22"/>
          <w:szCs w:val="22"/>
          <w:lang w:val="en-US"/>
        </w:rPr>
      </w:pPr>
      <w:hyperlink w:anchor="_Toc134127560" w:history="1">
        <w:r w:rsidR="00865262" w:rsidRPr="00AE5656">
          <w:rPr>
            <w:rStyle w:val="Hyperlink"/>
          </w:rPr>
          <w:t>2.4</w:t>
        </w:r>
        <w:r w:rsidR="00865262">
          <w:rPr>
            <w:rFonts w:asciiTheme="minorHAnsi" w:eastAsiaTheme="minorEastAsia" w:hAnsiTheme="minorHAnsi" w:cstheme="minorBidi"/>
            <w:b w:val="0"/>
            <w:sz w:val="22"/>
            <w:szCs w:val="22"/>
            <w:lang w:val="en-US"/>
          </w:rPr>
          <w:tab/>
        </w:r>
        <w:r w:rsidR="00865262" w:rsidRPr="00AE5656">
          <w:rPr>
            <w:rStyle w:val="Hyperlink"/>
          </w:rPr>
          <w:t>Quy trình mua hàng của khách hàng</w:t>
        </w:r>
        <w:r w:rsidR="00865262">
          <w:rPr>
            <w:webHidden/>
          </w:rPr>
          <w:tab/>
        </w:r>
        <w:r w:rsidR="00865262">
          <w:rPr>
            <w:webHidden/>
          </w:rPr>
          <w:fldChar w:fldCharType="begin"/>
        </w:r>
        <w:r w:rsidR="00865262">
          <w:rPr>
            <w:webHidden/>
          </w:rPr>
          <w:instrText xml:space="preserve"> PAGEREF _Toc134127560 \h </w:instrText>
        </w:r>
        <w:r w:rsidR="00865262">
          <w:rPr>
            <w:webHidden/>
          </w:rPr>
        </w:r>
        <w:r w:rsidR="00865262">
          <w:rPr>
            <w:webHidden/>
          </w:rPr>
          <w:fldChar w:fldCharType="separate"/>
        </w:r>
        <w:r w:rsidR="00865262">
          <w:rPr>
            <w:webHidden/>
          </w:rPr>
          <w:t>14</w:t>
        </w:r>
        <w:r w:rsidR="00865262">
          <w:rPr>
            <w:webHidden/>
          </w:rPr>
          <w:fldChar w:fldCharType="end"/>
        </w:r>
      </w:hyperlink>
    </w:p>
    <w:p w14:paraId="4B55CBCE"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1" w:history="1">
        <w:r w:rsidR="00865262" w:rsidRPr="00AE5656">
          <w:rPr>
            <w:rStyle w:val="Hyperlink"/>
            <w:noProof/>
            <w:lang w:val="en-US"/>
          </w:rPr>
          <w:t>2.4.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61 \h </w:instrText>
        </w:r>
        <w:r w:rsidR="00865262">
          <w:rPr>
            <w:noProof/>
            <w:webHidden/>
          </w:rPr>
        </w:r>
        <w:r w:rsidR="00865262">
          <w:rPr>
            <w:noProof/>
            <w:webHidden/>
          </w:rPr>
          <w:fldChar w:fldCharType="separate"/>
        </w:r>
        <w:r w:rsidR="00865262">
          <w:rPr>
            <w:noProof/>
            <w:webHidden/>
          </w:rPr>
          <w:t>15</w:t>
        </w:r>
        <w:r w:rsidR="00865262">
          <w:rPr>
            <w:noProof/>
            <w:webHidden/>
          </w:rPr>
          <w:fldChar w:fldCharType="end"/>
        </w:r>
      </w:hyperlink>
    </w:p>
    <w:p w14:paraId="35787FE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2" w:history="1">
        <w:r w:rsidR="00865262" w:rsidRPr="00AE5656">
          <w:rPr>
            <w:rStyle w:val="Hyperlink"/>
            <w:noProof/>
          </w:rPr>
          <w:t>2.4.2</w:t>
        </w:r>
        <w:r w:rsidR="00865262">
          <w:rPr>
            <w:rFonts w:asciiTheme="minorHAnsi" w:eastAsiaTheme="minorEastAsia" w:hAnsiTheme="minorHAnsi" w:cstheme="minorBidi"/>
            <w:noProof/>
            <w:sz w:val="22"/>
            <w:szCs w:val="22"/>
            <w:lang w:val="en-US"/>
          </w:rPr>
          <w:tab/>
        </w:r>
        <w:r w:rsidR="00865262" w:rsidRPr="00AE5656">
          <w:rPr>
            <w:rStyle w:val="Hyperlink"/>
            <w:noProof/>
          </w:rPr>
          <w:t>Chi tiết các yêu cầu</w:t>
        </w:r>
        <w:r w:rsidR="00865262">
          <w:rPr>
            <w:noProof/>
            <w:webHidden/>
          </w:rPr>
          <w:tab/>
        </w:r>
        <w:r w:rsidR="00865262">
          <w:rPr>
            <w:noProof/>
            <w:webHidden/>
          </w:rPr>
          <w:fldChar w:fldCharType="begin"/>
        </w:r>
        <w:r w:rsidR="00865262">
          <w:rPr>
            <w:noProof/>
            <w:webHidden/>
          </w:rPr>
          <w:instrText xml:space="preserve"> PAGEREF _Toc134127562 \h </w:instrText>
        </w:r>
        <w:r w:rsidR="00865262">
          <w:rPr>
            <w:noProof/>
            <w:webHidden/>
          </w:rPr>
        </w:r>
        <w:r w:rsidR="00865262">
          <w:rPr>
            <w:noProof/>
            <w:webHidden/>
          </w:rPr>
          <w:fldChar w:fldCharType="separate"/>
        </w:r>
        <w:r w:rsidR="00865262">
          <w:rPr>
            <w:noProof/>
            <w:webHidden/>
          </w:rPr>
          <w:t>16</w:t>
        </w:r>
        <w:r w:rsidR="00865262">
          <w:rPr>
            <w:noProof/>
            <w:webHidden/>
          </w:rPr>
          <w:fldChar w:fldCharType="end"/>
        </w:r>
      </w:hyperlink>
    </w:p>
    <w:p w14:paraId="6AD0424B"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63" w:history="1">
        <w:r w:rsidR="00865262" w:rsidRPr="00AE5656">
          <w:rPr>
            <w:rStyle w:val="Hyperlink"/>
          </w:rPr>
          <w:t>CHƯƠNG 3.</w:t>
        </w:r>
        <w:r w:rsidR="00865262">
          <w:rPr>
            <w:rFonts w:asciiTheme="minorHAnsi" w:eastAsiaTheme="minorEastAsia" w:hAnsiTheme="minorHAnsi" w:cstheme="minorBidi"/>
            <w:b w:val="0"/>
            <w:sz w:val="22"/>
            <w:szCs w:val="22"/>
            <w:lang w:val="en-US"/>
          </w:rPr>
          <w:tab/>
        </w:r>
        <w:r w:rsidR="00865262" w:rsidRPr="00AE5656">
          <w:rPr>
            <w:rStyle w:val="Hyperlink"/>
          </w:rPr>
          <w:t>THIẾT KẾ CƠ SỞ DỮ LIỆU</w:t>
        </w:r>
        <w:r w:rsidR="00865262">
          <w:rPr>
            <w:webHidden/>
          </w:rPr>
          <w:tab/>
        </w:r>
        <w:r w:rsidR="00865262">
          <w:rPr>
            <w:webHidden/>
          </w:rPr>
          <w:fldChar w:fldCharType="begin"/>
        </w:r>
        <w:r w:rsidR="00865262">
          <w:rPr>
            <w:webHidden/>
          </w:rPr>
          <w:instrText xml:space="preserve"> PAGEREF _Toc134127563 \h </w:instrText>
        </w:r>
        <w:r w:rsidR="00865262">
          <w:rPr>
            <w:webHidden/>
          </w:rPr>
        </w:r>
        <w:r w:rsidR="00865262">
          <w:rPr>
            <w:webHidden/>
          </w:rPr>
          <w:fldChar w:fldCharType="separate"/>
        </w:r>
        <w:r w:rsidR="00865262">
          <w:rPr>
            <w:webHidden/>
          </w:rPr>
          <w:t>18</w:t>
        </w:r>
        <w:r w:rsidR="00865262">
          <w:rPr>
            <w:webHidden/>
          </w:rPr>
          <w:fldChar w:fldCharType="end"/>
        </w:r>
      </w:hyperlink>
    </w:p>
    <w:p w14:paraId="528C34FA" w14:textId="77777777" w:rsidR="00865262" w:rsidRDefault="00000000">
      <w:pPr>
        <w:pStyle w:val="TOC2"/>
        <w:rPr>
          <w:rFonts w:asciiTheme="minorHAnsi" w:eastAsiaTheme="minorEastAsia" w:hAnsiTheme="minorHAnsi" w:cstheme="minorBidi"/>
          <w:b w:val="0"/>
          <w:sz w:val="22"/>
          <w:szCs w:val="22"/>
          <w:lang w:val="en-US"/>
        </w:rPr>
      </w:pPr>
      <w:hyperlink w:anchor="_Toc134127564" w:history="1">
        <w:r w:rsidR="00865262" w:rsidRPr="00AE5656">
          <w:rPr>
            <w:rStyle w:val="Hyperlink"/>
          </w:rPr>
          <w:t>3.1</w:t>
        </w:r>
        <w:r w:rsidR="00865262">
          <w:rPr>
            <w:rFonts w:asciiTheme="minorHAnsi" w:eastAsiaTheme="minorEastAsia" w:hAnsiTheme="minorHAnsi" w:cstheme="minorBidi"/>
            <w:b w:val="0"/>
            <w:sz w:val="22"/>
            <w:szCs w:val="22"/>
            <w:lang w:val="en-US"/>
          </w:rPr>
          <w:tab/>
        </w:r>
        <w:r w:rsidR="00865262" w:rsidRPr="00AE5656">
          <w:rPr>
            <w:rStyle w:val="Hyperlink"/>
          </w:rPr>
          <w:t>Phân hệ quản lý tài khoản, đăng ký, khách hàng</w:t>
        </w:r>
        <w:r w:rsidR="00865262">
          <w:rPr>
            <w:webHidden/>
          </w:rPr>
          <w:tab/>
        </w:r>
        <w:r w:rsidR="00865262">
          <w:rPr>
            <w:webHidden/>
          </w:rPr>
          <w:fldChar w:fldCharType="begin"/>
        </w:r>
        <w:r w:rsidR="00865262">
          <w:rPr>
            <w:webHidden/>
          </w:rPr>
          <w:instrText xml:space="preserve"> PAGEREF _Toc134127564 \h </w:instrText>
        </w:r>
        <w:r w:rsidR="00865262">
          <w:rPr>
            <w:webHidden/>
          </w:rPr>
        </w:r>
        <w:r w:rsidR="00865262">
          <w:rPr>
            <w:webHidden/>
          </w:rPr>
          <w:fldChar w:fldCharType="separate"/>
        </w:r>
        <w:r w:rsidR="00865262">
          <w:rPr>
            <w:webHidden/>
          </w:rPr>
          <w:t>18</w:t>
        </w:r>
        <w:r w:rsidR="00865262">
          <w:rPr>
            <w:webHidden/>
          </w:rPr>
          <w:fldChar w:fldCharType="end"/>
        </w:r>
      </w:hyperlink>
    </w:p>
    <w:p w14:paraId="67D92CDD"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5" w:history="1">
        <w:r w:rsidR="00865262" w:rsidRPr="00AE5656">
          <w:rPr>
            <w:rStyle w:val="Hyperlink"/>
            <w:noProof/>
          </w:rPr>
          <w:t>3.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iagram</w:t>
        </w:r>
        <w:r w:rsidR="00865262">
          <w:rPr>
            <w:noProof/>
            <w:webHidden/>
          </w:rPr>
          <w:tab/>
        </w:r>
        <w:r w:rsidR="00865262">
          <w:rPr>
            <w:noProof/>
            <w:webHidden/>
          </w:rPr>
          <w:fldChar w:fldCharType="begin"/>
        </w:r>
        <w:r w:rsidR="00865262">
          <w:rPr>
            <w:noProof/>
            <w:webHidden/>
          </w:rPr>
          <w:instrText xml:space="preserve"> PAGEREF _Toc134127565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119B168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6" w:history="1">
        <w:r w:rsidR="00865262" w:rsidRPr="00AE5656">
          <w:rPr>
            <w:rStyle w:val="Hyperlink"/>
            <w:noProof/>
          </w:rPr>
          <w:t>3.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anh sách bảng</w:t>
        </w:r>
        <w:r w:rsidR="00865262">
          <w:rPr>
            <w:noProof/>
            <w:webHidden/>
          </w:rPr>
          <w:tab/>
        </w:r>
        <w:r w:rsidR="00865262">
          <w:rPr>
            <w:noProof/>
            <w:webHidden/>
          </w:rPr>
          <w:fldChar w:fldCharType="begin"/>
        </w:r>
        <w:r w:rsidR="00865262">
          <w:rPr>
            <w:noProof/>
            <w:webHidden/>
          </w:rPr>
          <w:instrText xml:space="preserve"> PAGEREF _Toc134127566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05BBA5F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7" w:history="1">
        <w:r w:rsidR="00865262" w:rsidRPr="00AE5656">
          <w:rPr>
            <w:rStyle w:val="Hyperlink"/>
            <w:noProof/>
          </w:rPr>
          <w:t>3.1.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User</w:t>
        </w:r>
        <w:r w:rsidR="00865262">
          <w:rPr>
            <w:noProof/>
            <w:webHidden/>
          </w:rPr>
          <w:tab/>
        </w:r>
        <w:r w:rsidR="00865262">
          <w:rPr>
            <w:noProof/>
            <w:webHidden/>
          </w:rPr>
          <w:fldChar w:fldCharType="begin"/>
        </w:r>
        <w:r w:rsidR="00865262">
          <w:rPr>
            <w:noProof/>
            <w:webHidden/>
          </w:rPr>
          <w:instrText xml:space="preserve"> PAGEREF _Toc134127567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0AD9B5D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8" w:history="1">
        <w:r w:rsidR="00865262" w:rsidRPr="00AE5656">
          <w:rPr>
            <w:rStyle w:val="Hyperlink"/>
            <w:noProof/>
            <w:lang w:val="en-US"/>
          </w:rPr>
          <w:t>3.1.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Role</w:t>
        </w:r>
        <w:r w:rsidR="00865262">
          <w:rPr>
            <w:noProof/>
            <w:webHidden/>
          </w:rPr>
          <w:tab/>
        </w:r>
        <w:r w:rsidR="00865262">
          <w:rPr>
            <w:noProof/>
            <w:webHidden/>
          </w:rPr>
          <w:fldChar w:fldCharType="begin"/>
        </w:r>
        <w:r w:rsidR="00865262">
          <w:rPr>
            <w:noProof/>
            <w:webHidden/>
          </w:rPr>
          <w:instrText xml:space="preserve"> PAGEREF _Toc134127568 \h </w:instrText>
        </w:r>
        <w:r w:rsidR="00865262">
          <w:rPr>
            <w:noProof/>
            <w:webHidden/>
          </w:rPr>
        </w:r>
        <w:r w:rsidR="00865262">
          <w:rPr>
            <w:noProof/>
            <w:webHidden/>
          </w:rPr>
          <w:fldChar w:fldCharType="separate"/>
        </w:r>
        <w:r w:rsidR="00865262">
          <w:rPr>
            <w:noProof/>
            <w:webHidden/>
          </w:rPr>
          <w:t>19</w:t>
        </w:r>
        <w:r w:rsidR="00865262">
          <w:rPr>
            <w:noProof/>
            <w:webHidden/>
          </w:rPr>
          <w:fldChar w:fldCharType="end"/>
        </w:r>
      </w:hyperlink>
    </w:p>
    <w:p w14:paraId="5D20CD4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9" w:history="1">
        <w:r w:rsidR="00865262" w:rsidRPr="00AE5656">
          <w:rPr>
            <w:rStyle w:val="Hyperlink"/>
            <w:noProof/>
            <w:lang w:val="en-US"/>
          </w:rPr>
          <w:t>3.1.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Customers</w:t>
        </w:r>
        <w:r w:rsidR="00865262">
          <w:rPr>
            <w:noProof/>
            <w:webHidden/>
          </w:rPr>
          <w:tab/>
        </w:r>
        <w:r w:rsidR="00865262">
          <w:rPr>
            <w:noProof/>
            <w:webHidden/>
          </w:rPr>
          <w:fldChar w:fldCharType="begin"/>
        </w:r>
        <w:r w:rsidR="00865262">
          <w:rPr>
            <w:noProof/>
            <w:webHidden/>
          </w:rPr>
          <w:instrText xml:space="preserve"> PAGEREF _Toc134127569 \h </w:instrText>
        </w:r>
        <w:r w:rsidR="00865262">
          <w:rPr>
            <w:noProof/>
            <w:webHidden/>
          </w:rPr>
        </w:r>
        <w:r w:rsidR="00865262">
          <w:rPr>
            <w:noProof/>
            <w:webHidden/>
          </w:rPr>
          <w:fldChar w:fldCharType="separate"/>
        </w:r>
        <w:r w:rsidR="00865262">
          <w:rPr>
            <w:noProof/>
            <w:webHidden/>
          </w:rPr>
          <w:t>19</w:t>
        </w:r>
        <w:r w:rsidR="00865262">
          <w:rPr>
            <w:noProof/>
            <w:webHidden/>
          </w:rPr>
          <w:fldChar w:fldCharType="end"/>
        </w:r>
      </w:hyperlink>
    </w:p>
    <w:p w14:paraId="4E70A331" w14:textId="77777777" w:rsidR="00865262" w:rsidRDefault="00000000">
      <w:pPr>
        <w:pStyle w:val="TOC2"/>
        <w:rPr>
          <w:rFonts w:asciiTheme="minorHAnsi" w:eastAsiaTheme="minorEastAsia" w:hAnsiTheme="minorHAnsi" w:cstheme="minorBidi"/>
          <w:b w:val="0"/>
          <w:sz w:val="22"/>
          <w:szCs w:val="22"/>
          <w:lang w:val="en-US"/>
        </w:rPr>
      </w:pPr>
      <w:hyperlink w:anchor="_Toc134127570" w:history="1">
        <w:r w:rsidR="00865262" w:rsidRPr="00AE5656">
          <w:rPr>
            <w:rStyle w:val="Hyperlink"/>
            <w:lang w:val="en-US"/>
          </w:rPr>
          <w:t>3.2</w:t>
        </w:r>
        <w:r w:rsidR="00865262">
          <w:rPr>
            <w:rFonts w:asciiTheme="minorHAnsi" w:eastAsiaTheme="minorEastAsia" w:hAnsiTheme="minorHAnsi" w:cstheme="minorBidi"/>
            <w:b w:val="0"/>
            <w:sz w:val="22"/>
            <w:szCs w:val="22"/>
            <w:lang w:val="en-US"/>
          </w:rPr>
          <w:tab/>
        </w:r>
        <w:r w:rsidR="00865262" w:rsidRPr="00AE5656">
          <w:rPr>
            <w:rStyle w:val="Hyperlink"/>
            <w:lang w:val="en-US"/>
          </w:rPr>
          <w:t>Phân hệ quản lý bán hàng</w:t>
        </w:r>
        <w:r w:rsidR="00865262">
          <w:rPr>
            <w:webHidden/>
          </w:rPr>
          <w:tab/>
        </w:r>
        <w:r w:rsidR="00865262">
          <w:rPr>
            <w:webHidden/>
          </w:rPr>
          <w:fldChar w:fldCharType="begin"/>
        </w:r>
        <w:r w:rsidR="00865262">
          <w:rPr>
            <w:webHidden/>
          </w:rPr>
          <w:instrText xml:space="preserve"> PAGEREF _Toc134127570 \h </w:instrText>
        </w:r>
        <w:r w:rsidR="00865262">
          <w:rPr>
            <w:webHidden/>
          </w:rPr>
        </w:r>
        <w:r w:rsidR="00865262">
          <w:rPr>
            <w:webHidden/>
          </w:rPr>
          <w:fldChar w:fldCharType="separate"/>
        </w:r>
        <w:r w:rsidR="00865262">
          <w:rPr>
            <w:webHidden/>
          </w:rPr>
          <w:t>20</w:t>
        </w:r>
        <w:r w:rsidR="00865262">
          <w:rPr>
            <w:webHidden/>
          </w:rPr>
          <w:fldChar w:fldCharType="end"/>
        </w:r>
      </w:hyperlink>
    </w:p>
    <w:p w14:paraId="52316CAF"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1" w:history="1">
        <w:r w:rsidR="00865262" w:rsidRPr="00AE5656">
          <w:rPr>
            <w:rStyle w:val="Hyperlink"/>
            <w:noProof/>
            <w:lang w:val="en-US"/>
          </w:rPr>
          <w:t>3.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iagram</w:t>
        </w:r>
        <w:r w:rsidR="00865262">
          <w:rPr>
            <w:noProof/>
            <w:webHidden/>
          </w:rPr>
          <w:tab/>
        </w:r>
        <w:r w:rsidR="00865262">
          <w:rPr>
            <w:noProof/>
            <w:webHidden/>
          </w:rPr>
          <w:fldChar w:fldCharType="begin"/>
        </w:r>
        <w:r w:rsidR="00865262">
          <w:rPr>
            <w:noProof/>
            <w:webHidden/>
          </w:rPr>
          <w:instrText xml:space="preserve"> PAGEREF _Toc134127571 \h </w:instrText>
        </w:r>
        <w:r w:rsidR="00865262">
          <w:rPr>
            <w:noProof/>
            <w:webHidden/>
          </w:rPr>
        </w:r>
        <w:r w:rsidR="00865262">
          <w:rPr>
            <w:noProof/>
            <w:webHidden/>
          </w:rPr>
          <w:fldChar w:fldCharType="separate"/>
        </w:r>
        <w:r w:rsidR="00865262">
          <w:rPr>
            <w:noProof/>
            <w:webHidden/>
          </w:rPr>
          <w:t>20</w:t>
        </w:r>
        <w:r w:rsidR="00865262">
          <w:rPr>
            <w:noProof/>
            <w:webHidden/>
          </w:rPr>
          <w:fldChar w:fldCharType="end"/>
        </w:r>
      </w:hyperlink>
    </w:p>
    <w:p w14:paraId="4D23664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2" w:history="1">
        <w:r w:rsidR="00865262" w:rsidRPr="00AE5656">
          <w:rPr>
            <w:rStyle w:val="Hyperlink"/>
            <w:noProof/>
            <w:lang w:val="en-US"/>
          </w:rPr>
          <w:t>3.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anh sách bảng</w:t>
        </w:r>
        <w:r w:rsidR="00865262">
          <w:rPr>
            <w:noProof/>
            <w:webHidden/>
          </w:rPr>
          <w:tab/>
        </w:r>
        <w:r w:rsidR="00865262">
          <w:rPr>
            <w:noProof/>
            <w:webHidden/>
          </w:rPr>
          <w:fldChar w:fldCharType="begin"/>
        </w:r>
        <w:r w:rsidR="00865262">
          <w:rPr>
            <w:noProof/>
            <w:webHidden/>
          </w:rPr>
          <w:instrText xml:space="preserve"> PAGEREF _Toc134127572 \h </w:instrText>
        </w:r>
        <w:r w:rsidR="00865262">
          <w:rPr>
            <w:noProof/>
            <w:webHidden/>
          </w:rPr>
        </w:r>
        <w:r w:rsidR="00865262">
          <w:rPr>
            <w:noProof/>
            <w:webHidden/>
          </w:rPr>
          <w:fldChar w:fldCharType="separate"/>
        </w:r>
        <w:r w:rsidR="00865262">
          <w:rPr>
            <w:noProof/>
            <w:webHidden/>
          </w:rPr>
          <w:t>20</w:t>
        </w:r>
        <w:r w:rsidR="00865262">
          <w:rPr>
            <w:noProof/>
            <w:webHidden/>
          </w:rPr>
          <w:fldChar w:fldCharType="end"/>
        </w:r>
      </w:hyperlink>
    </w:p>
    <w:p w14:paraId="62171FB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3" w:history="1">
        <w:r w:rsidR="00865262" w:rsidRPr="00AE5656">
          <w:rPr>
            <w:rStyle w:val="Hyperlink"/>
            <w:noProof/>
            <w:lang w:val="en-US"/>
          </w:rPr>
          <w:t>3.2.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uppliers (nhà cung cấp)</w:t>
        </w:r>
        <w:r w:rsidR="00865262">
          <w:rPr>
            <w:noProof/>
            <w:webHidden/>
          </w:rPr>
          <w:tab/>
        </w:r>
        <w:r w:rsidR="00865262">
          <w:rPr>
            <w:noProof/>
            <w:webHidden/>
          </w:rPr>
          <w:fldChar w:fldCharType="begin"/>
        </w:r>
        <w:r w:rsidR="00865262">
          <w:rPr>
            <w:noProof/>
            <w:webHidden/>
          </w:rPr>
          <w:instrText xml:space="preserve"> PAGEREF _Toc134127573 \h </w:instrText>
        </w:r>
        <w:r w:rsidR="00865262">
          <w:rPr>
            <w:noProof/>
            <w:webHidden/>
          </w:rPr>
        </w:r>
        <w:r w:rsidR="00865262">
          <w:rPr>
            <w:noProof/>
            <w:webHidden/>
          </w:rPr>
          <w:fldChar w:fldCharType="separate"/>
        </w:r>
        <w:r w:rsidR="00865262">
          <w:rPr>
            <w:noProof/>
            <w:webHidden/>
          </w:rPr>
          <w:t>21</w:t>
        </w:r>
        <w:r w:rsidR="00865262">
          <w:rPr>
            <w:noProof/>
            <w:webHidden/>
          </w:rPr>
          <w:fldChar w:fldCharType="end"/>
        </w:r>
      </w:hyperlink>
    </w:p>
    <w:p w14:paraId="2C2951C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4" w:history="1">
        <w:r w:rsidR="00865262" w:rsidRPr="00AE5656">
          <w:rPr>
            <w:rStyle w:val="Hyperlink"/>
            <w:noProof/>
            <w:lang w:val="en-US"/>
          </w:rPr>
          <w:t>3.2.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roducts (sản phẩm)</w:t>
        </w:r>
        <w:r w:rsidR="00865262">
          <w:rPr>
            <w:noProof/>
            <w:webHidden/>
          </w:rPr>
          <w:tab/>
        </w:r>
        <w:r w:rsidR="00865262">
          <w:rPr>
            <w:noProof/>
            <w:webHidden/>
          </w:rPr>
          <w:fldChar w:fldCharType="begin"/>
        </w:r>
        <w:r w:rsidR="00865262">
          <w:rPr>
            <w:noProof/>
            <w:webHidden/>
          </w:rPr>
          <w:instrText xml:space="preserve"> PAGEREF _Toc134127574 \h </w:instrText>
        </w:r>
        <w:r w:rsidR="00865262">
          <w:rPr>
            <w:noProof/>
            <w:webHidden/>
          </w:rPr>
        </w:r>
        <w:r w:rsidR="00865262">
          <w:rPr>
            <w:noProof/>
            <w:webHidden/>
          </w:rPr>
          <w:fldChar w:fldCharType="separate"/>
        </w:r>
        <w:r w:rsidR="00865262">
          <w:rPr>
            <w:noProof/>
            <w:webHidden/>
          </w:rPr>
          <w:t>21</w:t>
        </w:r>
        <w:r w:rsidR="00865262">
          <w:rPr>
            <w:noProof/>
            <w:webHidden/>
          </w:rPr>
          <w:fldChar w:fldCharType="end"/>
        </w:r>
      </w:hyperlink>
    </w:p>
    <w:p w14:paraId="4832268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5" w:history="1">
        <w:r w:rsidR="00865262" w:rsidRPr="00AE5656">
          <w:rPr>
            <w:rStyle w:val="Hyperlink"/>
            <w:noProof/>
            <w:lang w:val="en-US"/>
          </w:rPr>
          <w:t>3.2.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Categories (Danh mục/loại sản phẩm)</w:t>
        </w:r>
        <w:r w:rsidR="00865262">
          <w:rPr>
            <w:noProof/>
            <w:webHidden/>
          </w:rPr>
          <w:tab/>
        </w:r>
        <w:r w:rsidR="00865262">
          <w:rPr>
            <w:noProof/>
            <w:webHidden/>
          </w:rPr>
          <w:fldChar w:fldCharType="begin"/>
        </w:r>
        <w:r w:rsidR="00865262">
          <w:rPr>
            <w:noProof/>
            <w:webHidden/>
          </w:rPr>
          <w:instrText xml:space="preserve"> PAGEREF _Toc134127575 \h </w:instrText>
        </w:r>
        <w:r w:rsidR="00865262">
          <w:rPr>
            <w:noProof/>
            <w:webHidden/>
          </w:rPr>
        </w:r>
        <w:r w:rsidR="00865262">
          <w:rPr>
            <w:noProof/>
            <w:webHidden/>
          </w:rPr>
          <w:fldChar w:fldCharType="separate"/>
        </w:r>
        <w:r w:rsidR="00865262">
          <w:rPr>
            <w:noProof/>
            <w:webHidden/>
          </w:rPr>
          <w:t>23</w:t>
        </w:r>
        <w:r w:rsidR="00865262">
          <w:rPr>
            <w:noProof/>
            <w:webHidden/>
          </w:rPr>
          <w:fldChar w:fldCharType="end"/>
        </w:r>
      </w:hyperlink>
    </w:p>
    <w:p w14:paraId="46FC61C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6" w:history="1">
        <w:r w:rsidR="00865262" w:rsidRPr="00AE5656">
          <w:rPr>
            <w:rStyle w:val="Hyperlink"/>
            <w:noProof/>
            <w:lang w:val="en-US"/>
          </w:rPr>
          <w:t>3.2.6</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ippingMethod (phương thức vận chuyển)</w:t>
        </w:r>
        <w:r w:rsidR="00865262">
          <w:rPr>
            <w:noProof/>
            <w:webHidden/>
          </w:rPr>
          <w:tab/>
        </w:r>
        <w:r w:rsidR="00865262">
          <w:rPr>
            <w:noProof/>
            <w:webHidden/>
          </w:rPr>
          <w:fldChar w:fldCharType="begin"/>
        </w:r>
        <w:r w:rsidR="00865262">
          <w:rPr>
            <w:noProof/>
            <w:webHidden/>
          </w:rPr>
          <w:instrText xml:space="preserve"> PAGEREF _Toc134127576 \h </w:instrText>
        </w:r>
        <w:r w:rsidR="00865262">
          <w:rPr>
            <w:noProof/>
            <w:webHidden/>
          </w:rPr>
        </w:r>
        <w:r w:rsidR="00865262">
          <w:rPr>
            <w:noProof/>
            <w:webHidden/>
          </w:rPr>
          <w:fldChar w:fldCharType="separate"/>
        </w:r>
        <w:r w:rsidR="00865262">
          <w:rPr>
            <w:noProof/>
            <w:webHidden/>
          </w:rPr>
          <w:t>24</w:t>
        </w:r>
        <w:r w:rsidR="00865262">
          <w:rPr>
            <w:noProof/>
            <w:webHidden/>
          </w:rPr>
          <w:fldChar w:fldCharType="end"/>
        </w:r>
      </w:hyperlink>
    </w:p>
    <w:p w14:paraId="5B40089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7" w:history="1">
        <w:r w:rsidR="00865262" w:rsidRPr="00AE5656">
          <w:rPr>
            <w:rStyle w:val="Hyperlink"/>
            <w:noProof/>
            <w:lang w:val="en-US"/>
          </w:rPr>
          <w:t>3.2.7</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ipper (người vận chuyển)</w:t>
        </w:r>
        <w:r w:rsidR="00865262">
          <w:rPr>
            <w:noProof/>
            <w:webHidden/>
          </w:rPr>
          <w:tab/>
        </w:r>
        <w:r w:rsidR="00865262">
          <w:rPr>
            <w:noProof/>
            <w:webHidden/>
          </w:rPr>
          <w:fldChar w:fldCharType="begin"/>
        </w:r>
        <w:r w:rsidR="00865262">
          <w:rPr>
            <w:noProof/>
            <w:webHidden/>
          </w:rPr>
          <w:instrText xml:space="preserve"> PAGEREF _Toc134127577 \h </w:instrText>
        </w:r>
        <w:r w:rsidR="00865262">
          <w:rPr>
            <w:noProof/>
            <w:webHidden/>
          </w:rPr>
        </w:r>
        <w:r w:rsidR="00865262">
          <w:rPr>
            <w:noProof/>
            <w:webHidden/>
          </w:rPr>
          <w:fldChar w:fldCharType="separate"/>
        </w:r>
        <w:r w:rsidR="00865262">
          <w:rPr>
            <w:noProof/>
            <w:webHidden/>
          </w:rPr>
          <w:t>24</w:t>
        </w:r>
        <w:r w:rsidR="00865262">
          <w:rPr>
            <w:noProof/>
            <w:webHidden/>
          </w:rPr>
          <w:fldChar w:fldCharType="end"/>
        </w:r>
      </w:hyperlink>
    </w:p>
    <w:p w14:paraId="4296D8B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8" w:history="1">
        <w:r w:rsidR="00865262" w:rsidRPr="00AE5656">
          <w:rPr>
            <w:rStyle w:val="Hyperlink"/>
            <w:noProof/>
            <w:lang w:val="en-US"/>
          </w:rPr>
          <w:t>3.2.8</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Status (trạng thái hóa đơn)</w:t>
        </w:r>
        <w:r w:rsidR="00865262">
          <w:rPr>
            <w:noProof/>
            <w:webHidden/>
          </w:rPr>
          <w:tab/>
        </w:r>
        <w:r w:rsidR="00865262">
          <w:rPr>
            <w:noProof/>
            <w:webHidden/>
          </w:rPr>
          <w:fldChar w:fldCharType="begin"/>
        </w:r>
        <w:r w:rsidR="00865262">
          <w:rPr>
            <w:noProof/>
            <w:webHidden/>
          </w:rPr>
          <w:instrText xml:space="preserve"> PAGEREF _Toc134127578 \h </w:instrText>
        </w:r>
        <w:r w:rsidR="00865262">
          <w:rPr>
            <w:noProof/>
            <w:webHidden/>
          </w:rPr>
        </w:r>
        <w:r w:rsidR="00865262">
          <w:rPr>
            <w:noProof/>
            <w:webHidden/>
          </w:rPr>
          <w:fldChar w:fldCharType="separate"/>
        </w:r>
        <w:r w:rsidR="00865262">
          <w:rPr>
            <w:noProof/>
            <w:webHidden/>
          </w:rPr>
          <w:t>25</w:t>
        </w:r>
        <w:r w:rsidR="00865262">
          <w:rPr>
            <w:noProof/>
            <w:webHidden/>
          </w:rPr>
          <w:fldChar w:fldCharType="end"/>
        </w:r>
      </w:hyperlink>
    </w:p>
    <w:p w14:paraId="30046CA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9" w:history="1">
        <w:r w:rsidR="00865262" w:rsidRPr="00AE5656">
          <w:rPr>
            <w:rStyle w:val="Hyperlink"/>
            <w:noProof/>
            <w:lang w:val="en-US"/>
          </w:rPr>
          <w:t>3.2.9</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s (hóa đơn đặt hàng)</w:t>
        </w:r>
        <w:r w:rsidR="00865262">
          <w:rPr>
            <w:noProof/>
            <w:webHidden/>
          </w:rPr>
          <w:tab/>
        </w:r>
        <w:r w:rsidR="00865262">
          <w:rPr>
            <w:noProof/>
            <w:webHidden/>
          </w:rPr>
          <w:fldChar w:fldCharType="begin"/>
        </w:r>
        <w:r w:rsidR="00865262">
          <w:rPr>
            <w:noProof/>
            <w:webHidden/>
          </w:rPr>
          <w:instrText xml:space="preserve"> PAGEREF _Toc134127579 \h </w:instrText>
        </w:r>
        <w:r w:rsidR="00865262">
          <w:rPr>
            <w:noProof/>
            <w:webHidden/>
          </w:rPr>
        </w:r>
        <w:r w:rsidR="00865262">
          <w:rPr>
            <w:noProof/>
            <w:webHidden/>
          </w:rPr>
          <w:fldChar w:fldCharType="separate"/>
        </w:r>
        <w:r w:rsidR="00865262">
          <w:rPr>
            <w:noProof/>
            <w:webHidden/>
          </w:rPr>
          <w:t>26</w:t>
        </w:r>
        <w:r w:rsidR="00865262">
          <w:rPr>
            <w:noProof/>
            <w:webHidden/>
          </w:rPr>
          <w:fldChar w:fldCharType="end"/>
        </w:r>
      </w:hyperlink>
    </w:p>
    <w:p w14:paraId="34C8EE6D"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0" w:history="1">
        <w:r w:rsidR="00865262" w:rsidRPr="00AE5656">
          <w:rPr>
            <w:rStyle w:val="Hyperlink"/>
            <w:noProof/>
            <w:lang w:val="en-US"/>
          </w:rPr>
          <w:t>3.2.10</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Details (hóa đơn chi tiết)</w:t>
        </w:r>
        <w:r w:rsidR="00865262">
          <w:rPr>
            <w:noProof/>
            <w:webHidden/>
          </w:rPr>
          <w:tab/>
        </w:r>
        <w:r w:rsidR="00865262">
          <w:rPr>
            <w:noProof/>
            <w:webHidden/>
          </w:rPr>
          <w:fldChar w:fldCharType="begin"/>
        </w:r>
        <w:r w:rsidR="00865262">
          <w:rPr>
            <w:noProof/>
            <w:webHidden/>
          </w:rPr>
          <w:instrText xml:space="preserve"> PAGEREF _Toc134127580 \h </w:instrText>
        </w:r>
        <w:r w:rsidR="00865262">
          <w:rPr>
            <w:noProof/>
            <w:webHidden/>
          </w:rPr>
        </w:r>
        <w:r w:rsidR="00865262">
          <w:rPr>
            <w:noProof/>
            <w:webHidden/>
          </w:rPr>
          <w:fldChar w:fldCharType="separate"/>
        </w:r>
        <w:r w:rsidR="00865262">
          <w:rPr>
            <w:noProof/>
            <w:webHidden/>
          </w:rPr>
          <w:t>27</w:t>
        </w:r>
        <w:r w:rsidR="00865262">
          <w:rPr>
            <w:noProof/>
            <w:webHidden/>
          </w:rPr>
          <w:fldChar w:fldCharType="end"/>
        </w:r>
      </w:hyperlink>
    </w:p>
    <w:p w14:paraId="1B6FA870"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1" w:history="1">
        <w:r w:rsidR="00865262" w:rsidRPr="00AE5656">
          <w:rPr>
            <w:rStyle w:val="Hyperlink"/>
            <w:noProof/>
            <w:lang w:val="en-US"/>
          </w:rPr>
          <w:t>3.2.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Method (phương thức thanh toán)</w:t>
        </w:r>
        <w:r w:rsidR="00865262">
          <w:rPr>
            <w:noProof/>
            <w:webHidden/>
          </w:rPr>
          <w:tab/>
        </w:r>
        <w:r w:rsidR="00865262">
          <w:rPr>
            <w:noProof/>
            <w:webHidden/>
          </w:rPr>
          <w:fldChar w:fldCharType="begin"/>
        </w:r>
        <w:r w:rsidR="00865262">
          <w:rPr>
            <w:noProof/>
            <w:webHidden/>
          </w:rPr>
          <w:instrText xml:space="preserve"> PAGEREF _Toc134127581 \h </w:instrText>
        </w:r>
        <w:r w:rsidR="00865262">
          <w:rPr>
            <w:noProof/>
            <w:webHidden/>
          </w:rPr>
        </w:r>
        <w:r w:rsidR="00865262">
          <w:rPr>
            <w:noProof/>
            <w:webHidden/>
          </w:rPr>
          <w:fldChar w:fldCharType="separate"/>
        </w:r>
        <w:r w:rsidR="00865262">
          <w:rPr>
            <w:noProof/>
            <w:webHidden/>
          </w:rPr>
          <w:t>27</w:t>
        </w:r>
        <w:r w:rsidR="00865262">
          <w:rPr>
            <w:noProof/>
            <w:webHidden/>
          </w:rPr>
          <w:fldChar w:fldCharType="end"/>
        </w:r>
      </w:hyperlink>
    </w:p>
    <w:p w14:paraId="259D8630"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2" w:history="1">
        <w:r w:rsidR="00865262" w:rsidRPr="00AE5656">
          <w:rPr>
            <w:rStyle w:val="Hyperlink"/>
            <w:noProof/>
            <w:lang w:val="en-US"/>
          </w:rPr>
          <w:t>3.2.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Status (trạng thái thanh toán)</w:t>
        </w:r>
        <w:r w:rsidR="00865262">
          <w:rPr>
            <w:noProof/>
            <w:webHidden/>
          </w:rPr>
          <w:tab/>
        </w:r>
        <w:r w:rsidR="00865262">
          <w:rPr>
            <w:noProof/>
            <w:webHidden/>
          </w:rPr>
          <w:fldChar w:fldCharType="begin"/>
        </w:r>
        <w:r w:rsidR="00865262">
          <w:rPr>
            <w:noProof/>
            <w:webHidden/>
          </w:rPr>
          <w:instrText xml:space="preserve"> PAGEREF _Toc134127582 \h </w:instrText>
        </w:r>
        <w:r w:rsidR="00865262">
          <w:rPr>
            <w:noProof/>
            <w:webHidden/>
          </w:rPr>
        </w:r>
        <w:r w:rsidR="00865262">
          <w:rPr>
            <w:noProof/>
            <w:webHidden/>
          </w:rPr>
          <w:fldChar w:fldCharType="separate"/>
        </w:r>
        <w:r w:rsidR="00865262">
          <w:rPr>
            <w:noProof/>
            <w:webHidden/>
          </w:rPr>
          <w:t>28</w:t>
        </w:r>
        <w:r w:rsidR="00865262">
          <w:rPr>
            <w:noProof/>
            <w:webHidden/>
          </w:rPr>
          <w:fldChar w:fldCharType="end"/>
        </w:r>
      </w:hyperlink>
    </w:p>
    <w:p w14:paraId="2731AD71"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3" w:history="1">
        <w:r w:rsidR="00865262" w:rsidRPr="00AE5656">
          <w:rPr>
            <w:rStyle w:val="Hyperlink"/>
            <w:noProof/>
            <w:lang w:val="en-US"/>
          </w:rPr>
          <w:t>3.2.1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 (thanh toán)</w:t>
        </w:r>
        <w:r w:rsidR="00865262">
          <w:rPr>
            <w:noProof/>
            <w:webHidden/>
          </w:rPr>
          <w:tab/>
        </w:r>
        <w:r w:rsidR="00865262">
          <w:rPr>
            <w:noProof/>
            <w:webHidden/>
          </w:rPr>
          <w:fldChar w:fldCharType="begin"/>
        </w:r>
        <w:r w:rsidR="00865262">
          <w:rPr>
            <w:noProof/>
            <w:webHidden/>
          </w:rPr>
          <w:instrText xml:space="preserve"> PAGEREF _Toc134127583 \h </w:instrText>
        </w:r>
        <w:r w:rsidR="00865262">
          <w:rPr>
            <w:noProof/>
            <w:webHidden/>
          </w:rPr>
        </w:r>
        <w:r w:rsidR="00865262">
          <w:rPr>
            <w:noProof/>
            <w:webHidden/>
          </w:rPr>
          <w:fldChar w:fldCharType="separate"/>
        </w:r>
        <w:r w:rsidR="00865262">
          <w:rPr>
            <w:noProof/>
            <w:webHidden/>
          </w:rPr>
          <w:t>28</w:t>
        </w:r>
        <w:r w:rsidR="00865262">
          <w:rPr>
            <w:noProof/>
            <w:webHidden/>
          </w:rPr>
          <w:fldChar w:fldCharType="end"/>
        </w:r>
      </w:hyperlink>
    </w:p>
    <w:p w14:paraId="37D77EE6"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4" w:history="1">
        <w:r w:rsidR="00865262" w:rsidRPr="00AE5656">
          <w:rPr>
            <w:rStyle w:val="Hyperlink"/>
            <w:noProof/>
            <w:lang w:val="en-US"/>
          </w:rPr>
          <w:t>3.2.1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oppingCart (giỏ hàng)</w:t>
        </w:r>
        <w:r w:rsidR="00865262">
          <w:rPr>
            <w:noProof/>
            <w:webHidden/>
          </w:rPr>
          <w:tab/>
        </w:r>
        <w:r w:rsidR="00865262">
          <w:rPr>
            <w:noProof/>
            <w:webHidden/>
          </w:rPr>
          <w:fldChar w:fldCharType="begin"/>
        </w:r>
        <w:r w:rsidR="00865262">
          <w:rPr>
            <w:noProof/>
            <w:webHidden/>
          </w:rPr>
          <w:instrText xml:space="preserve"> PAGEREF _Toc134127584 \h </w:instrText>
        </w:r>
        <w:r w:rsidR="00865262">
          <w:rPr>
            <w:noProof/>
            <w:webHidden/>
          </w:rPr>
        </w:r>
        <w:r w:rsidR="00865262">
          <w:rPr>
            <w:noProof/>
            <w:webHidden/>
          </w:rPr>
          <w:fldChar w:fldCharType="separate"/>
        </w:r>
        <w:r w:rsidR="00865262">
          <w:rPr>
            <w:noProof/>
            <w:webHidden/>
          </w:rPr>
          <w:t>29</w:t>
        </w:r>
        <w:r w:rsidR="00865262">
          <w:rPr>
            <w:noProof/>
            <w:webHidden/>
          </w:rPr>
          <w:fldChar w:fldCharType="end"/>
        </w:r>
      </w:hyperlink>
    </w:p>
    <w:p w14:paraId="612C15E5"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5" w:history="1">
        <w:r w:rsidR="00865262" w:rsidRPr="00AE5656">
          <w:rPr>
            <w:rStyle w:val="Hyperlink"/>
            <w:noProof/>
            <w:lang w:val="en-US"/>
          </w:rPr>
          <w:t>3.2.1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oppingCartDetails (giỏ hàng chi tiết)</w:t>
        </w:r>
        <w:r w:rsidR="00865262">
          <w:rPr>
            <w:noProof/>
            <w:webHidden/>
          </w:rPr>
          <w:tab/>
        </w:r>
        <w:r w:rsidR="00865262">
          <w:rPr>
            <w:noProof/>
            <w:webHidden/>
          </w:rPr>
          <w:fldChar w:fldCharType="begin"/>
        </w:r>
        <w:r w:rsidR="00865262">
          <w:rPr>
            <w:noProof/>
            <w:webHidden/>
          </w:rPr>
          <w:instrText xml:space="preserve"> PAGEREF _Toc134127585 \h </w:instrText>
        </w:r>
        <w:r w:rsidR="00865262">
          <w:rPr>
            <w:noProof/>
            <w:webHidden/>
          </w:rPr>
        </w:r>
        <w:r w:rsidR="00865262">
          <w:rPr>
            <w:noProof/>
            <w:webHidden/>
          </w:rPr>
          <w:fldChar w:fldCharType="separate"/>
        </w:r>
        <w:r w:rsidR="00865262">
          <w:rPr>
            <w:noProof/>
            <w:webHidden/>
          </w:rPr>
          <w:t>30</w:t>
        </w:r>
        <w:r w:rsidR="00865262">
          <w:rPr>
            <w:noProof/>
            <w:webHidden/>
          </w:rPr>
          <w:fldChar w:fldCharType="end"/>
        </w:r>
      </w:hyperlink>
    </w:p>
    <w:p w14:paraId="7350D1F2"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86" w:history="1">
        <w:r w:rsidR="00865262" w:rsidRPr="00AE5656">
          <w:rPr>
            <w:rStyle w:val="Hyperlink"/>
          </w:rPr>
          <w:t>CHƯƠNG 4.</w:t>
        </w:r>
        <w:r w:rsidR="00865262">
          <w:rPr>
            <w:rFonts w:asciiTheme="minorHAnsi" w:eastAsiaTheme="minorEastAsia" w:hAnsiTheme="minorHAnsi" w:cstheme="minorBidi"/>
            <w:b w:val="0"/>
            <w:sz w:val="22"/>
            <w:szCs w:val="22"/>
            <w:lang w:val="en-US"/>
          </w:rPr>
          <w:tab/>
        </w:r>
        <w:r w:rsidR="00865262" w:rsidRPr="00AE5656">
          <w:rPr>
            <w:rStyle w:val="Hyperlink"/>
          </w:rPr>
          <w:t>PHÂN TÍCH THIẾT KẾ WEB APPLICATION</w:t>
        </w:r>
        <w:r w:rsidR="00865262">
          <w:rPr>
            <w:webHidden/>
          </w:rPr>
          <w:tab/>
        </w:r>
        <w:r w:rsidR="00865262">
          <w:rPr>
            <w:webHidden/>
          </w:rPr>
          <w:fldChar w:fldCharType="begin"/>
        </w:r>
        <w:r w:rsidR="00865262">
          <w:rPr>
            <w:webHidden/>
          </w:rPr>
          <w:instrText xml:space="preserve"> PAGEREF _Toc134127586 \h </w:instrText>
        </w:r>
        <w:r w:rsidR="00865262">
          <w:rPr>
            <w:webHidden/>
          </w:rPr>
        </w:r>
        <w:r w:rsidR="00865262">
          <w:rPr>
            <w:webHidden/>
          </w:rPr>
          <w:fldChar w:fldCharType="separate"/>
        </w:r>
        <w:r w:rsidR="00865262">
          <w:rPr>
            <w:webHidden/>
          </w:rPr>
          <w:t>31</w:t>
        </w:r>
        <w:r w:rsidR="00865262">
          <w:rPr>
            <w:webHidden/>
          </w:rPr>
          <w:fldChar w:fldCharType="end"/>
        </w:r>
      </w:hyperlink>
    </w:p>
    <w:p w14:paraId="7E93365C" w14:textId="77777777" w:rsidR="00865262" w:rsidRDefault="00000000">
      <w:pPr>
        <w:pStyle w:val="TOC2"/>
        <w:rPr>
          <w:rFonts w:asciiTheme="minorHAnsi" w:eastAsiaTheme="minorEastAsia" w:hAnsiTheme="minorHAnsi" w:cstheme="minorBidi"/>
          <w:b w:val="0"/>
          <w:sz w:val="22"/>
          <w:szCs w:val="22"/>
          <w:lang w:val="en-US"/>
        </w:rPr>
      </w:pPr>
      <w:hyperlink w:anchor="_Toc134127587" w:history="1">
        <w:r w:rsidR="00865262" w:rsidRPr="00AE5656">
          <w:rPr>
            <w:rStyle w:val="Hyperlink"/>
            <w:lang w:val="en-US"/>
          </w:rPr>
          <w:t>4.1</w:t>
        </w:r>
        <w:r w:rsidR="00865262">
          <w:rPr>
            <w:rFonts w:asciiTheme="minorHAnsi" w:eastAsiaTheme="minorEastAsia" w:hAnsiTheme="minorHAnsi" w:cstheme="minorBidi"/>
            <w:b w:val="0"/>
            <w:sz w:val="22"/>
            <w:szCs w:val="22"/>
            <w:lang w:val="en-US"/>
          </w:rPr>
          <w:tab/>
        </w:r>
        <w:r w:rsidR="00865262" w:rsidRPr="00AE5656">
          <w:rPr>
            <w:rStyle w:val="Hyperlink"/>
            <w:lang w:val="en-US"/>
          </w:rPr>
          <w:t>Sơ đồ chức năng</w:t>
        </w:r>
        <w:r w:rsidR="00865262">
          <w:rPr>
            <w:webHidden/>
          </w:rPr>
          <w:tab/>
        </w:r>
        <w:r w:rsidR="00865262">
          <w:rPr>
            <w:webHidden/>
          </w:rPr>
          <w:fldChar w:fldCharType="begin"/>
        </w:r>
        <w:r w:rsidR="00865262">
          <w:rPr>
            <w:webHidden/>
          </w:rPr>
          <w:instrText xml:space="preserve"> PAGEREF _Toc134127587 \h </w:instrText>
        </w:r>
        <w:r w:rsidR="00865262">
          <w:rPr>
            <w:webHidden/>
          </w:rPr>
        </w:r>
        <w:r w:rsidR="00865262">
          <w:rPr>
            <w:webHidden/>
          </w:rPr>
          <w:fldChar w:fldCharType="separate"/>
        </w:r>
        <w:r w:rsidR="00865262">
          <w:rPr>
            <w:webHidden/>
          </w:rPr>
          <w:t>31</w:t>
        </w:r>
        <w:r w:rsidR="00865262">
          <w:rPr>
            <w:webHidden/>
          </w:rPr>
          <w:fldChar w:fldCharType="end"/>
        </w:r>
      </w:hyperlink>
    </w:p>
    <w:p w14:paraId="70995497"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88" w:history="1">
        <w:r w:rsidR="00865262" w:rsidRPr="00AE5656">
          <w:rPr>
            <w:rStyle w:val="Hyperlink"/>
            <w:noProof/>
            <w:lang w:val="en-US"/>
          </w:rPr>
          <w:t>4.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ác chức năng dành cho quản trị</w:t>
        </w:r>
        <w:r w:rsidR="00865262">
          <w:rPr>
            <w:noProof/>
            <w:webHidden/>
          </w:rPr>
          <w:tab/>
        </w:r>
        <w:r w:rsidR="00865262">
          <w:rPr>
            <w:noProof/>
            <w:webHidden/>
          </w:rPr>
          <w:fldChar w:fldCharType="begin"/>
        </w:r>
        <w:r w:rsidR="00865262">
          <w:rPr>
            <w:noProof/>
            <w:webHidden/>
          </w:rPr>
          <w:instrText xml:space="preserve"> PAGEREF _Toc134127588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454F17B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89" w:history="1">
        <w:r w:rsidR="00865262" w:rsidRPr="00AE5656">
          <w:rPr>
            <w:rStyle w:val="Hyperlink"/>
            <w:noProof/>
            <w:lang w:val="en-US"/>
          </w:rPr>
          <w:t>4.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ác chức năng dành cho người mua hàng</w:t>
        </w:r>
        <w:r w:rsidR="00865262">
          <w:rPr>
            <w:noProof/>
            <w:webHidden/>
          </w:rPr>
          <w:tab/>
        </w:r>
        <w:r w:rsidR="00865262">
          <w:rPr>
            <w:noProof/>
            <w:webHidden/>
          </w:rPr>
          <w:fldChar w:fldCharType="begin"/>
        </w:r>
        <w:r w:rsidR="00865262">
          <w:rPr>
            <w:noProof/>
            <w:webHidden/>
          </w:rPr>
          <w:instrText xml:space="preserve"> PAGEREF _Toc134127589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064DD938" w14:textId="77777777" w:rsidR="00865262" w:rsidRDefault="00000000">
      <w:pPr>
        <w:pStyle w:val="TOC2"/>
        <w:rPr>
          <w:rFonts w:asciiTheme="minorHAnsi" w:eastAsiaTheme="minorEastAsia" w:hAnsiTheme="minorHAnsi" w:cstheme="minorBidi"/>
          <w:b w:val="0"/>
          <w:sz w:val="22"/>
          <w:szCs w:val="22"/>
          <w:lang w:val="en-US"/>
        </w:rPr>
      </w:pPr>
      <w:hyperlink w:anchor="_Toc134127590" w:history="1">
        <w:r w:rsidR="00865262" w:rsidRPr="00AE5656">
          <w:rPr>
            <w:rStyle w:val="Hyperlink"/>
            <w:lang w:val="en-US"/>
          </w:rPr>
          <w:t>4.2</w:t>
        </w:r>
        <w:r w:rsidR="00865262">
          <w:rPr>
            <w:rFonts w:asciiTheme="minorHAnsi" w:eastAsiaTheme="minorEastAsia" w:hAnsiTheme="minorHAnsi" w:cstheme="minorBidi"/>
            <w:b w:val="0"/>
            <w:sz w:val="22"/>
            <w:szCs w:val="22"/>
            <w:lang w:val="en-US"/>
          </w:rPr>
          <w:tab/>
        </w:r>
        <w:r w:rsidR="00865262" w:rsidRPr="00AE5656">
          <w:rPr>
            <w:rStyle w:val="Hyperlink"/>
            <w:lang w:val="en-US"/>
          </w:rPr>
          <w:t>Chức năng hệ thống dành cho quản trị</w:t>
        </w:r>
        <w:r w:rsidR="00865262">
          <w:rPr>
            <w:webHidden/>
          </w:rPr>
          <w:tab/>
        </w:r>
        <w:r w:rsidR="00865262">
          <w:rPr>
            <w:webHidden/>
          </w:rPr>
          <w:fldChar w:fldCharType="begin"/>
        </w:r>
        <w:r w:rsidR="00865262">
          <w:rPr>
            <w:webHidden/>
          </w:rPr>
          <w:instrText xml:space="preserve"> PAGEREF _Toc134127590 \h </w:instrText>
        </w:r>
        <w:r w:rsidR="00865262">
          <w:rPr>
            <w:webHidden/>
          </w:rPr>
        </w:r>
        <w:r w:rsidR="00865262">
          <w:rPr>
            <w:webHidden/>
          </w:rPr>
          <w:fldChar w:fldCharType="separate"/>
        </w:r>
        <w:r w:rsidR="00865262">
          <w:rPr>
            <w:webHidden/>
          </w:rPr>
          <w:t>31</w:t>
        </w:r>
        <w:r w:rsidR="00865262">
          <w:rPr>
            <w:webHidden/>
          </w:rPr>
          <w:fldChar w:fldCharType="end"/>
        </w:r>
      </w:hyperlink>
    </w:p>
    <w:p w14:paraId="7392F7F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1" w:history="1">
        <w:r w:rsidR="00865262" w:rsidRPr="00AE5656">
          <w:rPr>
            <w:rStyle w:val="Hyperlink"/>
            <w:noProof/>
            <w:lang w:val="en-US"/>
          </w:rPr>
          <w:t>4.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1: Đăng nhập</w:t>
        </w:r>
        <w:r w:rsidR="00865262">
          <w:rPr>
            <w:noProof/>
            <w:webHidden/>
          </w:rPr>
          <w:tab/>
        </w:r>
        <w:r w:rsidR="00865262">
          <w:rPr>
            <w:noProof/>
            <w:webHidden/>
          </w:rPr>
          <w:fldChar w:fldCharType="begin"/>
        </w:r>
        <w:r w:rsidR="00865262">
          <w:rPr>
            <w:noProof/>
            <w:webHidden/>
          </w:rPr>
          <w:instrText xml:space="preserve"> PAGEREF _Toc134127591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684052B0"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2" w:history="1">
        <w:r w:rsidR="00865262" w:rsidRPr="00AE5656">
          <w:rPr>
            <w:rStyle w:val="Hyperlink"/>
            <w:noProof/>
            <w:lang w:val="en-US"/>
          </w:rPr>
          <w:t>4.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NHT02: Quản lý tài khoản (quản lý hồ sơ/thông tin tài khoản)</w:t>
        </w:r>
        <w:r w:rsidR="00865262">
          <w:rPr>
            <w:noProof/>
            <w:webHidden/>
          </w:rPr>
          <w:tab/>
        </w:r>
        <w:r w:rsidR="00865262">
          <w:rPr>
            <w:noProof/>
            <w:webHidden/>
          </w:rPr>
          <w:fldChar w:fldCharType="begin"/>
        </w:r>
        <w:r w:rsidR="00865262">
          <w:rPr>
            <w:noProof/>
            <w:webHidden/>
          </w:rPr>
          <w:instrText xml:space="preserve"> PAGEREF _Toc134127592 \h </w:instrText>
        </w:r>
        <w:r w:rsidR="00865262">
          <w:rPr>
            <w:noProof/>
            <w:webHidden/>
          </w:rPr>
        </w:r>
        <w:r w:rsidR="00865262">
          <w:rPr>
            <w:noProof/>
            <w:webHidden/>
          </w:rPr>
          <w:fldChar w:fldCharType="separate"/>
        </w:r>
        <w:r w:rsidR="00865262">
          <w:rPr>
            <w:noProof/>
            <w:webHidden/>
          </w:rPr>
          <w:t>33</w:t>
        </w:r>
        <w:r w:rsidR="00865262">
          <w:rPr>
            <w:noProof/>
            <w:webHidden/>
          </w:rPr>
          <w:fldChar w:fldCharType="end"/>
        </w:r>
      </w:hyperlink>
    </w:p>
    <w:p w14:paraId="06B1298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3" w:history="1">
        <w:r w:rsidR="00865262" w:rsidRPr="00AE5656">
          <w:rPr>
            <w:rStyle w:val="Hyperlink"/>
            <w:noProof/>
            <w:lang w:val="en-US"/>
          </w:rPr>
          <w:t>4.2.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3: Thay đổi mật khẩu</w:t>
        </w:r>
        <w:r w:rsidR="00865262">
          <w:rPr>
            <w:noProof/>
            <w:webHidden/>
          </w:rPr>
          <w:tab/>
        </w:r>
        <w:r w:rsidR="00865262">
          <w:rPr>
            <w:noProof/>
            <w:webHidden/>
          </w:rPr>
          <w:fldChar w:fldCharType="begin"/>
        </w:r>
        <w:r w:rsidR="00865262">
          <w:rPr>
            <w:noProof/>
            <w:webHidden/>
          </w:rPr>
          <w:instrText xml:space="preserve"> PAGEREF _Toc134127593 \h </w:instrText>
        </w:r>
        <w:r w:rsidR="00865262">
          <w:rPr>
            <w:noProof/>
            <w:webHidden/>
          </w:rPr>
        </w:r>
        <w:r w:rsidR="00865262">
          <w:rPr>
            <w:noProof/>
            <w:webHidden/>
          </w:rPr>
          <w:fldChar w:fldCharType="separate"/>
        </w:r>
        <w:r w:rsidR="00865262">
          <w:rPr>
            <w:noProof/>
            <w:webHidden/>
          </w:rPr>
          <w:t>34</w:t>
        </w:r>
        <w:r w:rsidR="00865262">
          <w:rPr>
            <w:noProof/>
            <w:webHidden/>
          </w:rPr>
          <w:fldChar w:fldCharType="end"/>
        </w:r>
      </w:hyperlink>
    </w:p>
    <w:p w14:paraId="559379C9"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4" w:history="1">
        <w:r w:rsidR="00865262" w:rsidRPr="00AE5656">
          <w:rPr>
            <w:rStyle w:val="Hyperlink"/>
            <w:noProof/>
            <w:lang w:val="en-US"/>
          </w:rPr>
          <w:t>4.2.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4: Đăng xuât</w:t>
        </w:r>
        <w:r w:rsidR="00865262">
          <w:rPr>
            <w:noProof/>
            <w:webHidden/>
          </w:rPr>
          <w:tab/>
        </w:r>
        <w:r w:rsidR="00865262">
          <w:rPr>
            <w:noProof/>
            <w:webHidden/>
          </w:rPr>
          <w:fldChar w:fldCharType="begin"/>
        </w:r>
        <w:r w:rsidR="00865262">
          <w:rPr>
            <w:noProof/>
            <w:webHidden/>
          </w:rPr>
          <w:instrText xml:space="preserve"> PAGEREF _Toc134127594 \h </w:instrText>
        </w:r>
        <w:r w:rsidR="00865262">
          <w:rPr>
            <w:noProof/>
            <w:webHidden/>
          </w:rPr>
        </w:r>
        <w:r w:rsidR="00865262">
          <w:rPr>
            <w:noProof/>
            <w:webHidden/>
          </w:rPr>
          <w:fldChar w:fldCharType="separate"/>
        </w:r>
        <w:r w:rsidR="00865262">
          <w:rPr>
            <w:noProof/>
            <w:webHidden/>
          </w:rPr>
          <w:t>35</w:t>
        </w:r>
        <w:r w:rsidR="00865262">
          <w:rPr>
            <w:noProof/>
            <w:webHidden/>
          </w:rPr>
          <w:fldChar w:fldCharType="end"/>
        </w:r>
      </w:hyperlink>
    </w:p>
    <w:p w14:paraId="15B3E80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5" w:history="1">
        <w:r w:rsidR="00865262" w:rsidRPr="00AE5656">
          <w:rPr>
            <w:rStyle w:val="Hyperlink"/>
            <w:noProof/>
            <w:lang w:val="en-US"/>
          </w:rPr>
          <w:t>4.2.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5: Quản lý người dùng và phân quyền</w:t>
        </w:r>
        <w:r w:rsidR="00865262">
          <w:rPr>
            <w:noProof/>
            <w:webHidden/>
          </w:rPr>
          <w:tab/>
        </w:r>
        <w:r w:rsidR="00865262">
          <w:rPr>
            <w:noProof/>
            <w:webHidden/>
          </w:rPr>
          <w:fldChar w:fldCharType="begin"/>
        </w:r>
        <w:r w:rsidR="00865262">
          <w:rPr>
            <w:noProof/>
            <w:webHidden/>
          </w:rPr>
          <w:instrText xml:space="preserve"> PAGEREF _Toc134127595 \h </w:instrText>
        </w:r>
        <w:r w:rsidR="00865262">
          <w:rPr>
            <w:noProof/>
            <w:webHidden/>
          </w:rPr>
        </w:r>
        <w:r w:rsidR="00865262">
          <w:rPr>
            <w:noProof/>
            <w:webHidden/>
          </w:rPr>
          <w:fldChar w:fldCharType="separate"/>
        </w:r>
        <w:r w:rsidR="00865262">
          <w:rPr>
            <w:noProof/>
            <w:webHidden/>
          </w:rPr>
          <w:t>36</w:t>
        </w:r>
        <w:r w:rsidR="00865262">
          <w:rPr>
            <w:noProof/>
            <w:webHidden/>
          </w:rPr>
          <w:fldChar w:fldCharType="end"/>
        </w:r>
      </w:hyperlink>
    </w:p>
    <w:p w14:paraId="31D8ACAF" w14:textId="77777777" w:rsidR="00865262" w:rsidRDefault="00000000">
      <w:pPr>
        <w:pStyle w:val="TOC2"/>
        <w:rPr>
          <w:rFonts w:asciiTheme="minorHAnsi" w:eastAsiaTheme="minorEastAsia" w:hAnsiTheme="minorHAnsi" w:cstheme="minorBidi"/>
          <w:b w:val="0"/>
          <w:sz w:val="22"/>
          <w:szCs w:val="22"/>
          <w:lang w:val="en-US"/>
        </w:rPr>
      </w:pPr>
      <w:hyperlink w:anchor="_Toc134127596" w:history="1">
        <w:r w:rsidR="00865262" w:rsidRPr="00AE5656">
          <w:rPr>
            <w:rStyle w:val="Hyperlink"/>
            <w:lang w:val="en-US"/>
          </w:rPr>
          <w:t>4.3</w:t>
        </w:r>
        <w:r w:rsidR="00865262">
          <w:rPr>
            <w:rFonts w:asciiTheme="minorHAnsi" w:eastAsiaTheme="minorEastAsia" w:hAnsiTheme="minorHAnsi" w:cstheme="minorBidi"/>
            <w:b w:val="0"/>
            <w:sz w:val="22"/>
            <w:szCs w:val="22"/>
            <w:lang w:val="en-US"/>
          </w:rPr>
          <w:tab/>
        </w:r>
        <w:r w:rsidR="00865262" w:rsidRPr="00AE5656">
          <w:rPr>
            <w:rStyle w:val="Hyperlink"/>
            <w:lang w:val="en-US"/>
          </w:rPr>
          <w:t>Chức năng quản lý bán hàng dành cho quản trị</w:t>
        </w:r>
        <w:r w:rsidR="00865262">
          <w:rPr>
            <w:webHidden/>
          </w:rPr>
          <w:tab/>
        </w:r>
        <w:r w:rsidR="00865262">
          <w:rPr>
            <w:webHidden/>
          </w:rPr>
          <w:fldChar w:fldCharType="begin"/>
        </w:r>
        <w:r w:rsidR="00865262">
          <w:rPr>
            <w:webHidden/>
          </w:rPr>
          <w:instrText xml:space="preserve"> PAGEREF _Toc134127596 \h </w:instrText>
        </w:r>
        <w:r w:rsidR="00865262">
          <w:rPr>
            <w:webHidden/>
          </w:rPr>
        </w:r>
        <w:r w:rsidR="00865262">
          <w:rPr>
            <w:webHidden/>
          </w:rPr>
          <w:fldChar w:fldCharType="separate"/>
        </w:r>
        <w:r w:rsidR="00865262">
          <w:rPr>
            <w:webHidden/>
          </w:rPr>
          <w:t>39</w:t>
        </w:r>
        <w:r w:rsidR="00865262">
          <w:rPr>
            <w:webHidden/>
          </w:rPr>
          <w:fldChar w:fldCharType="end"/>
        </w:r>
      </w:hyperlink>
    </w:p>
    <w:p w14:paraId="60657723"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7" w:history="1">
        <w:r w:rsidR="00865262" w:rsidRPr="00AE5656">
          <w:rPr>
            <w:rStyle w:val="Hyperlink"/>
            <w:noProof/>
            <w:lang w:val="en-US"/>
          </w:rPr>
          <w:t>4.3.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1: Quản lý khách hàng</w:t>
        </w:r>
        <w:r w:rsidR="00865262">
          <w:rPr>
            <w:noProof/>
            <w:webHidden/>
          </w:rPr>
          <w:tab/>
        </w:r>
        <w:r w:rsidR="00865262">
          <w:rPr>
            <w:noProof/>
            <w:webHidden/>
          </w:rPr>
          <w:fldChar w:fldCharType="begin"/>
        </w:r>
        <w:r w:rsidR="00865262">
          <w:rPr>
            <w:noProof/>
            <w:webHidden/>
          </w:rPr>
          <w:instrText xml:space="preserve"> PAGEREF _Toc134127597 \h </w:instrText>
        </w:r>
        <w:r w:rsidR="00865262">
          <w:rPr>
            <w:noProof/>
            <w:webHidden/>
          </w:rPr>
        </w:r>
        <w:r w:rsidR="00865262">
          <w:rPr>
            <w:noProof/>
            <w:webHidden/>
          </w:rPr>
          <w:fldChar w:fldCharType="separate"/>
        </w:r>
        <w:r w:rsidR="00865262">
          <w:rPr>
            <w:noProof/>
            <w:webHidden/>
          </w:rPr>
          <w:t>39</w:t>
        </w:r>
        <w:r w:rsidR="00865262">
          <w:rPr>
            <w:noProof/>
            <w:webHidden/>
          </w:rPr>
          <w:fldChar w:fldCharType="end"/>
        </w:r>
      </w:hyperlink>
    </w:p>
    <w:p w14:paraId="2F98511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8" w:history="1">
        <w:r w:rsidR="00865262" w:rsidRPr="00AE5656">
          <w:rPr>
            <w:rStyle w:val="Hyperlink"/>
            <w:noProof/>
            <w:lang w:val="en-US"/>
          </w:rPr>
          <w:t>4.3.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2: Danh mục nhà cung cấp</w:t>
        </w:r>
        <w:r w:rsidR="00865262">
          <w:rPr>
            <w:noProof/>
            <w:webHidden/>
          </w:rPr>
          <w:tab/>
        </w:r>
        <w:r w:rsidR="00865262">
          <w:rPr>
            <w:noProof/>
            <w:webHidden/>
          </w:rPr>
          <w:fldChar w:fldCharType="begin"/>
        </w:r>
        <w:r w:rsidR="00865262">
          <w:rPr>
            <w:noProof/>
            <w:webHidden/>
          </w:rPr>
          <w:instrText xml:space="preserve"> PAGEREF _Toc134127598 \h </w:instrText>
        </w:r>
        <w:r w:rsidR="00865262">
          <w:rPr>
            <w:noProof/>
            <w:webHidden/>
          </w:rPr>
        </w:r>
        <w:r w:rsidR="00865262">
          <w:rPr>
            <w:noProof/>
            <w:webHidden/>
          </w:rPr>
          <w:fldChar w:fldCharType="separate"/>
        </w:r>
        <w:r w:rsidR="00865262">
          <w:rPr>
            <w:noProof/>
            <w:webHidden/>
          </w:rPr>
          <w:t>43</w:t>
        </w:r>
        <w:r w:rsidR="00865262">
          <w:rPr>
            <w:noProof/>
            <w:webHidden/>
          </w:rPr>
          <w:fldChar w:fldCharType="end"/>
        </w:r>
      </w:hyperlink>
    </w:p>
    <w:p w14:paraId="016B648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9" w:history="1">
        <w:r w:rsidR="00865262" w:rsidRPr="00AE5656">
          <w:rPr>
            <w:rStyle w:val="Hyperlink"/>
            <w:noProof/>
            <w:lang w:val="en-US"/>
          </w:rPr>
          <w:t>4.3.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3: Danh mục loại sản phẩm(Danh mục sản phẩm)</w:t>
        </w:r>
        <w:r w:rsidR="00865262">
          <w:rPr>
            <w:noProof/>
            <w:webHidden/>
          </w:rPr>
          <w:tab/>
        </w:r>
        <w:r w:rsidR="00865262">
          <w:rPr>
            <w:noProof/>
            <w:webHidden/>
          </w:rPr>
          <w:fldChar w:fldCharType="begin"/>
        </w:r>
        <w:r w:rsidR="00865262">
          <w:rPr>
            <w:noProof/>
            <w:webHidden/>
          </w:rPr>
          <w:instrText xml:space="preserve"> PAGEREF _Toc134127599 \h </w:instrText>
        </w:r>
        <w:r w:rsidR="00865262">
          <w:rPr>
            <w:noProof/>
            <w:webHidden/>
          </w:rPr>
        </w:r>
        <w:r w:rsidR="00865262">
          <w:rPr>
            <w:noProof/>
            <w:webHidden/>
          </w:rPr>
          <w:fldChar w:fldCharType="separate"/>
        </w:r>
        <w:r w:rsidR="00865262">
          <w:rPr>
            <w:noProof/>
            <w:webHidden/>
          </w:rPr>
          <w:t>46</w:t>
        </w:r>
        <w:r w:rsidR="00865262">
          <w:rPr>
            <w:noProof/>
            <w:webHidden/>
          </w:rPr>
          <w:fldChar w:fldCharType="end"/>
        </w:r>
      </w:hyperlink>
    </w:p>
    <w:p w14:paraId="0FFC56F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0" w:history="1">
        <w:r w:rsidR="00865262" w:rsidRPr="00AE5656">
          <w:rPr>
            <w:rStyle w:val="Hyperlink"/>
            <w:noProof/>
            <w:lang w:val="en-US"/>
          </w:rPr>
          <w:t>4.3.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4: Danh mục sản phẩm</w:t>
        </w:r>
        <w:r w:rsidR="00865262">
          <w:rPr>
            <w:noProof/>
            <w:webHidden/>
          </w:rPr>
          <w:tab/>
        </w:r>
        <w:r w:rsidR="00865262">
          <w:rPr>
            <w:noProof/>
            <w:webHidden/>
          </w:rPr>
          <w:fldChar w:fldCharType="begin"/>
        </w:r>
        <w:r w:rsidR="00865262">
          <w:rPr>
            <w:noProof/>
            <w:webHidden/>
          </w:rPr>
          <w:instrText xml:space="preserve"> PAGEREF _Toc134127600 \h </w:instrText>
        </w:r>
        <w:r w:rsidR="00865262">
          <w:rPr>
            <w:noProof/>
            <w:webHidden/>
          </w:rPr>
        </w:r>
        <w:r w:rsidR="00865262">
          <w:rPr>
            <w:noProof/>
            <w:webHidden/>
          </w:rPr>
          <w:fldChar w:fldCharType="separate"/>
        </w:r>
        <w:r w:rsidR="00865262">
          <w:rPr>
            <w:noProof/>
            <w:webHidden/>
          </w:rPr>
          <w:t>49</w:t>
        </w:r>
        <w:r w:rsidR="00865262">
          <w:rPr>
            <w:noProof/>
            <w:webHidden/>
          </w:rPr>
          <w:fldChar w:fldCharType="end"/>
        </w:r>
      </w:hyperlink>
    </w:p>
    <w:p w14:paraId="5EA176AF"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1" w:history="1">
        <w:r w:rsidR="00865262" w:rsidRPr="00AE5656">
          <w:rPr>
            <w:rStyle w:val="Hyperlink"/>
            <w:noProof/>
            <w:lang w:val="en-US"/>
          </w:rPr>
          <w:t>4.3.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5: Danh mục hãng vận chuyển</w:t>
        </w:r>
        <w:r w:rsidR="00865262">
          <w:rPr>
            <w:noProof/>
            <w:webHidden/>
          </w:rPr>
          <w:tab/>
        </w:r>
        <w:r w:rsidR="00865262">
          <w:rPr>
            <w:noProof/>
            <w:webHidden/>
          </w:rPr>
          <w:fldChar w:fldCharType="begin"/>
        </w:r>
        <w:r w:rsidR="00865262">
          <w:rPr>
            <w:noProof/>
            <w:webHidden/>
          </w:rPr>
          <w:instrText xml:space="preserve"> PAGEREF _Toc134127601 \h </w:instrText>
        </w:r>
        <w:r w:rsidR="00865262">
          <w:rPr>
            <w:noProof/>
            <w:webHidden/>
          </w:rPr>
        </w:r>
        <w:r w:rsidR="00865262">
          <w:rPr>
            <w:noProof/>
            <w:webHidden/>
          </w:rPr>
          <w:fldChar w:fldCharType="separate"/>
        </w:r>
        <w:r w:rsidR="00865262">
          <w:rPr>
            <w:noProof/>
            <w:webHidden/>
          </w:rPr>
          <w:t>51</w:t>
        </w:r>
        <w:r w:rsidR="00865262">
          <w:rPr>
            <w:noProof/>
            <w:webHidden/>
          </w:rPr>
          <w:fldChar w:fldCharType="end"/>
        </w:r>
      </w:hyperlink>
    </w:p>
    <w:p w14:paraId="7352EFF3"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2" w:history="1">
        <w:r w:rsidR="00865262" w:rsidRPr="00AE5656">
          <w:rPr>
            <w:rStyle w:val="Hyperlink"/>
            <w:noProof/>
            <w:lang w:val="en-US"/>
          </w:rPr>
          <w:t>4.3.6</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6: Danh mục trạng thái hóa đơn</w:t>
        </w:r>
        <w:r w:rsidR="00865262">
          <w:rPr>
            <w:noProof/>
            <w:webHidden/>
          </w:rPr>
          <w:tab/>
        </w:r>
        <w:r w:rsidR="00865262">
          <w:rPr>
            <w:noProof/>
            <w:webHidden/>
          </w:rPr>
          <w:fldChar w:fldCharType="begin"/>
        </w:r>
        <w:r w:rsidR="00865262">
          <w:rPr>
            <w:noProof/>
            <w:webHidden/>
          </w:rPr>
          <w:instrText xml:space="preserve"> PAGEREF _Toc134127602 \h </w:instrText>
        </w:r>
        <w:r w:rsidR="00865262">
          <w:rPr>
            <w:noProof/>
            <w:webHidden/>
          </w:rPr>
        </w:r>
        <w:r w:rsidR="00865262">
          <w:rPr>
            <w:noProof/>
            <w:webHidden/>
          </w:rPr>
          <w:fldChar w:fldCharType="separate"/>
        </w:r>
        <w:r w:rsidR="00865262">
          <w:rPr>
            <w:noProof/>
            <w:webHidden/>
          </w:rPr>
          <w:t>54</w:t>
        </w:r>
        <w:r w:rsidR="00865262">
          <w:rPr>
            <w:noProof/>
            <w:webHidden/>
          </w:rPr>
          <w:fldChar w:fldCharType="end"/>
        </w:r>
      </w:hyperlink>
    </w:p>
    <w:p w14:paraId="4FCC33A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3" w:history="1">
        <w:r w:rsidR="00865262" w:rsidRPr="00AE5656">
          <w:rPr>
            <w:rStyle w:val="Hyperlink"/>
            <w:noProof/>
            <w:lang w:val="en-US"/>
          </w:rPr>
          <w:t>4.3.7</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7: Danh mục phương thức thanh toán</w:t>
        </w:r>
        <w:r w:rsidR="00865262">
          <w:rPr>
            <w:noProof/>
            <w:webHidden/>
          </w:rPr>
          <w:tab/>
        </w:r>
        <w:r w:rsidR="00865262">
          <w:rPr>
            <w:noProof/>
            <w:webHidden/>
          </w:rPr>
          <w:fldChar w:fldCharType="begin"/>
        </w:r>
        <w:r w:rsidR="00865262">
          <w:rPr>
            <w:noProof/>
            <w:webHidden/>
          </w:rPr>
          <w:instrText xml:space="preserve"> PAGEREF _Toc134127603 \h </w:instrText>
        </w:r>
        <w:r w:rsidR="00865262">
          <w:rPr>
            <w:noProof/>
            <w:webHidden/>
          </w:rPr>
        </w:r>
        <w:r w:rsidR="00865262">
          <w:rPr>
            <w:noProof/>
            <w:webHidden/>
          </w:rPr>
          <w:fldChar w:fldCharType="separate"/>
        </w:r>
        <w:r w:rsidR="00865262">
          <w:rPr>
            <w:noProof/>
            <w:webHidden/>
          </w:rPr>
          <w:t>56</w:t>
        </w:r>
        <w:r w:rsidR="00865262">
          <w:rPr>
            <w:noProof/>
            <w:webHidden/>
          </w:rPr>
          <w:fldChar w:fldCharType="end"/>
        </w:r>
      </w:hyperlink>
    </w:p>
    <w:p w14:paraId="67E6DA4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4" w:history="1">
        <w:r w:rsidR="00865262" w:rsidRPr="00AE5656">
          <w:rPr>
            <w:rStyle w:val="Hyperlink"/>
            <w:noProof/>
            <w:lang w:val="en-US"/>
          </w:rPr>
          <w:t>4.3.8</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8: Danh mục trạng thái thanh toán</w:t>
        </w:r>
        <w:r w:rsidR="00865262">
          <w:rPr>
            <w:noProof/>
            <w:webHidden/>
          </w:rPr>
          <w:tab/>
        </w:r>
        <w:r w:rsidR="00865262">
          <w:rPr>
            <w:noProof/>
            <w:webHidden/>
          </w:rPr>
          <w:fldChar w:fldCharType="begin"/>
        </w:r>
        <w:r w:rsidR="00865262">
          <w:rPr>
            <w:noProof/>
            <w:webHidden/>
          </w:rPr>
          <w:instrText xml:space="preserve"> PAGEREF _Toc134127604 \h </w:instrText>
        </w:r>
        <w:r w:rsidR="00865262">
          <w:rPr>
            <w:noProof/>
            <w:webHidden/>
          </w:rPr>
        </w:r>
        <w:r w:rsidR="00865262">
          <w:rPr>
            <w:noProof/>
            <w:webHidden/>
          </w:rPr>
          <w:fldChar w:fldCharType="separate"/>
        </w:r>
        <w:r w:rsidR="00865262">
          <w:rPr>
            <w:noProof/>
            <w:webHidden/>
          </w:rPr>
          <w:t>57</w:t>
        </w:r>
        <w:r w:rsidR="00865262">
          <w:rPr>
            <w:noProof/>
            <w:webHidden/>
          </w:rPr>
          <w:fldChar w:fldCharType="end"/>
        </w:r>
      </w:hyperlink>
    </w:p>
    <w:p w14:paraId="1E5171C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5" w:history="1">
        <w:r w:rsidR="00865262" w:rsidRPr="00AE5656">
          <w:rPr>
            <w:rStyle w:val="Hyperlink"/>
            <w:noProof/>
            <w:lang w:val="en-US"/>
          </w:rPr>
          <w:t>4.3.9</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9: Quản lý thanh toán</w:t>
        </w:r>
        <w:r w:rsidR="00865262">
          <w:rPr>
            <w:noProof/>
            <w:webHidden/>
          </w:rPr>
          <w:tab/>
        </w:r>
        <w:r w:rsidR="00865262">
          <w:rPr>
            <w:noProof/>
            <w:webHidden/>
          </w:rPr>
          <w:fldChar w:fldCharType="begin"/>
        </w:r>
        <w:r w:rsidR="00865262">
          <w:rPr>
            <w:noProof/>
            <w:webHidden/>
          </w:rPr>
          <w:instrText xml:space="preserve"> PAGEREF _Toc134127605 \h </w:instrText>
        </w:r>
        <w:r w:rsidR="00865262">
          <w:rPr>
            <w:noProof/>
            <w:webHidden/>
          </w:rPr>
        </w:r>
        <w:r w:rsidR="00865262">
          <w:rPr>
            <w:noProof/>
            <w:webHidden/>
          </w:rPr>
          <w:fldChar w:fldCharType="separate"/>
        </w:r>
        <w:r w:rsidR="00865262">
          <w:rPr>
            <w:noProof/>
            <w:webHidden/>
          </w:rPr>
          <w:t>59</w:t>
        </w:r>
        <w:r w:rsidR="00865262">
          <w:rPr>
            <w:noProof/>
            <w:webHidden/>
          </w:rPr>
          <w:fldChar w:fldCharType="end"/>
        </w:r>
      </w:hyperlink>
    </w:p>
    <w:p w14:paraId="35867C71"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606" w:history="1">
        <w:r w:rsidR="00865262" w:rsidRPr="00AE5656">
          <w:rPr>
            <w:rStyle w:val="Hyperlink"/>
            <w:noProof/>
            <w:lang w:val="en-US"/>
          </w:rPr>
          <w:t>4.3.10</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10: Quản lý hóa đơn</w:t>
        </w:r>
        <w:r w:rsidR="00865262">
          <w:rPr>
            <w:noProof/>
            <w:webHidden/>
          </w:rPr>
          <w:tab/>
        </w:r>
        <w:r w:rsidR="00865262">
          <w:rPr>
            <w:noProof/>
            <w:webHidden/>
          </w:rPr>
          <w:fldChar w:fldCharType="begin"/>
        </w:r>
        <w:r w:rsidR="00865262">
          <w:rPr>
            <w:noProof/>
            <w:webHidden/>
          </w:rPr>
          <w:instrText xml:space="preserve"> PAGEREF _Toc134127606 \h </w:instrText>
        </w:r>
        <w:r w:rsidR="00865262">
          <w:rPr>
            <w:noProof/>
            <w:webHidden/>
          </w:rPr>
        </w:r>
        <w:r w:rsidR="00865262">
          <w:rPr>
            <w:noProof/>
            <w:webHidden/>
          </w:rPr>
          <w:fldChar w:fldCharType="separate"/>
        </w:r>
        <w:r w:rsidR="00865262">
          <w:rPr>
            <w:noProof/>
            <w:webHidden/>
          </w:rPr>
          <w:t>62</w:t>
        </w:r>
        <w:r w:rsidR="00865262">
          <w:rPr>
            <w:noProof/>
            <w:webHidden/>
          </w:rPr>
          <w:fldChar w:fldCharType="end"/>
        </w:r>
      </w:hyperlink>
    </w:p>
    <w:p w14:paraId="0360C7C8"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607" w:history="1">
        <w:r w:rsidR="00865262" w:rsidRPr="00AE5656">
          <w:rPr>
            <w:rStyle w:val="Hyperlink"/>
            <w:noProof/>
            <w:lang w:val="en-US"/>
          </w:rPr>
          <w:t>4.3.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11: Quản lý hóa đơn chi tiết</w:t>
        </w:r>
        <w:r w:rsidR="00865262">
          <w:rPr>
            <w:noProof/>
            <w:webHidden/>
          </w:rPr>
          <w:tab/>
        </w:r>
        <w:r w:rsidR="00865262">
          <w:rPr>
            <w:noProof/>
            <w:webHidden/>
          </w:rPr>
          <w:fldChar w:fldCharType="begin"/>
        </w:r>
        <w:r w:rsidR="00865262">
          <w:rPr>
            <w:noProof/>
            <w:webHidden/>
          </w:rPr>
          <w:instrText xml:space="preserve"> PAGEREF _Toc134127607 \h </w:instrText>
        </w:r>
        <w:r w:rsidR="00865262">
          <w:rPr>
            <w:noProof/>
            <w:webHidden/>
          </w:rPr>
        </w:r>
        <w:r w:rsidR="00865262">
          <w:rPr>
            <w:noProof/>
            <w:webHidden/>
          </w:rPr>
          <w:fldChar w:fldCharType="separate"/>
        </w:r>
        <w:r w:rsidR="00865262">
          <w:rPr>
            <w:noProof/>
            <w:webHidden/>
          </w:rPr>
          <w:t>64</w:t>
        </w:r>
        <w:r w:rsidR="00865262">
          <w:rPr>
            <w:noProof/>
            <w:webHidden/>
          </w:rPr>
          <w:fldChar w:fldCharType="end"/>
        </w:r>
      </w:hyperlink>
    </w:p>
    <w:p w14:paraId="32DCF722" w14:textId="77777777" w:rsidR="00865262" w:rsidRDefault="00000000">
      <w:pPr>
        <w:pStyle w:val="TOC1"/>
        <w:rPr>
          <w:rFonts w:asciiTheme="minorHAnsi" w:eastAsiaTheme="minorEastAsia" w:hAnsiTheme="minorHAnsi" w:cstheme="minorBidi"/>
          <w:b w:val="0"/>
          <w:sz w:val="22"/>
          <w:szCs w:val="22"/>
          <w:lang w:val="en-US"/>
        </w:rPr>
      </w:pPr>
      <w:hyperlink w:anchor="_Toc134127608" w:history="1">
        <w:r w:rsidR="00865262" w:rsidRPr="00AE5656">
          <w:rPr>
            <w:rStyle w:val="Hyperlink"/>
          </w:rPr>
          <w:t>Kết luận</w:t>
        </w:r>
        <w:r w:rsidR="00865262">
          <w:rPr>
            <w:webHidden/>
          </w:rPr>
          <w:tab/>
        </w:r>
        <w:r w:rsidR="00865262">
          <w:rPr>
            <w:webHidden/>
          </w:rPr>
          <w:fldChar w:fldCharType="begin"/>
        </w:r>
        <w:r w:rsidR="00865262">
          <w:rPr>
            <w:webHidden/>
          </w:rPr>
          <w:instrText xml:space="preserve"> PAGEREF _Toc134127608 \h </w:instrText>
        </w:r>
        <w:r w:rsidR="00865262">
          <w:rPr>
            <w:webHidden/>
          </w:rPr>
        </w:r>
        <w:r w:rsidR="00865262">
          <w:rPr>
            <w:webHidden/>
          </w:rPr>
          <w:fldChar w:fldCharType="separate"/>
        </w:r>
        <w:r w:rsidR="00865262">
          <w:rPr>
            <w:webHidden/>
          </w:rPr>
          <w:t>66</w:t>
        </w:r>
        <w:r w:rsidR="00865262">
          <w:rPr>
            <w:webHidden/>
          </w:rPr>
          <w:fldChar w:fldCharType="end"/>
        </w:r>
      </w:hyperlink>
    </w:p>
    <w:p w14:paraId="6201A506" w14:textId="77777777" w:rsidR="00865262" w:rsidRDefault="00000000">
      <w:pPr>
        <w:pStyle w:val="TOC1"/>
        <w:rPr>
          <w:rFonts w:asciiTheme="minorHAnsi" w:eastAsiaTheme="minorEastAsia" w:hAnsiTheme="minorHAnsi" w:cstheme="minorBidi"/>
          <w:b w:val="0"/>
          <w:sz w:val="22"/>
          <w:szCs w:val="22"/>
          <w:lang w:val="en-US"/>
        </w:rPr>
      </w:pPr>
      <w:hyperlink w:anchor="_Toc134127609" w:history="1">
        <w:r w:rsidR="00865262" w:rsidRPr="00AE5656">
          <w:rPr>
            <w:rStyle w:val="Hyperlink"/>
          </w:rPr>
          <w:t>TÀI LIỆU THAM KHẢO</w:t>
        </w:r>
        <w:r w:rsidR="00865262">
          <w:rPr>
            <w:webHidden/>
          </w:rPr>
          <w:tab/>
        </w:r>
        <w:r w:rsidR="00865262">
          <w:rPr>
            <w:webHidden/>
          </w:rPr>
          <w:fldChar w:fldCharType="begin"/>
        </w:r>
        <w:r w:rsidR="00865262">
          <w:rPr>
            <w:webHidden/>
          </w:rPr>
          <w:instrText xml:space="preserve"> PAGEREF _Toc134127609 \h </w:instrText>
        </w:r>
        <w:r w:rsidR="00865262">
          <w:rPr>
            <w:webHidden/>
          </w:rPr>
        </w:r>
        <w:r w:rsidR="00865262">
          <w:rPr>
            <w:webHidden/>
          </w:rPr>
          <w:fldChar w:fldCharType="separate"/>
        </w:r>
        <w:r w:rsidR="00865262">
          <w:rPr>
            <w:webHidden/>
          </w:rPr>
          <w:t>67</w:t>
        </w:r>
        <w:r w:rsidR="00865262">
          <w:rPr>
            <w:webHidden/>
          </w:rPr>
          <w:fldChar w:fldCharType="end"/>
        </w:r>
      </w:hyperlink>
    </w:p>
    <w:p w14:paraId="361D98EE" w14:textId="77777777" w:rsidR="00BF0F3C" w:rsidRPr="00764F45" w:rsidRDefault="00BF0F3C" w:rsidP="00BF0F3C">
      <w:r w:rsidRPr="00764F45">
        <w:fldChar w:fldCharType="end"/>
      </w:r>
    </w:p>
    <w:p w14:paraId="2880AD04" w14:textId="77777777" w:rsidR="002D3779" w:rsidRPr="00764F45" w:rsidRDefault="002D3779" w:rsidP="00F51E57">
      <w:pPr>
        <w:pStyle w:val="TOC1"/>
        <w:sectPr w:rsidR="002D3779" w:rsidRPr="00764F45" w:rsidSect="004A47AD">
          <w:headerReference w:type="default" r:id="rId12"/>
          <w:footerReference w:type="default" r:id="rId13"/>
          <w:pgSz w:w="11906" w:h="16838" w:code="9"/>
          <w:pgMar w:top="1134" w:right="1134" w:bottom="1134" w:left="1701"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docGrid w:linePitch="381"/>
        </w:sectPr>
      </w:pPr>
    </w:p>
    <w:p w14:paraId="6B7A4206" w14:textId="77777777" w:rsidR="004A47AD" w:rsidRPr="00764F45" w:rsidRDefault="004A47AD">
      <w:pPr>
        <w:spacing w:before="0" w:after="160" w:line="259" w:lineRule="auto"/>
        <w:jc w:val="left"/>
      </w:pPr>
      <w:r w:rsidRPr="00764F45">
        <w:br w:type="page"/>
      </w:r>
    </w:p>
    <w:p w14:paraId="4C43DCA3" w14:textId="77777777" w:rsidR="006F16B1" w:rsidRPr="00764F45" w:rsidRDefault="006F16B1" w:rsidP="00371A3E">
      <w:pPr>
        <w:pStyle w:val="Heading1"/>
        <w:numPr>
          <w:ilvl w:val="0"/>
          <w:numId w:val="0"/>
        </w:numPr>
        <w:ind w:left="1701" w:hanging="1701"/>
        <w:jc w:val="center"/>
        <w:rPr>
          <w:caps w:val="0"/>
          <w:color w:val="auto"/>
          <w:lang w:val="vi-VN"/>
        </w:rPr>
      </w:pPr>
      <w:bookmarkStart w:id="0" w:name="_Toc134127543"/>
      <w:bookmarkStart w:id="1" w:name="_Toc484181071"/>
      <w:bookmarkStart w:id="2" w:name="_Toc479552678"/>
      <w:r w:rsidRPr="00764F45">
        <w:rPr>
          <w:caps w:val="0"/>
          <w:color w:val="auto"/>
          <w:lang w:val="vi-VN"/>
        </w:rPr>
        <w:lastRenderedPageBreak/>
        <w:t>LỜI CẢM ƠN</w:t>
      </w:r>
      <w:bookmarkEnd w:id="0"/>
    </w:p>
    <w:p w14:paraId="627427D0" w14:textId="459FB014" w:rsidR="006F16B1" w:rsidRPr="00764F45" w:rsidRDefault="006F16B1" w:rsidP="006F16B1">
      <w:pPr>
        <w:pStyle w:val="DoanVB"/>
        <w:rPr>
          <w:lang w:val="vi-VN"/>
        </w:rPr>
      </w:pPr>
      <w:r w:rsidRPr="00764F45">
        <w:rPr>
          <w:lang w:val="vi-VN"/>
        </w:rPr>
        <w:t xml:space="preserve">Lời đầu tiên em xin được phép gửi lời cảm ơn chân thành nhất tới toàn bộ các thầy cô giáo trong khoa </w:t>
      </w:r>
      <w:r w:rsidR="0004700B">
        <w:rPr>
          <w:lang w:val="vi-VN"/>
        </w:rPr>
        <w:t>Công nghệ thông tin</w:t>
      </w:r>
      <w:r w:rsidR="0004700B" w:rsidRPr="0004700B">
        <w:rPr>
          <w:lang w:val="vi-VN"/>
        </w:rPr>
        <w:t xml:space="preserve"> </w:t>
      </w:r>
      <w:r w:rsidRPr="00764F45">
        <w:rPr>
          <w:lang w:val="vi-VN"/>
        </w:rPr>
        <w:t>cũng như các thầy cô giảng dạy trong trường Đại học Thăng Long đã truyền đạt những kiến thức quý báu và bổ ích nhất cho em trong những năm học vừa qua.</w:t>
      </w:r>
    </w:p>
    <w:p w14:paraId="1D284529" w14:textId="3A097332" w:rsidR="006F16B1" w:rsidRPr="00764F45" w:rsidRDefault="006F16B1" w:rsidP="006F16B1">
      <w:pPr>
        <w:pStyle w:val="DoanVB"/>
        <w:rPr>
          <w:lang w:val="vi-VN"/>
        </w:rPr>
      </w:pPr>
      <w:r w:rsidRPr="00764F45">
        <w:rPr>
          <w:lang w:val="vi-VN"/>
        </w:rPr>
        <w:t>Đặc biệt, em xin bày tỏ lòng biết ơn sâu sắc đến thầy Trần Quang Duy, người đã tận tình hướng dẫn, động viên và trực tiếp hỗ trợ em trong suốt quá trình triển khai và thực hiện khóa luận tốt nghiệp (</w:t>
      </w:r>
      <w:r w:rsidR="0004700B">
        <w:rPr>
          <w:lang w:val="vi-VN"/>
        </w:rPr>
        <w:t>CĐTN</w:t>
      </w:r>
      <w:r w:rsidRPr="00764F45">
        <w:rPr>
          <w:lang w:val="vi-VN"/>
        </w:rPr>
        <w:t>).</w:t>
      </w:r>
    </w:p>
    <w:p w14:paraId="2CF1ED45" w14:textId="4D88A9E8" w:rsidR="006F16B1" w:rsidRPr="00764F45" w:rsidRDefault="006F16B1" w:rsidP="006F16B1">
      <w:pPr>
        <w:pStyle w:val="DoanVB"/>
        <w:rPr>
          <w:lang w:val="vi-VN"/>
        </w:rPr>
      </w:pPr>
      <w:r w:rsidRPr="00764F45">
        <w:rPr>
          <w:lang w:val="vi-VN"/>
        </w:rPr>
        <w:t xml:space="preserve">Để có được kết quả như ngày hôm nay, em rất biết ơn thầy cô, gia đình đã động viên, khích lệ, tạo mọi điều kiện thuận lợi nhất trong suốt quá trình học tập cũng như quá trình thực hiện </w:t>
      </w:r>
      <w:r w:rsidR="0004700B">
        <w:rPr>
          <w:lang w:val="vi-VN"/>
        </w:rPr>
        <w:t>CĐTN</w:t>
      </w:r>
      <w:r w:rsidRPr="00764F45">
        <w:rPr>
          <w:lang w:val="vi-VN"/>
        </w:rPr>
        <w:t xml:space="preserve"> này.</w:t>
      </w:r>
    </w:p>
    <w:p w14:paraId="58282C75" w14:textId="1A32BE8B" w:rsidR="006F16B1" w:rsidRPr="00764F45" w:rsidRDefault="006F16B1" w:rsidP="006F16B1">
      <w:pPr>
        <w:pStyle w:val="DoanVB"/>
        <w:rPr>
          <w:lang w:val="vi-VN"/>
        </w:rPr>
      </w:pPr>
      <w:r w:rsidRPr="00764F45">
        <w:rPr>
          <w:lang w:val="vi-VN"/>
        </w:rPr>
        <w:t xml:space="preserve">Bên cạnh đó, em xin chân thành cám ơn các bạn trong khoa </w:t>
      </w:r>
      <w:r w:rsidR="0004700B">
        <w:rPr>
          <w:lang w:val="vi-VN"/>
        </w:rPr>
        <w:t>Công nghệ thông tin</w:t>
      </w:r>
      <w:r w:rsidR="0004700B" w:rsidRPr="0004700B">
        <w:rPr>
          <w:lang w:val="vi-VN"/>
        </w:rPr>
        <w:t xml:space="preserve"> </w:t>
      </w:r>
      <w:r w:rsidRPr="00764F45">
        <w:rPr>
          <w:lang w:val="vi-VN"/>
        </w:rPr>
        <w:t xml:space="preserve">trường Đại học Thăng Long đã ủng hộ, giúp đỡ, chia sẻ kiến thức, kinh nghiệm và các tài liệu có được cho chúng em trong suốt quá trình nghiên cứu và thực hiện </w:t>
      </w:r>
      <w:r w:rsidR="0004700B">
        <w:rPr>
          <w:lang w:val="vi-VN"/>
        </w:rPr>
        <w:t>CĐTN</w:t>
      </w:r>
      <w:r w:rsidRPr="00764F45">
        <w:rPr>
          <w:lang w:val="vi-VN"/>
        </w:rPr>
        <w:t>.</w:t>
      </w:r>
    </w:p>
    <w:p w14:paraId="183E6DC8" w14:textId="3F325955" w:rsidR="006F16B1" w:rsidRPr="00764F45" w:rsidRDefault="006F16B1" w:rsidP="006F16B1">
      <w:pPr>
        <w:pStyle w:val="DoanVB"/>
        <w:rPr>
          <w:lang w:val="vi-VN"/>
        </w:rPr>
      </w:pPr>
      <w:r w:rsidRPr="00764F45">
        <w:rPr>
          <w:lang w:val="vi-VN"/>
        </w:rPr>
        <w:t xml:space="preserve">Vì kiến thức còn hạn chế, trong quá trình triển khai và thực hiện </w:t>
      </w:r>
      <w:r w:rsidR="0004700B">
        <w:rPr>
          <w:lang w:val="vi-VN"/>
        </w:rPr>
        <w:t>CĐTN</w:t>
      </w:r>
      <w:r w:rsidRPr="00764F45">
        <w:rPr>
          <w:lang w:val="vi-VN"/>
        </w:rPr>
        <w:t xml:space="preserve"> này em không tránh khỏi có những sai sót không mong muốn, chính vì vậy em rất mong nhận được những ý kiến đóng góp từ các thầy cô cũng như các bạn trong khoa để hoàn thiện </w:t>
      </w:r>
      <w:r w:rsidR="0004700B">
        <w:rPr>
          <w:lang w:val="vi-VN"/>
        </w:rPr>
        <w:t>CĐTN</w:t>
      </w:r>
      <w:r w:rsidRPr="00764F45">
        <w:rPr>
          <w:lang w:val="vi-VN"/>
        </w:rPr>
        <w:t xml:space="preserve"> này cũng như bổ sung những kiến thức còn thiếu sót.</w:t>
      </w:r>
    </w:p>
    <w:p w14:paraId="73EA15F4" w14:textId="0BE4D7DA" w:rsidR="00C87CE6" w:rsidRPr="002D4686" w:rsidRDefault="006F16B1" w:rsidP="002D4686">
      <w:pPr>
        <w:pStyle w:val="DoanVB"/>
        <w:spacing w:after="480"/>
        <w:rPr>
          <w:lang w:val="vi-VN"/>
        </w:rPr>
      </w:pPr>
      <w:r w:rsidRPr="00764F45">
        <w:rPr>
          <w:lang w:val="vi-VN"/>
        </w:rPr>
        <w:t xml:space="preserve">Cuối cùng em xin kính gửi lời chúc tới toàn thể các thầy cô trong khoa </w:t>
      </w:r>
      <w:r w:rsidR="0004700B">
        <w:rPr>
          <w:lang w:val="vi-VN"/>
        </w:rPr>
        <w:t>Công nghệ thông tin</w:t>
      </w:r>
      <w:r w:rsidR="0004700B" w:rsidRPr="0004700B">
        <w:rPr>
          <w:lang w:val="vi-VN"/>
        </w:rPr>
        <w:t xml:space="preserve"> </w:t>
      </w:r>
      <w:r w:rsidRPr="00764F45">
        <w:rPr>
          <w:lang w:val="vi-VN"/>
        </w:rPr>
        <w:t>cũng như các thầy cô giảng dạy trong trường Đại học Thăng Long luôn luôn mạnh khỏe và tràn đầy nhiệt huyết để truyền đạt kiến thức cho các thế hệ mai sau.</w:t>
      </w:r>
      <w:r w:rsidR="00E42D8B" w:rsidRPr="00764F45">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813"/>
      </w:tblGrid>
      <w:tr w:rsidR="00764F45" w:rsidRPr="00764F45" w14:paraId="64FC5EA8" w14:textId="77777777" w:rsidTr="00E42D8B">
        <w:tc>
          <w:tcPr>
            <w:tcW w:w="4248" w:type="dxa"/>
          </w:tcPr>
          <w:p w14:paraId="42C4CD72" w14:textId="77777777" w:rsidR="006F16B1" w:rsidRPr="00764F45" w:rsidRDefault="006F16B1">
            <w:pPr>
              <w:spacing w:before="0" w:after="160" w:line="259" w:lineRule="auto"/>
              <w:jc w:val="left"/>
              <w:rPr>
                <w:rFonts w:asciiTheme="majorHAnsi" w:eastAsiaTheme="majorEastAsia" w:hAnsiTheme="majorHAnsi" w:cstheme="majorBidi"/>
                <w:b/>
                <w:caps/>
                <w:szCs w:val="32"/>
                <w:lang w:val="vi-VN"/>
              </w:rPr>
            </w:pPr>
          </w:p>
        </w:tc>
        <w:tc>
          <w:tcPr>
            <w:tcW w:w="4813" w:type="dxa"/>
          </w:tcPr>
          <w:p w14:paraId="130A5D18" w14:textId="3507C377" w:rsidR="006F16B1" w:rsidRPr="00764F45" w:rsidRDefault="006F16B1" w:rsidP="006F16B1">
            <w:pPr>
              <w:jc w:val="center"/>
              <w:rPr>
                <w:lang w:val="vi-VN"/>
              </w:rPr>
            </w:pPr>
            <w:r w:rsidRPr="00764F45">
              <w:rPr>
                <w:lang w:val="vi-VN"/>
              </w:rPr>
              <w:t>Hà Nội, ngày</w:t>
            </w:r>
            <w:r w:rsidR="004B6386" w:rsidRPr="00764F45">
              <w:rPr>
                <w:lang w:val="vi-VN"/>
              </w:rPr>
              <w:t xml:space="preserve"> 15</w:t>
            </w:r>
            <w:r w:rsidRPr="00764F45">
              <w:rPr>
                <w:lang w:val="vi-VN"/>
              </w:rPr>
              <w:t xml:space="preserve"> tháng</w:t>
            </w:r>
            <w:r w:rsidR="004B6386" w:rsidRPr="00764F45">
              <w:rPr>
                <w:lang w:val="vi-VN"/>
              </w:rPr>
              <w:t xml:space="preserve"> 06</w:t>
            </w:r>
            <w:r w:rsidRPr="00764F45">
              <w:rPr>
                <w:lang w:val="vi-VN"/>
              </w:rPr>
              <w:t xml:space="preserve"> năm </w:t>
            </w:r>
            <w:r w:rsidR="00FD1516">
              <w:rPr>
                <w:lang w:val="vi-VN"/>
              </w:rPr>
              <w:t>2023</w:t>
            </w:r>
          </w:p>
          <w:p w14:paraId="0FA20A8F" w14:textId="77777777" w:rsidR="006F16B1" w:rsidRPr="00764F45" w:rsidRDefault="006F16B1" w:rsidP="00E42D8B">
            <w:pPr>
              <w:spacing w:after="480"/>
              <w:jc w:val="center"/>
              <w:rPr>
                <w:lang w:val="vi-VN"/>
              </w:rPr>
            </w:pPr>
            <w:r w:rsidRPr="00764F45">
              <w:t>Sinh</w:t>
            </w:r>
            <w:r w:rsidRPr="00764F45">
              <w:rPr>
                <w:lang w:val="vi-VN"/>
              </w:rPr>
              <w:t xml:space="preserve"> viên</w:t>
            </w:r>
          </w:p>
          <w:p w14:paraId="567BC333" w14:textId="5A0F44DF" w:rsidR="006F16B1" w:rsidRPr="006F6467" w:rsidRDefault="006F6467" w:rsidP="006F16B1">
            <w:pPr>
              <w:spacing w:before="0" w:after="160" w:line="259" w:lineRule="auto"/>
              <w:jc w:val="center"/>
              <w:rPr>
                <w:rFonts w:asciiTheme="majorHAnsi" w:eastAsiaTheme="majorEastAsia" w:hAnsiTheme="majorHAnsi" w:cstheme="majorBidi"/>
                <w:b/>
                <w:caps/>
                <w:szCs w:val="32"/>
              </w:rPr>
            </w:pPr>
            <w:r>
              <w:t>Nguyễn Huy Hoàng</w:t>
            </w:r>
          </w:p>
        </w:tc>
      </w:tr>
    </w:tbl>
    <w:p w14:paraId="40C838C9" w14:textId="77777777" w:rsidR="00E42D8B" w:rsidRPr="00764F45" w:rsidRDefault="00E42D8B" w:rsidP="00E42D8B">
      <w:pPr>
        <w:rPr>
          <w:rFonts w:asciiTheme="majorHAnsi" w:eastAsiaTheme="majorEastAsia" w:hAnsiTheme="majorHAnsi" w:cstheme="majorBidi"/>
          <w:szCs w:val="32"/>
        </w:rPr>
      </w:pPr>
      <w:r w:rsidRPr="00764F45">
        <w:br w:type="page"/>
      </w:r>
    </w:p>
    <w:p w14:paraId="4F3D2F94" w14:textId="5F5C02EF" w:rsidR="00371A3E" w:rsidRPr="00725F17" w:rsidRDefault="00371A3E" w:rsidP="00725F17">
      <w:pPr>
        <w:pStyle w:val="Heading1"/>
        <w:numPr>
          <w:ilvl w:val="0"/>
          <w:numId w:val="0"/>
        </w:numPr>
        <w:ind w:left="1701" w:hanging="1701"/>
        <w:jc w:val="center"/>
        <w:rPr>
          <w:color w:val="auto"/>
          <w:lang w:val="vi-VN"/>
        </w:rPr>
      </w:pPr>
      <w:bookmarkStart w:id="3" w:name="_Toc134127544"/>
      <w:r w:rsidRPr="00764F45">
        <w:rPr>
          <w:color w:val="auto"/>
          <w:lang w:val="vi-VN"/>
        </w:rPr>
        <w:lastRenderedPageBreak/>
        <w:t>GIỚI THIỆU CHUNG</w:t>
      </w:r>
      <w:bookmarkEnd w:id="1"/>
      <w:bookmarkEnd w:id="3"/>
    </w:p>
    <w:p w14:paraId="756C942F" w14:textId="259F79EB" w:rsidR="006F6467" w:rsidRPr="006F6467" w:rsidRDefault="006F6467" w:rsidP="006F6467">
      <w:pPr>
        <w:pStyle w:val="DoanVB"/>
        <w:rPr>
          <w:lang w:val="vi-VN"/>
        </w:rPr>
      </w:pPr>
      <w:r w:rsidRPr="006F6467">
        <w:rPr>
          <w:lang w:val="vi-VN"/>
        </w:rPr>
        <w:t xml:space="preserve">Là một sinh viên đang theo học chuyên ngành Công nghệ Thông tin, </w:t>
      </w:r>
      <w:r>
        <w:t>em</w:t>
      </w:r>
      <w:r w:rsidRPr="006F6467">
        <w:rPr>
          <w:lang w:val="vi-VN"/>
        </w:rPr>
        <w:t xml:space="preserve"> đã đưa ra quyết định thú vị cho khóa luận tốt nghiệp của mình - phát triển một phần mềm trò chơi trực tuyến trên nền tảng web. </w:t>
      </w:r>
      <w:r w:rsidR="007D0B60">
        <w:t>Em</w:t>
      </w:r>
      <w:r w:rsidRPr="006F6467">
        <w:rPr>
          <w:lang w:val="vi-VN"/>
        </w:rPr>
        <w:t xml:space="preserve"> đặt tên cho dự án này là "</w:t>
      </w:r>
      <w:r>
        <w:t>AKing</w:t>
      </w:r>
      <w:r w:rsidRPr="006F6467">
        <w:rPr>
          <w:lang w:val="vi-VN"/>
        </w:rPr>
        <w:t xml:space="preserve">" - một nơi thú vị để người chơi thỏa sức </w:t>
      </w:r>
      <w:r w:rsidR="007D0B60">
        <w:t>giái trí</w:t>
      </w:r>
      <w:r w:rsidRPr="006F6467">
        <w:rPr>
          <w:lang w:val="vi-VN"/>
        </w:rPr>
        <w:t xml:space="preserve"> và tham gia vào các trải nghiệm chơi game độc đáo.</w:t>
      </w:r>
    </w:p>
    <w:p w14:paraId="40F9B6E9" w14:textId="03A302D7" w:rsidR="007D0B60" w:rsidRDefault="006F6467" w:rsidP="006F6467">
      <w:pPr>
        <w:pStyle w:val="DoanVB"/>
        <w:rPr>
          <w:lang w:val="vi-VN"/>
        </w:rPr>
      </w:pPr>
      <w:r w:rsidRPr="006F6467">
        <w:rPr>
          <w:lang w:val="vi-VN"/>
        </w:rPr>
        <w:t xml:space="preserve">Mục tiêu của khóa luận là xây dựng trò chơi trực tuyến trên web, mang đến cho người </w:t>
      </w:r>
      <w:r w:rsidR="007D0B60">
        <w:t>chơi</w:t>
      </w:r>
      <w:r w:rsidRPr="006F6467">
        <w:rPr>
          <w:lang w:val="vi-VN"/>
        </w:rPr>
        <w:t xml:space="preserve"> </w:t>
      </w:r>
      <w:r w:rsidR="007D0B60">
        <w:t xml:space="preserve">trải nghiệm giải trí </w:t>
      </w:r>
      <w:r w:rsidRPr="006F6467">
        <w:rPr>
          <w:lang w:val="vi-VN"/>
        </w:rPr>
        <w:t xml:space="preserve">và mang đến cho người chơi giao diện hấp dẫn, thân thiện cùng với khả năng thực hiện việc chơi game một cách thuận tiện. Không chỉ vậy, dự án còn là một cơ hội quý báu giúp </w:t>
      </w:r>
      <w:r w:rsidR="005A794E">
        <w:t>em</w:t>
      </w:r>
      <w:r w:rsidRPr="006F6467">
        <w:rPr>
          <w:lang w:val="vi-VN"/>
        </w:rPr>
        <w:t xml:space="preserve"> tiếp cận, nắm bắt và áp dụng các công nghệ mới nhất. </w:t>
      </w:r>
      <w:r w:rsidR="005A794E">
        <w:t>Em</w:t>
      </w:r>
      <w:r w:rsidRPr="006F6467">
        <w:rPr>
          <w:lang w:val="vi-VN"/>
        </w:rPr>
        <w:t xml:space="preserve"> sẽ sử dụng và tiến xa hơn trên nền tảng kiến thức mà </w:t>
      </w:r>
      <w:r w:rsidR="005A794E">
        <w:t>em</w:t>
      </w:r>
      <w:r w:rsidRPr="006F6467">
        <w:rPr>
          <w:lang w:val="vi-VN"/>
        </w:rPr>
        <w:t xml:space="preserve"> đã tích luỹ trong những năm học qua.</w:t>
      </w:r>
    </w:p>
    <w:p w14:paraId="3E49E656" w14:textId="77777777" w:rsidR="007D0B60" w:rsidRDefault="007D0B60" w:rsidP="006F6467">
      <w:pPr>
        <w:pStyle w:val="DoanVB"/>
        <w:rPr>
          <w:lang w:val="vi-VN"/>
        </w:rPr>
      </w:pPr>
    </w:p>
    <w:p w14:paraId="1F146D6E" w14:textId="46EAF1C5" w:rsidR="004C02BD" w:rsidRPr="00764F45" w:rsidRDefault="004C02BD" w:rsidP="006F6467">
      <w:pPr>
        <w:pStyle w:val="DoanVB"/>
        <w:rPr>
          <w:lang w:val="vi-VN"/>
        </w:rPr>
      </w:pPr>
      <w:r w:rsidRPr="00764F45">
        <w:rPr>
          <w:lang w:val="vi-VN"/>
        </w:rPr>
        <w:t>Nội dung của tài liệu gồm các chương sau:</w:t>
      </w:r>
    </w:p>
    <w:p w14:paraId="6DB6D1BA" w14:textId="5B6F2F2C" w:rsidR="00371A3E" w:rsidRPr="005A794E" w:rsidRDefault="00371A3E" w:rsidP="00371A3E">
      <w:pPr>
        <w:rPr>
          <w:b/>
          <w:lang w:val="en-US"/>
        </w:rPr>
      </w:pPr>
      <w:r w:rsidRPr="00764F45">
        <w:rPr>
          <w:b/>
        </w:rPr>
        <w:t xml:space="preserve">Chương 1. </w:t>
      </w:r>
      <w:r w:rsidR="005A794E">
        <w:rPr>
          <w:b/>
          <w:lang w:val="en-US"/>
        </w:rPr>
        <w:t>Giới thiệu về game, thể loại game</w:t>
      </w:r>
    </w:p>
    <w:p w14:paraId="0D776D46" w14:textId="728A4635" w:rsidR="00E54435" w:rsidRPr="00E54435" w:rsidRDefault="00E54435" w:rsidP="00E54435">
      <w:pPr>
        <w:pStyle w:val="DoanVB"/>
        <w:rPr>
          <w:lang w:val="vi-VN"/>
        </w:rPr>
      </w:pPr>
      <w:r w:rsidRPr="00E54435">
        <w:rPr>
          <w:lang w:val="vi-VN"/>
        </w:rPr>
        <w:t>Chương này sẽ tạo khung cho sự hiểu biết về bối cảnh và phạm vi của dự án. Trình bày về khái niệm tổng quan về trò chơi, bao gồm mô tả ngắn gọn về cốt truyện hoặc mục tiêu chính của trò chơi. Tiếp theo, chúng ta sẽ đề cập đến các yếu tố quan trọng trong việc xây dựng trò chơi trực tuyến, như giao diện người dùng, tương tác gameplay, và tính đa dạng của các thử thách và nhiệm vụ.</w:t>
      </w:r>
    </w:p>
    <w:p w14:paraId="77A5BC2C" w14:textId="6BDA432F" w:rsidR="00E54435" w:rsidRPr="00E54435" w:rsidRDefault="00E54435" w:rsidP="00E54435">
      <w:pPr>
        <w:pStyle w:val="DoanVB"/>
        <w:rPr>
          <w:lang w:val="vi-VN"/>
        </w:rPr>
      </w:pPr>
      <w:r w:rsidRPr="00E54435">
        <w:rPr>
          <w:lang w:val="vi-VN"/>
        </w:rPr>
        <w:t>Mục tiêu của chương này là giúp có cái nhìn tổng quan và cảm nhận được sự hứng thú và độc đáo</w:t>
      </w:r>
      <w:r>
        <w:t xml:space="preserve"> trò chơi</w:t>
      </w:r>
      <w:r w:rsidRPr="00E54435">
        <w:rPr>
          <w:lang w:val="vi-VN"/>
        </w:rPr>
        <w:t xml:space="preserve">. </w:t>
      </w:r>
      <w:r>
        <w:t>P</w:t>
      </w:r>
      <w:r w:rsidRPr="00E54435">
        <w:rPr>
          <w:lang w:val="vi-VN"/>
        </w:rPr>
        <w:t xml:space="preserve">hân tích một số yếu tố đặc trưng của thể loại game mà </w:t>
      </w:r>
      <w:r>
        <w:t>dự án phát triển</w:t>
      </w:r>
      <w:r w:rsidRPr="00E54435">
        <w:rPr>
          <w:lang w:val="vi-VN"/>
        </w:rPr>
        <w:t>, bao gồm các yếu tố có thể thúc đẩy sự tương tác của người chơi.</w:t>
      </w:r>
      <w:r w:rsidR="005E24A2" w:rsidRPr="005E24A2">
        <w:rPr>
          <w:lang w:val="vi-VN"/>
        </w:rPr>
        <w:t xml:space="preserve"> </w:t>
      </w:r>
      <w:r w:rsidR="005E24A2">
        <w:t>G</w:t>
      </w:r>
      <w:r w:rsidR="005E24A2" w:rsidRPr="00E54435">
        <w:rPr>
          <w:lang w:val="vi-VN"/>
        </w:rPr>
        <w:t>iúp hiểu rõ hơn về thể loại game mà dự án này mục tiêu phát triển.</w:t>
      </w:r>
    </w:p>
    <w:p w14:paraId="11FDE768" w14:textId="7ED5292B" w:rsidR="00371A3E" w:rsidRPr="005A794E" w:rsidRDefault="00371A3E" w:rsidP="004B3B0D">
      <w:pPr>
        <w:rPr>
          <w:b/>
          <w:lang w:val="en-US"/>
        </w:rPr>
      </w:pPr>
      <w:r w:rsidRPr="00764F45">
        <w:rPr>
          <w:b/>
        </w:rPr>
        <w:t xml:space="preserve">Chương 2. </w:t>
      </w:r>
      <w:r w:rsidR="005A794E">
        <w:rPr>
          <w:b/>
          <w:lang w:val="en-US"/>
        </w:rPr>
        <w:t>Công cụ phát triển game</w:t>
      </w:r>
    </w:p>
    <w:p w14:paraId="54A33EAC" w14:textId="1AF2F8F0" w:rsidR="00371A3E" w:rsidRPr="00764F45" w:rsidRDefault="005E24A2" w:rsidP="00371A3E">
      <w:pPr>
        <w:pStyle w:val="DoanVB"/>
        <w:rPr>
          <w:lang w:val="vi-VN"/>
        </w:rPr>
      </w:pPr>
      <w:r w:rsidRPr="005E24A2">
        <w:rPr>
          <w:lang w:val="vi-VN"/>
        </w:rPr>
        <w:t xml:space="preserve">Chương này sẽ tập trung vào việc giới thiệu các công cụ và quy trình phát triển được sử dụng trong dự án. </w:t>
      </w:r>
      <w:r>
        <w:t>C</w:t>
      </w:r>
      <w:r w:rsidRPr="005E24A2">
        <w:rPr>
          <w:lang w:val="vi-VN"/>
        </w:rPr>
        <w:t>ác công cụ phát triển trò chơi hiện đại như engine, ngôn ngữ lập trình, thư viện đồ họa, và các phần mềm hỗ trợ khác.</w:t>
      </w:r>
    </w:p>
    <w:p w14:paraId="15A827AD" w14:textId="6B002988" w:rsidR="00371A3E" w:rsidRPr="005A794E" w:rsidRDefault="00371A3E" w:rsidP="004B3B0D">
      <w:pPr>
        <w:rPr>
          <w:b/>
          <w:lang w:val="en-US"/>
        </w:rPr>
      </w:pPr>
      <w:r w:rsidRPr="00764F45">
        <w:rPr>
          <w:b/>
        </w:rPr>
        <w:t xml:space="preserve">Chương 3. </w:t>
      </w:r>
      <w:r w:rsidR="005A794E">
        <w:rPr>
          <w:b/>
          <w:lang w:val="en-US"/>
        </w:rPr>
        <w:t>Thiết kế kiến trúc hệ thống</w:t>
      </w:r>
    </w:p>
    <w:p w14:paraId="6F06CD7E" w14:textId="5109BF3A" w:rsidR="00371A3E" w:rsidRPr="003335A5" w:rsidRDefault="005E24A2" w:rsidP="003335A5">
      <w:pPr>
        <w:pStyle w:val="DoanVB"/>
      </w:pPr>
      <w:r w:rsidRPr="005E24A2">
        <w:rPr>
          <w:lang w:val="vi-VN"/>
        </w:rPr>
        <w:t>Chúng ta sẽ phân tích chi tiết về cách các thành phần chức năng của trò chơi được tổ chức và tương tác với nhau trong môi trường.</w:t>
      </w:r>
      <w:r w:rsidR="003335A5">
        <w:t xml:space="preserve"> </w:t>
      </w:r>
      <w:r w:rsidRPr="005E24A2">
        <w:rPr>
          <w:lang w:val="vi-VN"/>
        </w:rPr>
        <w:t>Mục tiêu của chương là giúp hiểu rõ cách mà hệ thống của trò chơi được tổ chức và cách mà các phần khác nhau tương tác để mang đến trải nghiệm chơi game tốt nhất cho người dùng</w:t>
      </w:r>
      <w:r w:rsidR="003335A5">
        <w:t>.</w:t>
      </w:r>
    </w:p>
    <w:p w14:paraId="73065D12" w14:textId="0BC5EC54" w:rsidR="004B3B0D" w:rsidRPr="005A794E" w:rsidRDefault="004B3B0D" w:rsidP="004B3B0D">
      <w:pPr>
        <w:rPr>
          <w:b/>
          <w:lang w:val="en-US"/>
        </w:rPr>
      </w:pPr>
      <w:r w:rsidRPr="00764F45">
        <w:rPr>
          <w:b/>
        </w:rPr>
        <w:t xml:space="preserve">Chương </w:t>
      </w:r>
      <w:r w:rsidR="006A76CA" w:rsidRPr="00764F45">
        <w:rPr>
          <w:b/>
        </w:rPr>
        <w:t>4</w:t>
      </w:r>
      <w:r w:rsidRPr="00764F45">
        <w:rPr>
          <w:b/>
        </w:rPr>
        <w:t xml:space="preserve">. </w:t>
      </w:r>
      <w:r w:rsidR="005A794E">
        <w:rPr>
          <w:b/>
          <w:lang w:val="en-US"/>
        </w:rPr>
        <w:t>Phân tích và phát triển game</w:t>
      </w:r>
    </w:p>
    <w:p w14:paraId="562D76F2" w14:textId="184FE0EE" w:rsidR="0073448E" w:rsidRPr="00764F45" w:rsidRDefault="003335A5" w:rsidP="00A43146">
      <w:pPr>
        <w:pStyle w:val="DoanVB"/>
        <w:rPr>
          <w:lang w:val="vi-VN"/>
        </w:rPr>
      </w:pPr>
      <w:r w:rsidRPr="003335A5">
        <w:lastRenderedPageBreak/>
        <w:t>Mục tiêu của chương là cung cấp cái nhìn rõ ràng về các khía cạnh chức năng của trò chơi và cách mà chúng được triển khai trong quá trình phát triển. Chương này giúp hiểu rõ hơn về cách mà trò chơi sẽ hoạt động và đáp ứng nhu cầu</w:t>
      </w:r>
      <w:r>
        <w:t xml:space="preserve"> phát triển sau này của game</w:t>
      </w:r>
      <w:r w:rsidR="006A76CA" w:rsidRPr="00764F45">
        <w:rPr>
          <w:lang w:val="vi-VN"/>
        </w:rPr>
        <w:t>.</w:t>
      </w:r>
    </w:p>
    <w:p w14:paraId="2939020C" w14:textId="59133855" w:rsidR="004B3B0D" w:rsidRPr="00764F45" w:rsidRDefault="006A76CA" w:rsidP="006A76CA">
      <w:pPr>
        <w:pStyle w:val="DoanVB"/>
        <w:rPr>
          <w:lang w:val="vi-VN"/>
        </w:rPr>
      </w:pPr>
      <w:r w:rsidRPr="00764F45">
        <w:rPr>
          <w:lang w:val="vi-VN"/>
        </w:rPr>
        <w:t xml:space="preserve">Mặc dù đã cố gắng hết sức thực hiện </w:t>
      </w:r>
      <w:r w:rsidR="0004700B">
        <w:rPr>
          <w:lang w:val="vi-VN"/>
        </w:rPr>
        <w:t>CĐTN</w:t>
      </w:r>
      <w:r w:rsidRPr="00764F45">
        <w:rPr>
          <w:lang w:val="vi-VN"/>
        </w:rPr>
        <w:t xml:space="preserve"> nhưng những sai sót là điều không thể tránh khỏi. Do đó, em rất mong nhận được sự góp ý của thầy cô, anh chị và các bạn để em có thể tiếp tục hoàn thiện hệ thống này</w:t>
      </w:r>
      <w:r w:rsidR="004B3B0D" w:rsidRPr="00764F45">
        <w:rPr>
          <w:lang w:val="vi-VN"/>
        </w:rPr>
        <w:t>.</w:t>
      </w:r>
    </w:p>
    <w:p w14:paraId="0B1061ED" w14:textId="77777777" w:rsidR="00BB1153" w:rsidRPr="00764F45" w:rsidRDefault="00BB1153" w:rsidP="00BB115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388"/>
      </w:tblGrid>
      <w:tr w:rsidR="00764F45" w:rsidRPr="00764F45" w14:paraId="3BF220C7" w14:textId="77777777" w:rsidTr="00764F45">
        <w:trPr>
          <w:trHeight w:val="1560"/>
        </w:trPr>
        <w:tc>
          <w:tcPr>
            <w:tcW w:w="4673" w:type="dxa"/>
          </w:tcPr>
          <w:p w14:paraId="0E89733A" w14:textId="77777777" w:rsidR="009414EB" w:rsidRPr="00764F45" w:rsidRDefault="009414EB" w:rsidP="009414EB">
            <w:pPr>
              <w:rPr>
                <w:lang w:val="vi-VN"/>
              </w:rPr>
            </w:pPr>
          </w:p>
        </w:tc>
        <w:tc>
          <w:tcPr>
            <w:tcW w:w="4388" w:type="dxa"/>
          </w:tcPr>
          <w:p w14:paraId="4A163F67" w14:textId="2A91DA26" w:rsidR="009414EB" w:rsidRPr="00764F45" w:rsidRDefault="00BB1153" w:rsidP="00BB1153">
            <w:pPr>
              <w:jc w:val="center"/>
              <w:rPr>
                <w:lang w:val="vi-VN"/>
              </w:rPr>
            </w:pPr>
            <w:r w:rsidRPr="00764F45">
              <w:rPr>
                <w:lang w:val="vi-VN"/>
              </w:rPr>
              <w:t>Hà Nội, Ngày 1</w:t>
            </w:r>
            <w:r w:rsidR="004B6386" w:rsidRPr="00764F45">
              <w:rPr>
                <w:lang w:val="vi-VN"/>
              </w:rPr>
              <w:t>5</w:t>
            </w:r>
            <w:r w:rsidRPr="00764F45">
              <w:rPr>
                <w:lang w:val="vi-VN"/>
              </w:rPr>
              <w:t xml:space="preserve"> tháng </w:t>
            </w:r>
            <w:r w:rsidR="00374311" w:rsidRPr="00764F45">
              <w:rPr>
                <w:lang w:val="vi-VN"/>
              </w:rPr>
              <w:t>0</w:t>
            </w:r>
            <w:r w:rsidR="003335A5">
              <w:t>8</w:t>
            </w:r>
            <w:r w:rsidRPr="00764F45">
              <w:rPr>
                <w:lang w:val="vi-VN"/>
              </w:rPr>
              <w:t xml:space="preserve"> năm </w:t>
            </w:r>
            <w:r w:rsidR="00FD1516">
              <w:rPr>
                <w:lang w:val="vi-VN"/>
              </w:rPr>
              <w:t>2023</w:t>
            </w:r>
          </w:p>
          <w:p w14:paraId="528B2942" w14:textId="77777777" w:rsidR="00BB1153" w:rsidRPr="00764F45" w:rsidRDefault="00BB1153" w:rsidP="00BB1153">
            <w:pPr>
              <w:jc w:val="center"/>
              <w:rPr>
                <w:lang w:val="vi-VN"/>
              </w:rPr>
            </w:pPr>
            <w:r w:rsidRPr="00764F45">
              <w:rPr>
                <w:lang w:val="vi-VN"/>
              </w:rPr>
              <w:t>Sinh viên thực hiện</w:t>
            </w:r>
          </w:p>
          <w:p w14:paraId="3FBAB6D2" w14:textId="77777777" w:rsidR="00BB1153" w:rsidRPr="00764F45" w:rsidRDefault="00BB1153" w:rsidP="00BB1153">
            <w:pPr>
              <w:jc w:val="center"/>
              <w:rPr>
                <w:lang w:val="vi-VN"/>
              </w:rPr>
            </w:pPr>
          </w:p>
          <w:p w14:paraId="79047B11" w14:textId="146E50F1" w:rsidR="00BB1153" w:rsidRPr="00764F45" w:rsidRDefault="00BB1153" w:rsidP="00BB1153">
            <w:pPr>
              <w:jc w:val="center"/>
              <w:rPr>
                <w:lang w:val="vi-VN"/>
              </w:rPr>
            </w:pPr>
          </w:p>
        </w:tc>
      </w:tr>
    </w:tbl>
    <w:p w14:paraId="52E057D2" w14:textId="77777777" w:rsidR="009414EB" w:rsidRPr="00764F45" w:rsidRDefault="009414EB" w:rsidP="009414EB"/>
    <w:p w14:paraId="0395F1DA" w14:textId="77777777" w:rsidR="00EE4A7E" w:rsidRPr="00764F45" w:rsidRDefault="00EE4A7E">
      <w:pPr>
        <w:spacing w:before="0" w:after="160" w:line="259" w:lineRule="auto"/>
        <w:jc w:val="left"/>
      </w:pPr>
      <w:r w:rsidRPr="00764F45">
        <w:br w:type="page"/>
      </w:r>
    </w:p>
    <w:p w14:paraId="2A6BF484" w14:textId="77777777" w:rsidR="00EE4A7E" w:rsidRPr="00764F45" w:rsidRDefault="00EE4A7E" w:rsidP="00EE4A7E">
      <w:pPr>
        <w:pStyle w:val="Heading1"/>
        <w:numPr>
          <w:ilvl w:val="0"/>
          <w:numId w:val="0"/>
        </w:numPr>
        <w:ind w:left="1701" w:hanging="1701"/>
        <w:jc w:val="center"/>
        <w:rPr>
          <w:color w:val="auto"/>
          <w:lang w:val="vi-VN"/>
        </w:rPr>
      </w:pPr>
      <w:bookmarkStart w:id="4" w:name="_Toc484181072"/>
      <w:bookmarkStart w:id="5" w:name="_Toc134127545"/>
      <w:r w:rsidRPr="00764F45">
        <w:rPr>
          <w:color w:val="auto"/>
          <w:lang w:val="vi-VN"/>
        </w:rPr>
        <w:lastRenderedPageBreak/>
        <w:t>DANH MỤC ĐỊNH NGHĨA, THUẬT NGỮ, VIẾT TẮT</w:t>
      </w:r>
      <w:bookmarkEnd w:id="4"/>
      <w:bookmarkEnd w:id="5"/>
    </w:p>
    <w:tbl>
      <w:tblPr>
        <w:tblStyle w:val="TableGrid"/>
        <w:tblW w:w="0" w:type="auto"/>
        <w:tblLook w:val="04A0" w:firstRow="1" w:lastRow="0" w:firstColumn="1" w:lastColumn="0" w:noHBand="0" w:noVBand="1"/>
      </w:tblPr>
      <w:tblGrid>
        <w:gridCol w:w="4530"/>
        <w:gridCol w:w="4531"/>
      </w:tblGrid>
      <w:tr w:rsidR="00764F45" w:rsidRPr="00764F45" w14:paraId="4E582DE3" w14:textId="77777777" w:rsidTr="00EE4A7E">
        <w:trPr>
          <w:tblHeader/>
        </w:trPr>
        <w:tc>
          <w:tcPr>
            <w:tcW w:w="4530" w:type="dxa"/>
            <w:shd w:val="clear" w:color="auto" w:fill="D9D9D9" w:themeFill="background1" w:themeFillShade="D9"/>
            <w:vAlign w:val="center"/>
          </w:tcPr>
          <w:p w14:paraId="0A9027E6" w14:textId="77777777" w:rsidR="00EE4A7E" w:rsidRPr="00764F45" w:rsidRDefault="00EE4A7E" w:rsidP="00EE4A7E">
            <w:pPr>
              <w:jc w:val="center"/>
              <w:rPr>
                <w:b/>
                <w:szCs w:val="26"/>
              </w:rPr>
            </w:pPr>
            <w:r w:rsidRPr="00764F45">
              <w:rPr>
                <w:b/>
                <w:szCs w:val="26"/>
              </w:rPr>
              <w:t>Từ khóa</w:t>
            </w:r>
          </w:p>
        </w:tc>
        <w:tc>
          <w:tcPr>
            <w:tcW w:w="4531" w:type="dxa"/>
            <w:shd w:val="clear" w:color="auto" w:fill="D9D9D9" w:themeFill="background1" w:themeFillShade="D9"/>
            <w:vAlign w:val="center"/>
          </w:tcPr>
          <w:p w14:paraId="57576205" w14:textId="77777777" w:rsidR="00EE4A7E" w:rsidRPr="00764F45" w:rsidRDefault="00EE4A7E" w:rsidP="00EE4A7E">
            <w:pPr>
              <w:jc w:val="center"/>
              <w:rPr>
                <w:b/>
                <w:szCs w:val="26"/>
              </w:rPr>
            </w:pPr>
            <w:r w:rsidRPr="00764F45">
              <w:rPr>
                <w:b/>
                <w:szCs w:val="26"/>
              </w:rPr>
              <w:t>Diễn giải</w:t>
            </w:r>
          </w:p>
        </w:tc>
      </w:tr>
      <w:tr w:rsidR="00764F45" w:rsidRPr="00764F45" w14:paraId="3BC55E45" w14:textId="77777777" w:rsidTr="00EE4A7E">
        <w:tc>
          <w:tcPr>
            <w:tcW w:w="4530" w:type="dxa"/>
            <w:vAlign w:val="center"/>
          </w:tcPr>
          <w:p w14:paraId="27E52FAA" w14:textId="77777777" w:rsidR="002A4702" w:rsidRPr="00764F45" w:rsidRDefault="002A4702" w:rsidP="00EE4A7E">
            <w:pPr>
              <w:jc w:val="center"/>
              <w:rPr>
                <w:szCs w:val="26"/>
              </w:rPr>
            </w:pPr>
            <w:r w:rsidRPr="00764F45">
              <w:rPr>
                <w:szCs w:val="26"/>
              </w:rPr>
              <w:t>HT</w:t>
            </w:r>
          </w:p>
        </w:tc>
        <w:tc>
          <w:tcPr>
            <w:tcW w:w="4531" w:type="dxa"/>
            <w:vAlign w:val="center"/>
          </w:tcPr>
          <w:p w14:paraId="1E624A34" w14:textId="77777777" w:rsidR="002A4702" w:rsidRPr="00764F45" w:rsidRDefault="002A4702" w:rsidP="00EE4A7E">
            <w:pPr>
              <w:jc w:val="center"/>
              <w:rPr>
                <w:szCs w:val="26"/>
              </w:rPr>
            </w:pPr>
            <w:r w:rsidRPr="00764F45">
              <w:rPr>
                <w:szCs w:val="26"/>
              </w:rPr>
              <w:t>Hệ thống</w:t>
            </w:r>
          </w:p>
        </w:tc>
      </w:tr>
      <w:tr w:rsidR="00764F45" w:rsidRPr="00764F45" w14:paraId="2D72C7C3" w14:textId="77777777" w:rsidTr="00EE4A7E">
        <w:tc>
          <w:tcPr>
            <w:tcW w:w="4530" w:type="dxa"/>
            <w:vAlign w:val="center"/>
          </w:tcPr>
          <w:p w14:paraId="1DBE4B72" w14:textId="77777777" w:rsidR="002A4702" w:rsidRPr="00764F45" w:rsidRDefault="002A4702" w:rsidP="00EE4A7E">
            <w:pPr>
              <w:jc w:val="center"/>
              <w:rPr>
                <w:szCs w:val="26"/>
              </w:rPr>
            </w:pPr>
            <w:r w:rsidRPr="00764F45">
              <w:rPr>
                <w:szCs w:val="26"/>
              </w:rPr>
              <w:t>CSDL</w:t>
            </w:r>
          </w:p>
        </w:tc>
        <w:tc>
          <w:tcPr>
            <w:tcW w:w="4531" w:type="dxa"/>
            <w:vAlign w:val="center"/>
          </w:tcPr>
          <w:p w14:paraId="286107BE" w14:textId="77777777" w:rsidR="002A4702" w:rsidRPr="00764F45" w:rsidRDefault="002A4702" w:rsidP="00EE4A7E">
            <w:pPr>
              <w:jc w:val="center"/>
              <w:rPr>
                <w:szCs w:val="26"/>
              </w:rPr>
            </w:pPr>
            <w:r w:rsidRPr="00764F45">
              <w:rPr>
                <w:szCs w:val="26"/>
              </w:rPr>
              <w:t>Cơ sở dữ liệu</w:t>
            </w:r>
          </w:p>
        </w:tc>
      </w:tr>
      <w:tr w:rsidR="00764F45" w:rsidRPr="00764F45" w14:paraId="62F6CD19" w14:textId="77777777" w:rsidTr="00EE4A7E">
        <w:tc>
          <w:tcPr>
            <w:tcW w:w="4530" w:type="dxa"/>
            <w:vAlign w:val="center"/>
          </w:tcPr>
          <w:p w14:paraId="27663F1C" w14:textId="77777777" w:rsidR="00EE4A7E" w:rsidRPr="00764F45" w:rsidRDefault="00EE4A7E" w:rsidP="00EE4A7E">
            <w:pPr>
              <w:jc w:val="center"/>
              <w:rPr>
                <w:szCs w:val="26"/>
              </w:rPr>
            </w:pPr>
            <w:r w:rsidRPr="00764F45">
              <w:rPr>
                <w:szCs w:val="26"/>
              </w:rPr>
              <w:t>N</w:t>
            </w:r>
            <w:r w:rsidR="00687252" w:rsidRPr="00764F45">
              <w:rPr>
                <w:szCs w:val="26"/>
              </w:rPr>
              <w:t>QL</w:t>
            </w:r>
          </w:p>
        </w:tc>
        <w:tc>
          <w:tcPr>
            <w:tcW w:w="4531" w:type="dxa"/>
            <w:vAlign w:val="center"/>
          </w:tcPr>
          <w:p w14:paraId="188FE2A7" w14:textId="77777777" w:rsidR="00EE4A7E" w:rsidRPr="00764F45" w:rsidRDefault="00EE4A7E" w:rsidP="00EE4A7E">
            <w:pPr>
              <w:jc w:val="center"/>
              <w:rPr>
                <w:szCs w:val="26"/>
              </w:rPr>
            </w:pPr>
            <w:r w:rsidRPr="00764F45">
              <w:rPr>
                <w:szCs w:val="26"/>
              </w:rPr>
              <w:t xml:space="preserve">Người </w:t>
            </w:r>
            <w:r w:rsidR="00687252" w:rsidRPr="00764F45">
              <w:rPr>
                <w:szCs w:val="26"/>
              </w:rPr>
              <w:t>quản lý</w:t>
            </w:r>
          </w:p>
        </w:tc>
      </w:tr>
      <w:tr w:rsidR="00764F45" w:rsidRPr="00764F45" w14:paraId="7B35D542" w14:textId="77777777" w:rsidTr="00EE4A7E">
        <w:tc>
          <w:tcPr>
            <w:tcW w:w="4530" w:type="dxa"/>
            <w:vAlign w:val="center"/>
          </w:tcPr>
          <w:p w14:paraId="31272D45" w14:textId="77777777" w:rsidR="00EE4A7E" w:rsidRPr="00764F45" w:rsidRDefault="00EE4A7E" w:rsidP="00EE4A7E">
            <w:pPr>
              <w:jc w:val="center"/>
              <w:rPr>
                <w:szCs w:val="26"/>
              </w:rPr>
            </w:pPr>
            <w:r w:rsidRPr="00764F45">
              <w:rPr>
                <w:szCs w:val="26"/>
              </w:rPr>
              <w:t>NV</w:t>
            </w:r>
          </w:p>
        </w:tc>
        <w:tc>
          <w:tcPr>
            <w:tcW w:w="4531" w:type="dxa"/>
            <w:vAlign w:val="center"/>
          </w:tcPr>
          <w:p w14:paraId="47008D34" w14:textId="77777777" w:rsidR="00EE4A7E" w:rsidRPr="00764F45" w:rsidRDefault="00B80F3B" w:rsidP="00EE4A7E">
            <w:pPr>
              <w:jc w:val="center"/>
              <w:rPr>
                <w:szCs w:val="26"/>
              </w:rPr>
            </w:pPr>
            <w:r w:rsidRPr="00764F45">
              <w:rPr>
                <w:szCs w:val="26"/>
              </w:rPr>
              <w:t>Nhân viên</w:t>
            </w:r>
          </w:p>
        </w:tc>
      </w:tr>
      <w:tr w:rsidR="00764F45" w:rsidRPr="00764F45" w14:paraId="63E92135" w14:textId="77777777" w:rsidTr="00EE4A7E">
        <w:tc>
          <w:tcPr>
            <w:tcW w:w="4530" w:type="dxa"/>
            <w:vAlign w:val="center"/>
          </w:tcPr>
          <w:p w14:paraId="5B434F38" w14:textId="77777777" w:rsidR="00EE4A7E" w:rsidRPr="00764F45" w:rsidRDefault="00EE4A7E" w:rsidP="00EE4A7E">
            <w:pPr>
              <w:jc w:val="center"/>
              <w:rPr>
                <w:szCs w:val="26"/>
              </w:rPr>
            </w:pPr>
            <w:r w:rsidRPr="00764F45">
              <w:rPr>
                <w:szCs w:val="26"/>
              </w:rPr>
              <w:t>KH</w:t>
            </w:r>
          </w:p>
        </w:tc>
        <w:tc>
          <w:tcPr>
            <w:tcW w:w="4531" w:type="dxa"/>
            <w:vAlign w:val="center"/>
          </w:tcPr>
          <w:p w14:paraId="4042F621" w14:textId="77777777" w:rsidR="00EE4A7E" w:rsidRPr="00764F45" w:rsidRDefault="00EE4A7E" w:rsidP="00EE4A7E">
            <w:pPr>
              <w:jc w:val="center"/>
              <w:rPr>
                <w:szCs w:val="26"/>
              </w:rPr>
            </w:pPr>
            <w:r w:rsidRPr="00764F45">
              <w:rPr>
                <w:szCs w:val="26"/>
              </w:rPr>
              <w:t>Khách hàng</w:t>
            </w:r>
          </w:p>
        </w:tc>
      </w:tr>
    </w:tbl>
    <w:p w14:paraId="01ABEA90" w14:textId="77777777" w:rsidR="004B3B0D" w:rsidRPr="00764F45" w:rsidRDefault="004B3B0D">
      <w:pPr>
        <w:spacing w:before="0" w:after="160" w:line="259" w:lineRule="auto"/>
        <w:jc w:val="left"/>
      </w:pPr>
      <w:r w:rsidRPr="00764F45">
        <w:br w:type="page"/>
      </w:r>
    </w:p>
    <w:bookmarkEnd w:id="2"/>
    <w:p w14:paraId="3B5256E7" w14:textId="59194A6F" w:rsidR="00A64522" w:rsidRPr="00764F45" w:rsidRDefault="008A54E1" w:rsidP="00371A3E">
      <w:pPr>
        <w:pStyle w:val="Heading1"/>
        <w:rPr>
          <w:color w:val="auto"/>
        </w:rPr>
      </w:pPr>
      <w:r>
        <w:rPr>
          <w:color w:val="auto"/>
        </w:rPr>
        <w:lastRenderedPageBreak/>
        <w:t>GIỚI THIỆU VỀ GAME, THỂ LOẠI GAME</w:t>
      </w:r>
    </w:p>
    <w:p w14:paraId="60DCA56C" w14:textId="2ABA1E5B" w:rsidR="00395432" w:rsidRPr="00764F45" w:rsidRDefault="00764F45" w:rsidP="00395432">
      <w:pPr>
        <w:pStyle w:val="Heading2"/>
        <w:rPr>
          <w:color w:val="auto"/>
          <w:lang w:val="en-US"/>
        </w:rPr>
      </w:pPr>
      <w:bookmarkStart w:id="6" w:name="_Toc479552684"/>
      <w:bookmarkStart w:id="7" w:name="_Toc484181074"/>
      <w:bookmarkStart w:id="8" w:name="_Toc134127547"/>
      <w:r w:rsidRPr="00764F45">
        <w:rPr>
          <w:color w:val="auto"/>
          <w:lang w:val="en-US"/>
        </w:rPr>
        <w:t>Mô</w:t>
      </w:r>
      <w:r w:rsidR="00395432" w:rsidRPr="00764F45">
        <w:rPr>
          <w:color w:val="auto"/>
          <w:lang w:val="en-US"/>
        </w:rPr>
        <w:t xml:space="preserve"> tả </w:t>
      </w:r>
      <w:bookmarkEnd w:id="6"/>
      <w:bookmarkEnd w:id="7"/>
      <w:bookmarkEnd w:id="8"/>
      <w:r w:rsidR="008A54E1">
        <w:rPr>
          <w:color w:val="auto"/>
          <w:lang w:val="en-US"/>
        </w:rPr>
        <w:t>trò chơi.</w:t>
      </w:r>
    </w:p>
    <w:p w14:paraId="0BC31859" w14:textId="77777777" w:rsidR="00231100" w:rsidRDefault="00231100" w:rsidP="00937D6D">
      <w:pPr>
        <w:pStyle w:val="DoanVB"/>
      </w:pPr>
      <w:r w:rsidRPr="00764F45">
        <w:t>Để bắt kịp thị trường trong thời đại công nghệ thông tin bùng nổ mạnh mẽ hiện nay, để thu hút càng nhiều khách hàng và dễ dàng quản lý tốt hơn công việc kinh doanh, cửa hàng kinh doanh công nghệ TechDevi cần một trang web thương mại điện tử đáp ứng nhu cầu tiếp thị, quản lý sản phẩm và bán hàng online.</w:t>
      </w:r>
    </w:p>
    <w:p w14:paraId="7F822C25" w14:textId="4FE431B0" w:rsidR="008A54E1" w:rsidRPr="00764F45" w:rsidRDefault="008A54E1" w:rsidP="00937D6D">
      <w:pPr>
        <w:pStyle w:val="DoanVB"/>
      </w:pPr>
      <w:r>
        <w:t xml:space="preserve">Dự án </w:t>
      </w:r>
    </w:p>
    <w:p w14:paraId="36D3FE49" w14:textId="77777777" w:rsidR="00996C0C" w:rsidRPr="00764F45" w:rsidRDefault="00996C0C" w:rsidP="00996C0C">
      <w:pPr>
        <w:pStyle w:val="Heading2"/>
        <w:rPr>
          <w:color w:val="auto"/>
          <w:lang w:val="en-US"/>
        </w:rPr>
      </w:pPr>
      <w:bookmarkStart w:id="9" w:name="_Toc134127548"/>
      <w:r w:rsidRPr="00764F45">
        <w:rPr>
          <w:color w:val="auto"/>
          <w:lang w:val="en-US"/>
        </w:rPr>
        <w:t xml:space="preserve">Phạm vi của </w:t>
      </w:r>
      <w:r w:rsidR="00DF7F7C" w:rsidRPr="00764F45">
        <w:rPr>
          <w:color w:val="auto"/>
          <w:lang w:val="en-US"/>
        </w:rPr>
        <w:t>hệ thống.</w:t>
      </w:r>
      <w:bookmarkEnd w:id="9"/>
    </w:p>
    <w:p w14:paraId="7DCF02CB" w14:textId="77777777" w:rsidR="00DF7F7C" w:rsidRPr="00764F45" w:rsidRDefault="00687252" w:rsidP="00DF7F7C">
      <w:pPr>
        <w:pStyle w:val="DoanVB"/>
      </w:pPr>
      <w:r w:rsidRPr="00764F45">
        <w:t>Hệ thống website cung cấp môi trường sử dụng cho 2 đối tượng chính: nhà quản lý của website và khách hàng muốn mua máy tính hoặc phụ kiện.</w:t>
      </w:r>
    </w:p>
    <w:p w14:paraId="09AB2281" w14:textId="77777777" w:rsidR="00687252" w:rsidRPr="00764F45" w:rsidRDefault="00687252" w:rsidP="00DF7F7C">
      <w:pPr>
        <w:pStyle w:val="DoanVB"/>
      </w:pPr>
      <w:r w:rsidRPr="00764F45">
        <w:t>Hệ thống website(HT) phục vụ cho người quản lý (NQL) quản lý sản phẩm, khách hàng, hóa đơn bán hàng…Bên cạnh đó HT cũng cung cấp cho NQL chức năng phân quyền đối với các tài khoản sử dụng.</w:t>
      </w:r>
    </w:p>
    <w:p w14:paraId="055772FA" w14:textId="77777777" w:rsidR="00687252" w:rsidRPr="00764F45" w:rsidRDefault="00687252" w:rsidP="00DF7F7C">
      <w:pPr>
        <w:pStyle w:val="DoanVB"/>
      </w:pPr>
      <w:r w:rsidRPr="00764F45">
        <w:t>Hệ thống website cho phép khách hàng(KH) xem sản phẩm của TechDevi một cách dễ dàng, hỗ trợ KH dễ dàng chọn sản phẩm và thanh toán hóa đơn một cách nhanh chóng ngay trên website.</w:t>
      </w:r>
    </w:p>
    <w:p w14:paraId="06E29892" w14:textId="77777777" w:rsidR="009A0430" w:rsidRPr="00764F45" w:rsidRDefault="009A0430" w:rsidP="009A0430">
      <w:pPr>
        <w:pStyle w:val="Heading2"/>
        <w:rPr>
          <w:color w:val="auto"/>
        </w:rPr>
      </w:pPr>
      <w:bookmarkStart w:id="10" w:name="_Toc479552685"/>
      <w:bookmarkStart w:id="11" w:name="_Toc484181075"/>
      <w:bookmarkStart w:id="12" w:name="_Toc134127549"/>
      <w:r w:rsidRPr="00764F45">
        <w:rPr>
          <w:color w:val="auto"/>
        </w:rPr>
        <w:t>Yêu cầu của người sử dụng</w:t>
      </w:r>
      <w:bookmarkEnd w:id="10"/>
      <w:bookmarkEnd w:id="11"/>
      <w:bookmarkEnd w:id="12"/>
    </w:p>
    <w:p w14:paraId="3E03D1E9" w14:textId="77777777" w:rsidR="009A0430" w:rsidRPr="00764F45" w:rsidRDefault="009A0430" w:rsidP="009A0430">
      <w:pPr>
        <w:pStyle w:val="DoanVB"/>
      </w:pPr>
      <w:r w:rsidRPr="00764F45">
        <w:rPr>
          <w:lang w:val="vi-VN"/>
        </w:rPr>
        <w:t xml:space="preserve">Sau khi tìm hiểu về các chức năng mà công ty muốn hướng tới để xây dựng hệ thống. </w:t>
      </w:r>
      <w:r w:rsidRPr="00764F45">
        <w:t>Các yêu cầu của công ty:</w:t>
      </w:r>
    </w:p>
    <w:p w14:paraId="4CB40EF5" w14:textId="77777777" w:rsidR="00E13749" w:rsidRPr="00764F45" w:rsidRDefault="00E13749" w:rsidP="001C64C1">
      <w:pPr>
        <w:pStyle w:val="Heading2"/>
        <w:rPr>
          <w:color w:val="auto"/>
        </w:rPr>
      </w:pPr>
      <w:bookmarkStart w:id="13" w:name="_Toc484181079"/>
      <w:bookmarkStart w:id="14" w:name="_Toc134127550"/>
      <w:r w:rsidRPr="00764F45">
        <w:rPr>
          <w:rStyle w:val="Heading2Char"/>
          <w:b/>
          <w:color w:val="auto"/>
        </w:rPr>
        <w:t>Yêu cầu nghiệp vụ</w:t>
      </w:r>
      <w:bookmarkEnd w:id="13"/>
      <w:bookmarkEnd w:id="14"/>
    </w:p>
    <w:p w14:paraId="32AEAAF7" w14:textId="77777777" w:rsidR="00394E72" w:rsidRPr="00764F45" w:rsidRDefault="00394E72" w:rsidP="001C64C1">
      <w:pPr>
        <w:rPr>
          <w:b/>
          <w:lang w:val="en-US"/>
        </w:rPr>
      </w:pPr>
      <w:r w:rsidRPr="00764F45">
        <w:rPr>
          <w:b/>
          <w:lang w:val="en-US"/>
        </w:rPr>
        <w:t xml:space="preserve">BR1: </w:t>
      </w:r>
      <w:r w:rsidR="00CA6938" w:rsidRPr="00764F45">
        <w:rPr>
          <w:b/>
          <w:lang w:val="en-US"/>
        </w:rPr>
        <w:t>Đăng kí</w:t>
      </w:r>
      <w:r w:rsidRPr="00764F45">
        <w:rPr>
          <w:b/>
          <w:lang w:val="en-US"/>
        </w:rPr>
        <w:t xml:space="preserve"> tài khoản</w:t>
      </w:r>
    </w:p>
    <w:p w14:paraId="71E19706" w14:textId="77777777" w:rsidR="00394E72" w:rsidRPr="00764F45" w:rsidRDefault="00394E72" w:rsidP="00394E72">
      <w:pPr>
        <w:pStyle w:val="DoanVB"/>
      </w:pPr>
      <w:r w:rsidRPr="00764F45">
        <w:rPr>
          <w:lang w:val="vi-VN"/>
        </w:rPr>
        <w:t>Hệ thống(HT) yêu cầu tất cả các tác nhân tham gia HT phải đăng nhập để có thể thực hiện các chức năng do hệ thống cung cấp</w:t>
      </w:r>
      <w:r w:rsidRPr="00764F45">
        <w:t>. Do vậy, việc đầu tiên cần làm là tạo 1 tài khoản để sử dụng.</w:t>
      </w:r>
    </w:p>
    <w:p w14:paraId="766BC473" w14:textId="77777777" w:rsidR="00CA6938" w:rsidRPr="00764F45" w:rsidRDefault="00CA6938" w:rsidP="00CA6938">
      <w:pPr>
        <w:pStyle w:val="DoanVB"/>
        <w:rPr>
          <w:lang w:val="vi-VN"/>
        </w:rPr>
      </w:pPr>
      <w:r w:rsidRPr="00764F45">
        <w:rPr>
          <w:lang w:val="vi-VN"/>
        </w:rPr>
        <w:t>Chức năng đăng kí tài khoản.</w:t>
      </w:r>
    </w:p>
    <w:p w14:paraId="1F5C78F9" w14:textId="77777777" w:rsidR="001C64C1" w:rsidRPr="00764F45" w:rsidRDefault="00CD6D89" w:rsidP="001C64C1">
      <w:pPr>
        <w:rPr>
          <w:b/>
        </w:rPr>
      </w:pPr>
      <w:r w:rsidRPr="00764F45">
        <w:rPr>
          <w:b/>
        </w:rPr>
        <w:t>BR2</w:t>
      </w:r>
      <w:r w:rsidR="001C64C1" w:rsidRPr="00764F45">
        <w:rPr>
          <w:b/>
        </w:rPr>
        <w:t>: Đăng nhập</w:t>
      </w:r>
    </w:p>
    <w:p w14:paraId="3999B269" w14:textId="77777777" w:rsidR="00394E72" w:rsidRPr="00764F45" w:rsidRDefault="001C64C1" w:rsidP="001C64C1">
      <w:pPr>
        <w:pStyle w:val="DoanVB"/>
        <w:rPr>
          <w:lang w:val="vi-VN"/>
        </w:rPr>
      </w:pPr>
      <w:r w:rsidRPr="00764F45">
        <w:rPr>
          <w:lang w:val="vi-VN"/>
        </w:rPr>
        <w:t>Hệ thống</w:t>
      </w:r>
      <w:r w:rsidR="00394E72" w:rsidRPr="00764F45">
        <w:rPr>
          <w:lang w:val="vi-VN"/>
        </w:rPr>
        <w:t>(HT)</w:t>
      </w:r>
      <w:r w:rsidRPr="00764F45">
        <w:rPr>
          <w:lang w:val="vi-VN"/>
        </w:rPr>
        <w:t xml:space="preserve"> yêu cầu tất cả các tác nhân tham gia </w:t>
      </w:r>
      <w:r w:rsidR="00394E72" w:rsidRPr="00764F45">
        <w:rPr>
          <w:lang w:val="vi-VN"/>
        </w:rPr>
        <w:t>HT</w:t>
      </w:r>
      <w:r w:rsidRPr="00764F45">
        <w:rPr>
          <w:lang w:val="vi-VN"/>
        </w:rPr>
        <w:t xml:space="preserve"> phải đăng nhập để có thể thực hiện các chức năng do hệ thống cung cấp.</w:t>
      </w:r>
      <w:r w:rsidR="00394E72" w:rsidRPr="00764F45">
        <w:rPr>
          <w:lang w:val="vi-VN"/>
        </w:rPr>
        <w:t xml:space="preserve"> </w:t>
      </w:r>
    </w:p>
    <w:p w14:paraId="585E4AB2" w14:textId="77777777" w:rsidR="001C64C1" w:rsidRPr="00764F45" w:rsidRDefault="00CA6938" w:rsidP="001C64C1">
      <w:pPr>
        <w:pStyle w:val="DoanVB"/>
        <w:rPr>
          <w:lang w:val="vi-VN"/>
        </w:rPr>
      </w:pPr>
      <w:r w:rsidRPr="00764F45">
        <w:rPr>
          <w:lang w:val="vi-VN"/>
        </w:rPr>
        <w:t>Các chức năng được sử dụng: đăng nhập, quên mật khẩu, đăng kí tài khoản</w:t>
      </w:r>
    </w:p>
    <w:p w14:paraId="346485BA" w14:textId="77777777" w:rsidR="00CE6726" w:rsidRPr="00764F45" w:rsidRDefault="00CE6726" w:rsidP="00CE6726">
      <w:pPr>
        <w:pStyle w:val="DoanVB"/>
        <w:ind w:firstLine="0"/>
        <w:rPr>
          <w:b/>
          <w:lang w:val="vi-VN"/>
        </w:rPr>
      </w:pPr>
      <w:r w:rsidRPr="00764F45">
        <w:rPr>
          <w:b/>
          <w:lang w:val="vi-VN"/>
        </w:rPr>
        <w:t>BR</w:t>
      </w:r>
      <w:r w:rsidR="00CD6D89" w:rsidRPr="00764F45">
        <w:rPr>
          <w:b/>
          <w:lang w:val="vi-VN"/>
        </w:rPr>
        <w:t>3</w:t>
      </w:r>
      <w:r w:rsidRPr="00764F45">
        <w:rPr>
          <w:b/>
          <w:lang w:val="vi-VN"/>
        </w:rPr>
        <w:t>: Quản lý thông tin tài khoản</w:t>
      </w:r>
    </w:p>
    <w:p w14:paraId="0F6AFC1A" w14:textId="77777777" w:rsidR="00CE6726" w:rsidRPr="00764F45" w:rsidRDefault="00CE6726" w:rsidP="00CE6726">
      <w:pPr>
        <w:pStyle w:val="DoanVB"/>
        <w:rPr>
          <w:lang w:val="vi-VN"/>
        </w:rPr>
      </w:pPr>
      <w:r w:rsidRPr="00764F45">
        <w:rPr>
          <w:lang w:val="vi-VN"/>
        </w:rPr>
        <w:t>Hệ thống cho phép người dùng quản lý thông tin cá nhân trong tài khoản của mình. Người dùng có thể thay đổi thông tin cá nhân trong tài khoản.</w:t>
      </w:r>
    </w:p>
    <w:p w14:paraId="16562885" w14:textId="77777777" w:rsidR="00450E5F" w:rsidRPr="00764F45" w:rsidRDefault="00450E5F" w:rsidP="00450E5F">
      <w:pPr>
        <w:pStyle w:val="DoanVB"/>
        <w:rPr>
          <w:lang w:val="vi-VN"/>
        </w:rPr>
      </w:pPr>
      <w:r w:rsidRPr="00764F45">
        <w:rPr>
          <w:lang w:val="vi-VN"/>
        </w:rPr>
        <w:t>Chức năng: Xem, Sửa thông tin tài khoản.</w:t>
      </w:r>
    </w:p>
    <w:p w14:paraId="025D3D34" w14:textId="77777777" w:rsidR="001C64C1" w:rsidRPr="00764F45" w:rsidRDefault="00CD6D89" w:rsidP="001C64C1">
      <w:pPr>
        <w:rPr>
          <w:b/>
        </w:rPr>
      </w:pPr>
      <w:r w:rsidRPr="00764F45">
        <w:rPr>
          <w:b/>
        </w:rPr>
        <w:lastRenderedPageBreak/>
        <w:t>BR4</w:t>
      </w:r>
      <w:r w:rsidR="00CE6726" w:rsidRPr="00764F45">
        <w:rPr>
          <w:b/>
        </w:rPr>
        <w:t xml:space="preserve">: </w:t>
      </w:r>
      <w:r w:rsidR="001C64C1" w:rsidRPr="00764F45">
        <w:rPr>
          <w:b/>
        </w:rPr>
        <w:t>Quản lý tài khoản</w:t>
      </w:r>
    </w:p>
    <w:p w14:paraId="4E01A0EC" w14:textId="77777777" w:rsidR="001C64C1" w:rsidRPr="00764F45" w:rsidRDefault="001C64C1" w:rsidP="001C64C1">
      <w:pPr>
        <w:pStyle w:val="DoanVB"/>
        <w:rPr>
          <w:lang w:val="vi-VN"/>
        </w:rPr>
      </w:pPr>
      <w:r w:rsidRPr="00764F45">
        <w:rPr>
          <w:lang w:val="vi-VN"/>
        </w:rPr>
        <w:t>BR3.1: Hệ thống cho phép quản lý thông tin về</w:t>
      </w:r>
      <w:r w:rsidR="00EC5A54" w:rsidRPr="00764F45">
        <w:rPr>
          <w:lang w:val="vi-VN"/>
        </w:rPr>
        <w:t xml:space="preserve"> các </w:t>
      </w:r>
      <w:r w:rsidRPr="00764F45">
        <w:rPr>
          <w:lang w:val="vi-VN"/>
        </w:rPr>
        <w:t>tài khoản trong hệ thống, đồng thời cho phép phân quyền các chức năng mà nhóm tài khoản này có thể sử dụng được.</w:t>
      </w:r>
    </w:p>
    <w:p w14:paraId="2F875DF2" w14:textId="77777777" w:rsidR="00450E5F" w:rsidRPr="00764F45" w:rsidRDefault="00450E5F" w:rsidP="001C64C1">
      <w:pPr>
        <w:pStyle w:val="DoanVB"/>
        <w:rPr>
          <w:lang w:val="vi-VN"/>
        </w:rPr>
      </w:pPr>
      <w:r w:rsidRPr="00764F45">
        <w:rPr>
          <w:lang w:val="vi-VN"/>
        </w:rPr>
        <w:t>Bên cạnh việc có thể xem các thông tin về tài khoản</w:t>
      </w:r>
      <w:r w:rsidR="0088529F" w:rsidRPr="00764F45">
        <w:rPr>
          <w:lang w:val="vi-VN"/>
        </w:rPr>
        <w:t>,</w:t>
      </w:r>
      <w:r w:rsidRPr="00764F45">
        <w:rPr>
          <w:lang w:val="vi-VN"/>
        </w:rPr>
        <w:t xml:space="preserve"> NQL có thể tùy xem và tùy chỉnh thông tin về phân quyền và tình trạng củ</w:t>
      </w:r>
      <w:r w:rsidR="00CA3421" w:rsidRPr="00764F45">
        <w:rPr>
          <w:lang w:val="vi-VN"/>
        </w:rPr>
        <w:t>a tài khoả</w:t>
      </w:r>
      <w:r w:rsidR="00520C44" w:rsidRPr="00764F45">
        <w:rPr>
          <w:lang w:val="vi-VN"/>
        </w:rPr>
        <w:t>n.</w:t>
      </w:r>
    </w:p>
    <w:p w14:paraId="772BE015" w14:textId="77777777" w:rsidR="001C64C1" w:rsidRPr="00764F45" w:rsidRDefault="001C64C1" w:rsidP="001C64C1">
      <w:pPr>
        <w:pStyle w:val="DoanVB"/>
        <w:rPr>
          <w:lang w:val="vi-VN"/>
        </w:rPr>
      </w:pPr>
      <w:r w:rsidRPr="00764F45">
        <w:rPr>
          <w:lang w:val="vi-VN"/>
        </w:rPr>
        <w:t>BR3.2: Hệ thống cho phép quản lý danh sách tất cả các tài khoản, cho phép tìm kiếm nội dung, lọc dữ liệu theo các trường cho phép, sắp xếp dữ liệu theo các cột của danh sách và thực hiện các hoạt động quả</w:t>
      </w:r>
      <w:r w:rsidR="007B274D" w:rsidRPr="00764F45">
        <w:rPr>
          <w:lang w:val="vi-VN"/>
        </w:rPr>
        <w:t>n lý (</w:t>
      </w:r>
      <w:r w:rsidRPr="00764F45">
        <w:rPr>
          <w:lang w:val="vi-VN"/>
        </w:rPr>
        <w:t>thêm mới</w:t>
      </w:r>
      <w:r w:rsidR="007B274D" w:rsidRPr="00764F45">
        <w:rPr>
          <w:lang w:val="vi-VN"/>
        </w:rPr>
        <w:t>, phân quyền</w:t>
      </w:r>
      <w:r w:rsidRPr="00764F45">
        <w:rPr>
          <w:lang w:val="vi-VN"/>
        </w:rPr>
        <w:t>, xóa và cập nhật) đối với các tài khoản này.</w:t>
      </w:r>
    </w:p>
    <w:p w14:paraId="6940774B" w14:textId="77777777" w:rsidR="001742DB" w:rsidRPr="00764F45" w:rsidRDefault="00CD6D89" w:rsidP="007B274D">
      <w:pPr>
        <w:rPr>
          <w:b/>
          <w:spacing w:val="-6"/>
        </w:rPr>
      </w:pPr>
      <w:r w:rsidRPr="00764F45">
        <w:rPr>
          <w:b/>
          <w:spacing w:val="-6"/>
        </w:rPr>
        <w:t>BR5</w:t>
      </w:r>
      <w:r w:rsidR="007B274D" w:rsidRPr="00764F45">
        <w:rPr>
          <w:b/>
          <w:spacing w:val="-6"/>
        </w:rPr>
        <w:t xml:space="preserve">: </w:t>
      </w:r>
      <w:r w:rsidR="001742DB" w:rsidRPr="00764F45">
        <w:rPr>
          <w:b/>
          <w:spacing w:val="-6"/>
        </w:rPr>
        <w:t>Quản lý giao diện</w:t>
      </w:r>
    </w:p>
    <w:p w14:paraId="692D6736" w14:textId="77777777" w:rsidR="001742DB" w:rsidRPr="00764F45" w:rsidRDefault="001742DB" w:rsidP="001742DB">
      <w:pPr>
        <w:pStyle w:val="DoanVB"/>
        <w:rPr>
          <w:lang w:val="vi-VN"/>
        </w:rPr>
      </w:pPr>
      <w:r w:rsidRPr="00764F45">
        <w:rPr>
          <w:lang w:val="vi-VN"/>
        </w:rPr>
        <w:t>Hệ thống cho phép NQL tùy chỉnh slide, menu</w:t>
      </w:r>
      <w:r w:rsidR="0088529F" w:rsidRPr="00764F45">
        <w:rPr>
          <w:lang w:val="vi-VN"/>
        </w:rPr>
        <w:t xml:space="preserve">, footer, trang thông tin </w:t>
      </w:r>
      <w:r w:rsidRPr="00764F45">
        <w:rPr>
          <w:lang w:val="vi-VN"/>
        </w:rPr>
        <w:t>của giao diện trang web thông qua việc chỉnh sửa các thành phần của menu và slide</w:t>
      </w:r>
      <w:r w:rsidR="0088529F" w:rsidRPr="00764F45">
        <w:rPr>
          <w:lang w:val="vi-VN"/>
        </w:rPr>
        <w:t>…</w:t>
      </w:r>
    </w:p>
    <w:p w14:paraId="0DDD8333" w14:textId="77777777" w:rsidR="007B274D" w:rsidRPr="00764F45" w:rsidRDefault="001742DB" w:rsidP="007B274D">
      <w:pPr>
        <w:rPr>
          <w:b/>
          <w:spacing w:val="-6"/>
        </w:rPr>
      </w:pPr>
      <w:r w:rsidRPr="00764F45">
        <w:rPr>
          <w:b/>
          <w:spacing w:val="-6"/>
        </w:rPr>
        <w:t xml:space="preserve">BR6: </w:t>
      </w:r>
      <w:r w:rsidR="00CA3421" w:rsidRPr="00764F45">
        <w:rPr>
          <w:b/>
          <w:spacing w:val="-6"/>
        </w:rPr>
        <w:t xml:space="preserve">Quản lý </w:t>
      </w:r>
      <w:r w:rsidR="00253A86" w:rsidRPr="00764F45">
        <w:rPr>
          <w:b/>
          <w:spacing w:val="-6"/>
        </w:rPr>
        <w:t>n</w:t>
      </w:r>
      <w:r w:rsidR="00CA3421" w:rsidRPr="00764F45">
        <w:rPr>
          <w:b/>
          <w:spacing w:val="-6"/>
        </w:rPr>
        <w:t xml:space="preserve">hà </w:t>
      </w:r>
      <w:r w:rsidR="00AB13EE" w:rsidRPr="00764F45">
        <w:rPr>
          <w:b/>
          <w:spacing w:val="-6"/>
        </w:rPr>
        <w:t>cung cấp</w:t>
      </w:r>
    </w:p>
    <w:p w14:paraId="05FEE351" w14:textId="77777777" w:rsidR="00CA3421" w:rsidRPr="00764F45" w:rsidRDefault="007B274D" w:rsidP="00253A86">
      <w:pPr>
        <w:pStyle w:val="DoanVB"/>
        <w:rPr>
          <w:lang w:val="vi-VN"/>
        </w:rPr>
      </w:pPr>
      <w:r w:rsidRPr="00764F45">
        <w:rPr>
          <w:lang w:val="vi-VN"/>
        </w:rPr>
        <w:t xml:space="preserve">Hệ thống cho phép </w:t>
      </w:r>
      <w:r w:rsidR="00CA3421" w:rsidRPr="00764F45">
        <w:rPr>
          <w:lang w:val="vi-VN"/>
        </w:rPr>
        <w:t>NQL</w:t>
      </w:r>
      <w:r w:rsidRPr="00764F45">
        <w:rPr>
          <w:lang w:val="vi-VN"/>
        </w:rPr>
        <w:t xml:space="preserve">, </w:t>
      </w:r>
      <w:r w:rsidR="00CA3421" w:rsidRPr="00764F45">
        <w:rPr>
          <w:lang w:val="vi-VN"/>
        </w:rPr>
        <w:t xml:space="preserve">NV xem thông tin, tìm kiếm thông tin, </w:t>
      </w:r>
      <w:r w:rsidRPr="00764F45">
        <w:rPr>
          <w:lang w:val="vi-VN"/>
        </w:rPr>
        <w:t xml:space="preserve">thêm sửa xóa </w:t>
      </w:r>
      <w:r w:rsidR="00CA3421" w:rsidRPr="00764F45">
        <w:rPr>
          <w:lang w:val="vi-VN"/>
        </w:rPr>
        <w:t>thông tin của nhà sản xuất sản phẩm.</w:t>
      </w:r>
    </w:p>
    <w:p w14:paraId="1E635F36" w14:textId="77777777" w:rsidR="00A136E3" w:rsidRPr="00764F45" w:rsidRDefault="00A136E3" w:rsidP="00253A86">
      <w:pPr>
        <w:pStyle w:val="DoanVB"/>
        <w:rPr>
          <w:lang w:val="vi-VN"/>
        </w:rPr>
      </w:pPr>
      <w:r w:rsidRPr="00764F45">
        <w:rPr>
          <w:lang w:val="vi-VN"/>
        </w:rPr>
        <w:t>Chức năng: Quản lý nhà cung cấp</w:t>
      </w:r>
    </w:p>
    <w:p w14:paraId="65486AB7" w14:textId="77777777" w:rsidR="006A1240" w:rsidRPr="00764F45" w:rsidRDefault="001C64C1" w:rsidP="006A1240">
      <w:pPr>
        <w:rPr>
          <w:b/>
        </w:rPr>
      </w:pPr>
      <w:r w:rsidRPr="00764F45">
        <w:rPr>
          <w:b/>
        </w:rPr>
        <w:t>BR</w:t>
      </w:r>
      <w:r w:rsidR="001742DB" w:rsidRPr="00764F45">
        <w:rPr>
          <w:b/>
        </w:rPr>
        <w:t>7</w:t>
      </w:r>
      <w:r w:rsidRPr="00764F45">
        <w:rPr>
          <w:b/>
        </w:rPr>
        <w:t xml:space="preserve">: </w:t>
      </w:r>
      <w:r w:rsidR="006A1240" w:rsidRPr="00764F45">
        <w:rPr>
          <w:b/>
        </w:rPr>
        <w:t xml:space="preserve">Quản lý </w:t>
      </w:r>
      <w:r w:rsidR="00253A86" w:rsidRPr="00764F45">
        <w:rPr>
          <w:b/>
        </w:rPr>
        <w:t>danh mục</w:t>
      </w:r>
      <w:r w:rsidR="0088529F" w:rsidRPr="00764F45">
        <w:rPr>
          <w:b/>
        </w:rPr>
        <w:t>/</w:t>
      </w:r>
      <w:r w:rsidR="00253A86" w:rsidRPr="00764F45">
        <w:rPr>
          <w:b/>
        </w:rPr>
        <w:t xml:space="preserve"> loại</w:t>
      </w:r>
      <w:r w:rsidR="0088529F" w:rsidRPr="00764F45">
        <w:rPr>
          <w:b/>
        </w:rPr>
        <w:t xml:space="preserve"> sản phẩm</w:t>
      </w:r>
    </w:p>
    <w:p w14:paraId="2632CEFD" w14:textId="77777777" w:rsidR="006A1240" w:rsidRPr="00764F45" w:rsidRDefault="006A1240" w:rsidP="006A1240">
      <w:pPr>
        <w:pStyle w:val="DoanVB"/>
        <w:rPr>
          <w:lang w:val="vi-VN"/>
        </w:rPr>
      </w:pPr>
      <w:r w:rsidRPr="00764F45">
        <w:rPr>
          <w:lang w:val="vi-VN"/>
        </w:rPr>
        <w:t xml:space="preserve">Hệ thống cho phép người dùng quản lý thông tin, thêm, sửa, xóa, lọc và tìm kiếm thông tin </w:t>
      </w:r>
      <w:r w:rsidR="00253A86" w:rsidRPr="00764F45">
        <w:rPr>
          <w:lang w:val="vi-VN"/>
        </w:rPr>
        <w:t>danh mục thể loại của sản phẩm</w:t>
      </w:r>
      <w:r w:rsidRPr="00764F45">
        <w:rPr>
          <w:lang w:val="vi-VN"/>
        </w:rPr>
        <w:t>.</w:t>
      </w:r>
    </w:p>
    <w:p w14:paraId="063B97F4" w14:textId="77777777" w:rsidR="00A136E3" w:rsidRPr="00764F45" w:rsidRDefault="00A136E3" w:rsidP="006A1240">
      <w:pPr>
        <w:pStyle w:val="DoanVB"/>
        <w:rPr>
          <w:lang w:val="vi-VN"/>
        </w:rPr>
      </w:pPr>
      <w:r w:rsidRPr="00764F45">
        <w:rPr>
          <w:lang w:val="vi-VN"/>
        </w:rPr>
        <w:t>Chức năng: Quản lý danh mục sản phẩm</w:t>
      </w:r>
    </w:p>
    <w:p w14:paraId="37412F87" w14:textId="77777777" w:rsidR="006A1240" w:rsidRPr="00764F45" w:rsidRDefault="006A1240" w:rsidP="006A1240">
      <w:pPr>
        <w:rPr>
          <w:b/>
        </w:rPr>
      </w:pPr>
      <w:r w:rsidRPr="00764F45">
        <w:rPr>
          <w:b/>
        </w:rPr>
        <w:t>BR</w:t>
      </w:r>
      <w:r w:rsidR="001742DB" w:rsidRPr="00764F45">
        <w:rPr>
          <w:b/>
        </w:rPr>
        <w:t>8</w:t>
      </w:r>
      <w:r w:rsidRPr="00764F45">
        <w:rPr>
          <w:b/>
        </w:rPr>
        <w:t>: Quản lý sản phẩm</w:t>
      </w:r>
    </w:p>
    <w:p w14:paraId="5AC9173F" w14:textId="77777777" w:rsidR="006A1240" w:rsidRPr="00764F45" w:rsidRDefault="006A1240" w:rsidP="006A1240">
      <w:pPr>
        <w:pStyle w:val="DoanVB"/>
        <w:rPr>
          <w:lang w:val="vi-VN"/>
        </w:rPr>
      </w:pPr>
      <w:r w:rsidRPr="00764F45">
        <w:rPr>
          <w:lang w:val="vi-VN"/>
        </w:rPr>
        <w:t>Hệ thống cho phép người dùng quản lý thông tin, thêm, sửa, xóa, lọc và tìm kiếm thông tin đối tượng sản phẩm.</w:t>
      </w:r>
    </w:p>
    <w:p w14:paraId="6F8DB77B" w14:textId="77777777" w:rsidR="00E81575" w:rsidRPr="00764F45" w:rsidRDefault="00E81575" w:rsidP="006A1240">
      <w:pPr>
        <w:pStyle w:val="DoanVB"/>
        <w:rPr>
          <w:lang w:val="vi-VN"/>
        </w:rPr>
      </w:pPr>
      <w:r w:rsidRPr="00764F45">
        <w:rPr>
          <w:lang w:val="vi-VN"/>
        </w:rPr>
        <w:t>Chức năng thêm, sửa, xóa sản phẩm.</w:t>
      </w:r>
    </w:p>
    <w:p w14:paraId="2AC4E398" w14:textId="77777777" w:rsidR="006A1240" w:rsidRPr="00764F45" w:rsidRDefault="006A1240" w:rsidP="006A1240">
      <w:pPr>
        <w:rPr>
          <w:b/>
        </w:rPr>
      </w:pPr>
      <w:r w:rsidRPr="00764F45">
        <w:rPr>
          <w:b/>
        </w:rPr>
        <w:t>BR</w:t>
      </w:r>
      <w:r w:rsidR="001742DB" w:rsidRPr="00764F45">
        <w:rPr>
          <w:b/>
        </w:rPr>
        <w:t>9</w:t>
      </w:r>
      <w:r w:rsidRPr="00764F45">
        <w:rPr>
          <w:b/>
        </w:rPr>
        <w:t>: Quản lý khách hàng</w:t>
      </w:r>
    </w:p>
    <w:p w14:paraId="5E5C0613" w14:textId="77777777" w:rsidR="006A1240" w:rsidRPr="00764F45" w:rsidRDefault="00FE3222" w:rsidP="006A1240">
      <w:pPr>
        <w:pStyle w:val="DoanVB"/>
        <w:rPr>
          <w:lang w:val="vi-VN"/>
        </w:rPr>
      </w:pPr>
      <w:r w:rsidRPr="00764F45">
        <w:rPr>
          <w:lang w:val="vi-VN"/>
        </w:rPr>
        <w:t>NQL, NV có thể xem, thêm, sửa xóa thông tin</w:t>
      </w:r>
      <w:r w:rsidR="006A1240" w:rsidRPr="00764F45">
        <w:rPr>
          <w:lang w:val="vi-VN"/>
        </w:rPr>
        <w:t xml:space="preserve"> khách hàng.</w:t>
      </w:r>
    </w:p>
    <w:p w14:paraId="0B61E82A" w14:textId="77777777" w:rsidR="00A136E3" w:rsidRPr="00764F45" w:rsidRDefault="00A136E3" w:rsidP="006A1240">
      <w:pPr>
        <w:pStyle w:val="DoanVB"/>
        <w:rPr>
          <w:lang w:val="vi-VN"/>
        </w:rPr>
      </w:pPr>
      <w:r w:rsidRPr="00764F45">
        <w:rPr>
          <w:lang w:val="vi-VN"/>
        </w:rPr>
        <w:t>Chức năng quản lý khách hàng.</w:t>
      </w:r>
    </w:p>
    <w:p w14:paraId="46143DE4" w14:textId="77777777" w:rsidR="006A1240" w:rsidRPr="00764F45" w:rsidRDefault="006A1240" w:rsidP="006A1240">
      <w:pPr>
        <w:rPr>
          <w:b/>
        </w:rPr>
      </w:pPr>
      <w:r w:rsidRPr="00764F45">
        <w:rPr>
          <w:b/>
        </w:rPr>
        <w:t>BR</w:t>
      </w:r>
      <w:r w:rsidR="001742DB" w:rsidRPr="00764F45">
        <w:rPr>
          <w:b/>
        </w:rPr>
        <w:t>10</w:t>
      </w:r>
      <w:r w:rsidRPr="00764F45">
        <w:rPr>
          <w:b/>
        </w:rPr>
        <w:t xml:space="preserve">: Quản lý </w:t>
      </w:r>
      <w:r w:rsidR="00FE3222" w:rsidRPr="00764F45">
        <w:rPr>
          <w:b/>
        </w:rPr>
        <w:t>hóa đơn</w:t>
      </w:r>
    </w:p>
    <w:p w14:paraId="11973B3B" w14:textId="77777777" w:rsidR="006A1240" w:rsidRPr="00764F45" w:rsidRDefault="006A1240" w:rsidP="006A1240">
      <w:pPr>
        <w:pStyle w:val="DoanVB"/>
        <w:rPr>
          <w:lang w:val="vi-VN"/>
        </w:rPr>
      </w:pPr>
      <w:r w:rsidRPr="00764F45">
        <w:rPr>
          <w:lang w:val="vi-VN"/>
        </w:rPr>
        <w:t xml:space="preserve">Hệ thống cho phép </w:t>
      </w:r>
      <w:r w:rsidR="00FE3222" w:rsidRPr="00764F45">
        <w:rPr>
          <w:lang w:val="vi-VN"/>
        </w:rPr>
        <w:t>NQL, NV</w:t>
      </w:r>
      <w:r w:rsidRPr="00764F45">
        <w:rPr>
          <w:lang w:val="vi-VN"/>
        </w:rPr>
        <w:t xml:space="preserve"> quản lý thông tin, thêm, sửa, xóa,</w:t>
      </w:r>
      <w:r w:rsidR="00547EAE" w:rsidRPr="00764F45">
        <w:rPr>
          <w:lang w:val="vi-VN"/>
        </w:rPr>
        <w:t>xem chi tiết,</w:t>
      </w:r>
      <w:r w:rsidRPr="00764F45">
        <w:rPr>
          <w:lang w:val="vi-VN"/>
        </w:rPr>
        <w:t xml:space="preserve"> lọc và tìm kiếm thông tin</w:t>
      </w:r>
      <w:r w:rsidR="00B87519" w:rsidRPr="00764F45">
        <w:rPr>
          <w:lang w:val="vi-VN"/>
        </w:rPr>
        <w:t xml:space="preserve"> hóa đơn</w:t>
      </w:r>
    </w:p>
    <w:p w14:paraId="71C81362" w14:textId="77777777" w:rsidR="00520C44" w:rsidRPr="00764F45" w:rsidRDefault="00520C44" w:rsidP="006A1240">
      <w:pPr>
        <w:pStyle w:val="DoanVB"/>
        <w:rPr>
          <w:lang w:val="vi-VN"/>
        </w:rPr>
      </w:pPr>
      <w:r w:rsidRPr="00764F45">
        <w:rPr>
          <w:lang w:val="vi-VN"/>
        </w:rPr>
        <w:t>Chức năng quản lý đơn đặt hàng, chi tiết đơn đặt hàng</w:t>
      </w:r>
    </w:p>
    <w:p w14:paraId="239C8559" w14:textId="77777777" w:rsidR="00E95F4D" w:rsidRPr="00764F45" w:rsidRDefault="00E95F4D" w:rsidP="00E95F4D">
      <w:pPr>
        <w:rPr>
          <w:b/>
        </w:rPr>
      </w:pPr>
      <w:r w:rsidRPr="00764F45">
        <w:rPr>
          <w:b/>
        </w:rPr>
        <w:t>BR11:Đổi trạng thái hóa đơn</w:t>
      </w:r>
    </w:p>
    <w:p w14:paraId="46B46CCA" w14:textId="77777777" w:rsidR="00E95F4D" w:rsidRPr="00764F45" w:rsidRDefault="00E95F4D" w:rsidP="00E95F4D">
      <w:pPr>
        <w:pStyle w:val="DoanVB"/>
        <w:rPr>
          <w:lang w:val="vi-VN"/>
        </w:rPr>
      </w:pPr>
      <w:r w:rsidRPr="00764F45">
        <w:rPr>
          <w:lang w:val="vi-VN"/>
        </w:rPr>
        <w:t>Hệ thống cho phép NQL, NV quản lý thay đổi trạng thái hóa đơn</w:t>
      </w:r>
    </w:p>
    <w:p w14:paraId="12BE69D6" w14:textId="77777777" w:rsidR="00E95F4D" w:rsidRPr="00764F45" w:rsidRDefault="00E95F4D" w:rsidP="00E95F4D">
      <w:pPr>
        <w:pStyle w:val="DoanVB"/>
        <w:rPr>
          <w:lang w:val="vi-VN"/>
        </w:rPr>
      </w:pPr>
      <w:r w:rsidRPr="00764F45">
        <w:rPr>
          <w:lang w:val="vi-VN"/>
        </w:rPr>
        <w:lastRenderedPageBreak/>
        <w:t>Chức năng sửa thông tin đơn hàng (sửa thuộc tính trạng thái hóa đơn)</w:t>
      </w:r>
    </w:p>
    <w:p w14:paraId="2DEEF229" w14:textId="77777777" w:rsidR="00E95F4D" w:rsidRPr="00764F45" w:rsidRDefault="00E95F4D" w:rsidP="00E95F4D">
      <w:pPr>
        <w:rPr>
          <w:b/>
        </w:rPr>
      </w:pPr>
      <w:r w:rsidRPr="00764F45">
        <w:rPr>
          <w:b/>
        </w:rPr>
        <w:t>BR12: Quản lý thanh toán</w:t>
      </w:r>
    </w:p>
    <w:p w14:paraId="42CCEA4F" w14:textId="77777777" w:rsidR="00E95F4D" w:rsidRPr="00764F45" w:rsidRDefault="00E95F4D" w:rsidP="00E95F4D">
      <w:pPr>
        <w:pStyle w:val="DoanVB"/>
        <w:rPr>
          <w:lang w:val="vi-VN"/>
        </w:rPr>
      </w:pPr>
      <w:r w:rsidRPr="00764F45">
        <w:rPr>
          <w:lang w:val="vi-VN"/>
        </w:rPr>
        <w:t>Hệ thống cho phép NQL, NV quản lý thông tin, thêm, sửa, xóa,xem chi tiết, tìm kiếm thông tin thanh toán</w:t>
      </w:r>
    </w:p>
    <w:p w14:paraId="4A45A341" w14:textId="77777777" w:rsidR="00E95F4D" w:rsidRPr="00764F45" w:rsidRDefault="00E95F4D" w:rsidP="00E95F4D">
      <w:pPr>
        <w:pStyle w:val="DoanVB"/>
        <w:rPr>
          <w:lang w:val="vi-VN"/>
        </w:rPr>
      </w:pPr>
      <w:r w:rsidRPr="00764F45">
        <w:rPr>
          <w:lang w:val="vi-VN"/>
        </w:rPr>
        <w:t>Chức năng quản lý thanh toán (xem, thêm, sửa xóa thông tin)</w:t>
      </w:r>
    </w:p>
    <w:p w14:paraId="6C94C42F" w14:textId="77777777" w:rsidR="00E95F4D" w:rsidRPr="00764F45" w:rsidRDefault="00E95F4D" w:rsidP="00E95F4D">
      <w:pPr>
        <w:rPr>
          <w:b/>
        </w:rPr>
      </w:pPr>
      <w:r w:rsidRPr="00764F45">
        <w:rPr>
          <w:b/>
        </w:rPr>
        <w:t>BR13: Đổi tình trạng thanh toán hóa đơn</w:t>
      </w:r>
    </w:p>
    <w:p w14:paraId="22373B88" w14:textId="77777777" w:rsidR="00E95F4D" w:rsidRPr="00764F45" w:rsidRDefault="00E95F4D" w:rsidP="00E95F4D">
      <w:pPr>
        <w:pStyle w:val="DoanVB"/>
        <w:rPr>
          <w:lang w:val="vi-VN"/>
        </w:rPr>
      </w:pPr>
      <w:r w:rsidRPr="00764F45">
        <w:rPr>
          <w:lang w:val="vi-VN"/>
        </w:rPr>
        <w:t>Hệ thống cho phép NQL, NV sửa tình trạng thanh toán hóa đơn (chưa thanh toán, đã thanh toán)</w:t>
      </w:r>
    </w:p>
    <w:p w14:paraId="3BF39F02" w14:textId="77777777" w:rsidR="00E95F4D" w:rsidRPr="00764F45" w:rsidRDefault="00E95F4D" w:rsidP="006A1240">
      <w:pPr>
        <w:pStyle w:val="DoanVB"/>
        <w:rPr>
          <w:lang w:val="vi-VN"/>
        </w:rPr>
      </w:pPr>
      <w:r w:rsidRPr="00764F45">
        <w:rPr>
          <w:lang w:val="vi-VN"/>
        </w:rPr>
        <w:t>Chức năng sửa thông tin thanh toán (sửa thuộc tính tình trạng thanh toán)</w:t>
      </w:r>
    </w:p>
    <w:p w14:paraId="0C27D7F6" w14:textId="77777777" w:rsidR="001C64C1" w:rsidRPr="00764F45" w:rsidRDefault="006A1240" w:rsidP="001C64C1">
      <w:pPr>
        <w:rPr>
          <w:b/>
        </w:rPr>
      </w:pPr>
      <w:r w:rsidRPr="00764F45">
        <w:rPr>
          <w:b/>
        </w:rPr>
        <w:t>BR1</w:t>
      </w:r>
      <w:r w:rsidR="00E95F4D" w:rsidRPr="00764F45">
        <w:rPr>
          <w:b/>
        </w:rPr>
        <w:t>4</w:t>
      </w:r>
      <w:r w:rsidRPr="00764F45">
        <w:rPr>
          <w:b/>
        </w:rPr>
        <w:t xml:space="preserve">: </w:t>
      </w:r>
      <w:r w:rsidR="001C64C1" w:rsidRPr="00764F45">
        <w:rPr>
          <w:b/>
        </w:rPr>
        <w:t xml:space="preserve">Quản lý </w:t>
      </w:r>
      <w:r w:rsidR="00547EAE" w:rsidRPr="00764F45">
        <w:rPr>
          <w:b/>
        </w:rPr>
        <w:t>Bình luận</w:t>
      </w:r>
    </w:p>
    <w:p w14:paraId="6F94AFBD" w14:textId="77777777" w:rsidR="001C64C1" w:rsidRPr="00764F45" w:rsidRDefault="001C64C1" w:rsidP="001C64C1">
      <w:pPr>
        <w:pStyle w:val="DoanVB"/>
        <w:rPr>
          <w:lang w:val="vi-VN"/>
        </w:rPr>
      </w:pPr>
      <w:r w:rsidRPr="00764F45">
        <w:rPr>
          <w:lang w:val="vi-VN"/>
        </w:rPr>
        <w:t xml:space="preserve">Hệ thống cho phép </w:t>
      </w:r>
      <w:r w:rsidR="00547EAE" w:rsidRPr="00764F45">
        <w:rPr>
          <w:lang w:val="vi-VN"/>
        </w:rPr>
        <w:t>NQL, NV</w:t>
      </w:r>
      <w:r w:rsidRPr="00764F45">
        <w:rPr>
          <w:lang w:val="vi-VN"/>
        </w:rPr>
        <w:t xml:space="preserve"> </w:t>
      </w:r>
      <w:r w:rsidR="00547EAE" w:rsidRPr="00764F45">
        <w:rPr>
          <w:lang w:val="vi-VN"/>
        </w:rPr>
        <w:t>xem, thêm, xóa thông tin bình luận</w:t>
      </w:r>
      <w:r w:rsidR="00713507" w:rsidRPr="00764F45">
        <w:rPr>
          <w:lang w:val="vi-VN"/>
        </w:rPr>
        <w:t xml:space="preserve"> mà khách hàng bình luận về một sản phẩm</w:t>
      </w:r>
      <w:r w:rsidR="00EC5A54" w:rsidRPr="00764F45">
        <w:rPr>
          <w:lang w:val="vi-VN"/>
        </w:rPr>
        <w:t>.</w:t>
      </w:r>
      <w:r w:rsidR="00713507" w:rsidRPr="00764F45">
        <w:rPr>
          <w:lang w:val="vi-VN"/>
        </w:rPr>
        <w:t xml:space="preserve"> </w:t>
      </w:r>
    </w:p>
    <w:p w14:paraId="3626C86B" w14:textId="77777777" w:rsidR="006F1DC2" w:rsidRPr="00764F45" w:rsidRDefault="00713507" w:rsidP="006F1DC2">
      <w:pPr>
        <w:pStyle w:val="DoanVB"/>
        <w:rPr>
          <w:lang w:val="vi-VN"/>
        </w:rPr>
      </w:pPr>
      <w:r w:rsidRPr="00764F45">
        <w:rPr>
          <w:lang w:val="vi-VN"/>
        </w:rPr>
        <w:t xml:space="preserve">Chức năng Quản lý bình luận được sử dụng. </w:t>
      </w:r>
    </w:p>
    <w:p w14:paraId="08E373F0" w14:textId="77777777" w:rsidR="007B274D" w:rsidRPr="00764F45" w:rsidRDefault="0099778C" w:rsidP="007B274D">
      <w:pPr>
        <w:rPr>
          <w:b/>
          <w:spacing w:val="-6"/>
        </w:rPr>
      </w:pPr>
      <w:r w:rsidRPr="00764F45">
        <w:rPr>
          <w:b/>
          <w:spacing w:val="-6"/>
        </w:rPr>
        <w:t>BR</w:t>
      </w:r>
      <w:r w:rsidR="006A1240" w:rsidRPr="00764F45">
        <w:rPr>
          <w:b/>
          <w:spacing w:val="-6"/>
        </w:rPr>
        <w:t>1</w:t>
      </w:r>
      <w:r w:rsidR="00E95F4D" w:rsidRPr="00764F45">
        <w:rPr>
          <w:b/>
          <w:spacing w:val="-6"/>
        </w:rPr>
        <w:t>5</w:t>
      </w:r>
      <w:r w:rsidR="006A1240" w:rsidRPr="00764F45">
        <w:rPr>
          <w:b/>
          <w:spacing w:val="-6"/>
        </w:rPr>
        <w:t>: Đăng xuất</w:t>
      </w:r>
    </w:p>
    <w:p w14:paraId="18E3611B" w14:textId="77777777" w:rsidR="006A1240" w:rsidRPr="00764F45" w:rsidRDefault="006A1240" w:rsidP="006A1240">
      <w:pPr>
        <w:pStyle w:val="DoanVB"/>
        <w:rPr>
          <w:lang w:val="vi-VN"/>
        </w:rPr>
      </w:pPr>
      <w:r w:rsidRPr="00764F45">
        <w:rPr>
          <w:lang w:val="vi-VN"/>
        </w:rPr>
        <w:t>Hệ thống cho phép người dùng thoát khỏi tài khoản khi không hoạt động.</w:t>
      </w:r>
    </w:p>
    <w:p w14:paraId="66111502" w14:textId="77777777" w:rsidR="006A1240" w:rsidRPr="00764F45" w:rsidRDefault="006A1240" w:rsidP="007B274D">
      <w:pPr>
        <w:rPr>
          <w:b/>
          <w:spacing w:val="-6"/>
        </w:rPr>
      </w:pPr>
      <w:r w:rsidRPr="00764F45">
        <w:rPr>
          <w:b/>
          <w:spacing w:val="-6"/>
        </w:rPr>
        <w:t>BR1</w:t>
      </w:r>
      <w:r w:rsidR="00E95F4D" w:rsidRPr="00764F45">
        <w:rPr>
          <w:b/>
          <w:spacing w:val="-6"/>
          <w:lang w:val="en-US"/>
        </w:rPr>
        <w:t>6</w:t>
      </w:r>
      <w:r w:rsidRPr="00764F45">
        <w:rPr>
          <w:b/>
          <w:spacing w:val="-6"/>
        </w:rPr>
        <w:t>: Xem</w:t>
      </w:r>
      <w:r w:rsidR="0088529F" w:rsidRPr="00764F45">
        <w:rPr>
          <w:b/>
          <w:spacing w:val="-6"/>
          <w:lang w:val="en-US"/>
        </w:rPr>
        <w:t xml:space="preserve"> thông tin</w:t>
      </w:r>
      <w:r w:rsidRPr="00764F45">
        <w:rPr>
          <w:b/>
          <w:spacing w:val="-6"/>
        </w:rPr>
        <w:t xml:space="preserve"> sản phẩm</w:t>
      </w:r>
    </w:p>
    <w:p w14:paraId="385FE384" w14:textId="77777777" w:rsidR="006A1240" w:rsidRPr="00764F45" w:rsidRDefault="006B57F2" w:rsidP="006A1240">
      <w:pPr>
        <w:pStyle w:val="DoanVB"/>
        <w:rPr>
          <w:lang w:val="vi-VN"/>
        </w:rPr>
      </w:pPr>
      <w:r w:rsidRPr="00764F45">
        <w:rPr>
          <w:lang w:val="vi-VN"/>
        </w:rPr>
        <w:t>Tại trang chủ của web, người sử dụ</w:t>
      </w:r>
      <w:r w:rsidR="00AF75B6" w:rsidRPr="00764F45">
        <w:rPr>
          <w:lang w:val="vi-VN"/>
        </w:rPr>
        <w:t>ng (K</w:t>
      </w:r>
      <w:r w:rsidR="0088529F" w:rsidRPr="00764F45">
        <w:rPr>
          <w:lang w:val="vi-VN"/>
        </w:rPr>
        <w:t>H</w:t>
      </w:r>
      <w:r w:rsidRPr="00764F45">
        <w:rPr>
          <w:lang w:val="vi-VN"/>
        </w:rPr>
        <w:t>) có thể xem thông tin cơ bản và thông tin chi tiết của sản phẩm</w:t>
      </w:r>
    </w:p>
    <w:p w14:paraId="51A8071C" w14:textId="77777777" w:rsidR="0088529F" w:rsidRPr="00764F45" w:rsidRDefault="0088529F" w:rsidP="0088529F">
      <w:pPr>
        <w:rPr>
          <w:b/>
          <w:spacing w:val="-6"/>
        </w:rPr>
      </w:pPr>
      <w:r w:rsidRPr="00764F45">
        <w:rPr>
          <w:b/>
          <w:spacing w:val="-6"/>
        </w:rPr>
        <w:t>BR1</w:t>
      </w:r>
      <w:r w:rsidR="00E95F4D" w:rsidRPr="00764F45">
        <w:rPr>
          <w:b/>
          <w:spacing w:val="-6"/>
        </w:rPr>
        <w:t>7</w:t>
      </w:r>
      <w:r w:rsidRPr="00764F45">
        <w:rPr>
          <w:b/>
          <w:spacing w:val="-6"/>
        </w:rPr>
        <w:t>: Xem thông tin trạng thái đơn hàng đang thực hiện</w:t>
      </w:r>
    </w:p>
    <w:p w14:paraId="362593F1" w14:textId="77777777" w:rsidR="0088529F" w:rsidRPr="00764F45" w:rsidRDefault="0088529F" w:rsidP="006A1240">
      <w:pPr>
        <w:pStyle w:val="DoanVB"/>
        <w:rPr>
          <w:lang w:val="vi-VN"/>
        </w:rPr>
      </w:pPr>
      <w:r w:rsidRPr="00764F45">
        <w:rPr>
          <w:lang w:val="vi-VN"/>
        </w:rPr>
        <w:t>Tại trang chủ của web, trong trang quản lý cá nhân, người sử dụng (KH) có thể xem thông tin, tình trạng của các hóa đơn đang thực hiện.</w:t>
      </w:r>
    </w:p>
    <w:p w14:paraId="5AA94510" w14:textId="77777777" w:rsidR="006A1240" w:rsidRPr="00764F45" w:rsidRDefault="006A1240" w:rsidP="007B274D">
      <w:r w:rsidRPr="00764F45">
        <w:rPr>
          <w:b/>
          <w:spacing w:val="-6"/>
        </w:rPr>
        <w:t>BR1</w:t>
      </w:r>
      <w:r w:rsidR="00E95F4D" w:rsidRPr="00764F45">
        <w:rPr>
          <w:b/>
          <w:spacing w:val="-6"/>
        </w:rPr>
        <w:t>8</w:t>
      </w:r>
      <w:r w:rsidRPr="00764F45">
        <w:rPr>
          <w:b/>
          <w:spacing w:val="-6"/>
        </w:rPr>
        <w:t>: Tìm kiếm</w:t>
      </w:r>
      <w:r w:rsidR="0088529F" w:rsidRPr="00764F45">
        <w:rPr>
          <w:b/>
          <w:spacing w:val="-6"/>
        </w:rPr>
        <w:t>/tra cứu</w:t>
      </w:r>
      <w:r w:rsidRPr="00764F45">
        <w:rPr>
          <w:b/>
          <w:spacing w:val="-6"/>
        </w:rPr>
        <w:t xml:space="preserve"> sản phẩm</w:t>
      </w:r>
    </w:p>
    <w:p w14:paraId="2ACB5FB7" w14:textId="77777777" w:rsidR="005D083C" w:rsidRPr="00764F45" w:rsidRDefault="006B57F2" w:rsidP="005D083C">
      <w:pPr>
        <w:pStyle w:val="DoanVB"/>
        <w:rPr>
          <w:lang w:val="vi-VN"/>
        </w:rPr>
      </w:pPr>
      <w:r w:rsidRPr="00764F45">
        <w:rPr>
          <w:lang w:val="vi-VN"/>
        </w:rPr>
        <w:t>Tại trang chủ củ</w:t>
      </w:r>
      <w:r w:rsidR="00AF75B6" w:rsidRPr="00764F45">
        <w:rPr>
          <w:lang w:val="vi-VN"/>
        </w:rPr>
        <w:t xml:space="preserve">a web </w:t>
      </w:r>
      <w:r w:rsidRPr="00764F45">
        <w:rPr>
          <w:lang w:val="vi-VN"/>
        </w:rPr>
        <w:t>người sử dụng (KH) có thể tìm kiếm sản phẩm</w:t>
      </w:r>
      <w:r w:rsidR="00AF75B6" w:rsidRPr="00764F45">
        <w:rPr>
          <w:lang w:val="vi-VN"/>
        </w:rPr>
        <w:t>, lọc hiển thị sản phẩm theo danh mục hoặc tên trực tiếp của đối tượng sản phẩm</w:t>
      </w:r>
      <w:r w:rsidRPr="00764F45">
        <w:rPr>
          <w:lang w:val="vi-VN"/>
        </w:rPr>
        <w:t>.</w:t>
      </w:r>
    </w:p>
    <w:p w14:paraId="5723AE58" w14:textId="77777777" w:rsidR="0088529F" w:rsidRPr="00764F45" w:rsidRDefault="0088529F" w:rsidP="0088529F">
      <w:pPr>
        <w:rPr>
          <w:b/>
          <w:spacing w:val="-6"/>
        </w:rPr>
      </w:pPr>
      <w:r w:rsidRPr="00764F45">
        <w:rPr>
          <w:b/>
          <w:spacing w:val="-6"/>
        </w:rPr>
        <w:t>BR1</w:t>
      </w:r>
      <w:r w:rsidR="00E95F4D" w:rsidRPr="00764F45">
        <w:rPr>
          <w:b/>
          <w:spacing w:val="-6"/>
        </w:rPr>
        <w:t>9</w:t>
      </w:r>
      <w:r w:rsidRPr="00764F45">
        <w:rPr>
          <w:b/>
          <w:spacing w:val="-6"/>
        </w:rPr>
        <w:t>: Xem/tra cứu lịch sử mua hàng</w:t>
      </w:r>
    </w:p>
    <w:p w14:paraId="0EE44F06" w14:textId="77777777" w:rsidR="0088529F" w:rsidRPr="00764F45" w:rsidRDefault="0088529F" w:rsidP="0088529F">
      <w:pPr>
        <w:pStyle w:val="DoanVB"/>
        <w:rPr>
          <w:lang w:val="vi-VN"/>
        </w:rPr>
      </w:pPr>
      <w:r w:rsidRPr="00764F45">
        <w:rPr>
          <w:lang w:val="vi-VN"/>
        </w:rPr>
        <w:t>Tại trang chủ của web, trong trang quản lý cá nhân, người sử dụng (KH) có thể xem thông tin của các hóa đơn đã từng thực hiện (bao gồm đã hoàn thành và đã hủy)</w:t>
      </w:r>
      <w:r w:rsidR="00E46B5B" w:rsidRPr="00764F45">
        <w:rPr>
          <w:lang w:val="vi-VN"/>
        </w:rPr>
        <w:t>.</w:t>
      </w:r>
    </w:p>
    <w:p w14:paraId="67B83F9E" w14:textId="77777777" w:rsidR="00A136E3" w:rsidRPr="00764F45" w:rsidRDefault="00A136E3" w:rsidP="00E46B5B"/>
    <w:p w14:paraId="226D7135" w14:textId="77777777" w:rsidR="00E46B5B" w:rsidRPr="00764F45" w:rsidRDefault="00E46B5B" w:rsidP="00E46B5B">
      <w:pPr>
        <w:pStyle w:val="Heading2"/>
        <w:rPr>
          <w:color w:val="auto"/>
        </w:rPr>
      </w:pPr>
      <w:bookmarkStart w:id="15" w:name="_Toc134127551"/>
      <w:r w:rsidRPr="00764F45">
        <w:rPr>
          <w:color w:val="auto"/>
        </w:rPr>
        <w:t>Môi trường cài đặt</w:t>
      </w:r>
      <w:bookmarkEnd w:id="15"/>
    </w:p>
    <w:p w14:paraId="5B9CCBCE" w14:textId="77777777" w:rsidR="00E46B5B" w:rsidRPr="00764F45" w:rsidRDefault="00E46B5B" w:rsidP="00E46B5B">
      <w:pPr>
        <w:pStyle w:val="DoanVB"/>
        <w:rPr>
          <w:lang w:val="vi-VN"/>
        </w:rPr>
      </w:pPr>
      <w:r w:rsidRPr="00764F45">
        <w:rPr>
          <w:lang w:val="vi-VN"/>
        </w:rPr>
        <w:t>Quá trình triển khai và xây dựng Website đã áp dụng các giải pháp công nghệ sau:</w:t>
      </w:r>
    </w:p>
    <w:p w14:paraId="2943779A" w14:textId="77777777" w:rsidR="00E46B5B" w:rsidRPr="00764F45" w:rsidRDefault="00E46B5B" w:rsidP="00E46B5B">
      <w:pPr>
        <w:pStyle w:val="ListParagraph"/>
        <w:numPr>
          <w:ilvl w:val="0"/>
          <w:numId w:val="51"/>
        </w:numPr>
        <w:rPr>
          <w:lang w:val="vi-VN"/>
        </w:rPr>
      </w:pPr>
      <w:r w:rsidRPr="00764F45">
        <w:rPr>
          <w:lang w:val="vi-VN"/>
        </w:rPr>
        <w:t>Ngôn ngữ lập trình: C#, Javascript;</w:t>
      </w:r>
    </w:p>
    <w:p w14:paraId="1C5019A7" w14:textId="77777777" w:rsidR="00E46B5B" w:rsidRPr="00764F45" w:rsidRDefault="00E46B5B" w:rsidP="00E46B5B">
      <w:pPr>
        <w:pStyle w:val="ListParagraph"/>
        <w:numPr>
          <w:ilvl w:val="0"/>
          <w:numId w:val="51"/>
        </w:numPr>
      </w:pPr>
      <w:r w:rsidRPr="00764F45">
        <w:t>IDE (Môi trường phát triển tích hợp): Visual Studio 2017;</w:t>
      </w:r>
    </w:p>
    <w:p w14:paraId="47F4D2D1" w14:textId="77777777" w:rsidR="00E46B5B" w:rsidRPr="00764F45" w:rsidRDefault="00E46B5B" w:rsidP="00E46B5B">
      <w:pPr>
        <w:pStyle w:val="ListParagraph"/>
        <w:numPr>
          <w:ilvl w:val="0"/>
          <w:numId w:val="51"/>
        </w:numPr>
      </w:pPr>
      <w:r w:rsidRPr="00764F45">
        <w:t>Hệ quản trị cơ sở dữ liệu: SQL Server 2014;</w:t>
      </w:r>
    </w:p>
    <w:p w14:paraId="164869C7" w14:textId="77777777" w:rsidR="00E46B5B" w:rsidRPr="00764F45" w:rsidRDefault="00E46B5B" w:rsidP="00E46B5B">
      <w:pPr>
        <w:pStyle w:val="ListParagraph"/>
        <w:numPr>
          <w:ilvl w:val="0"/>
          <w:numId w:val="51"/>
        </w:numPr>
      </w:pPr>
      <w:r w:rsidRPr="00764F45">
        <w:lastRenderedPageBreak/>
        <w:t>Web Framework: ASP.NET MVC 5;</w:t>
      </w:r>
    </w:p>
    <w:p w14:paraId="730EC690" w14:textId="77777777" w:rsidR="00E46B5B" w:rsidRPr="00764F45" w:rsidRDefault="00E46B5B" w:rsidP="00E46B5B">
      <w:pPr>
        <w:pStyle w:val="ListParagraph"/>
        <w:numPr>
          <w:ilvl w:val="0"/>
          <w:numId w:val="51"/>
        </w:numPr>
      </w:pPr>
      <w:r w:rsidRPr="00764F45">
        <w:t>Công cụ quản lý phiên bản: GitHub.;</w:t>
      </w:r>
    </w:p>
    <w:p w14:paraId="18E48943" w14:textId="77777777" w:rsidR="00E46B5B" w:rsidRPr="00764F45" w:rsidRDefault="00E46B5B" w:rsidP="00E46B5B">
      <w:pPr>
        <w:pStyle w:val="ListParagraph"/>
        <w:numPr>
          <w:ilvl w:val="0"/>
          <w:numId w:val="51"/>
        </w:numPr>
      </w:pPr>
      <w:r w:rsidRPr="00764F45">
        <w:t>Công cụ soạn thảo văn bản: Microsoft Office 2016;</w:t>
      </w:r>
    </w:p>
    <w:p w14:paraId="12728810" w14:textId="77777777" w:rsidR="00E46B5B" w:rsidRPr="00764F45" w:rsidRDefault="00E46B5B" w:rsidP="00E46B5B">
      <w:pPr>
        <w:pStyle w:val="ListParagraph"/>
        <w:numPr>
          <w:ilvl w:val="0"/>
          <w:numId w:val="51"/>
        </w:numPr>
      </w:pPr>
      <w:r w:rsidRPr="00764F45">
        <w:t>Công cụ tạo báo cáo thuyết trình: Microsoft PowerPoint;</w:t>
      </w:r>
    </w:p>
    <w:p w14:paraId="4EDA948B" w14:textId="77777777" w:rsidR="00E46B5B" w:rsidRPr="00764F45" w:rsidRDefault="00E46B5B" w:rsidP="00E46B5B">
      <w:pPr>
        <w:pStyle w:val="ListParagraph"/>
        <w:numPr>
          <w:ilvl w:val="0"/>
          <w:numId w:val="51"/>
        </w:numPr>
      </w:pPr>
      <w:r w:rsidRPr="00764F45">
        <w:t>Công cụ vẽ biểu đồ/ sơ đồ quy trình: Visio;</w:t>
      </w:r>
    </w:p>
    <w:p w14:paraId="32818452" w14:textId="77777777" w:rsidR="00E46B5B" w:rsidRPr="00764F45" w:rsidRDefault="00E46B5B" w:rsidP="00E46B5B"/>
    <w:p w14:paraId="2DBDFFE1" w14:textId="77777777" w:rsidR="00C62569" w:rsidRPr="00764F45" w:rsidRDefault="00C62569" w:rsidP="00C62569">
      <w:pPr>
        <w:pStyle w:val="Heading3"/>
        <w:rPr>
          <w:color w:val="auto"/>
        </w:rPr>
        <w:sectPr w:rsidR="00C62569" w:rsidRPr="00764F45" w:rsidSect="00293BC5">
          <w:headerReference w:type="default" r:id="rId14"/>
          <w:footerReference w:type="default" r:id="rId15"/>
          <w:type w:val="continuous"/>
          <w:pgSz w:w="11906" w:h="16838" w:code="9"/>
          <w:pgMar w:top="1134" w:right="1134" w:bottom="1134" w:left="1701" w:header="708" w:footer="708" w:gutter="0"/>
          <w:pgNumType w:start="0"/>
          <w:cols w:space="708"/>
          <w:docGrid w:linePitch="381"/>
        </w:sectPr>
      </w:pPr>
    </w:p>
    <w:p w14:paraId="6D0E1627" w14:textId="77777777" w:rsidR="00A8429A" w:rsidRPr="00764F45" w:rsidRDefault="00561674" w:rsidP="00A8429A">
      <w:pPr>
        <w:pStyle w:val="Heading1"/>
        <w:rPr>
          <w:color w:val="auto"/>
          <w:lang w:val="vi-VN"/>
        </w:rPr>
      </w:pPr>
      <w:bookmarkStart w:id="16" w:name="_Toc134127552"/>
      <w:r w:rsidRPr="00764F45">
        <w:rPr>
          <w:color w:val="auto"/>
          <w:lang w:val="vi-VN"/>
        </w:rPr>
        <w:lastRenderedPageBreak/>
        <w:t>ĐẶC TẢ YÊU CẦU NGHIỆP VỤ</w:t>
      </w:r>
      <w:bookmarkEnd w:id="16"/>
    </w:p>
    <w:p w14:paraId="5074D7F1" w14:textId="77777777" w:rsidR="00D54CD4" w:rsidRPr="00764F45" w:rsidRDefault="004C2EE1" w:rsidP="00A50F95">
      <w:pPr>
        <w:pStyle w:val="Heading2"/>
        <w:rPr>
          <w:color w:val="auto"/>
        </w:rPr>
      </w:pPr>
      <w:bookmarkStart w:id="17" w:name="_Toc134127553"/>
      <w:r w:rsidRPr="00764F45">
        <w:rPr>
          <w:color w:val="auto"/>
        </w:rPr>
        <w:t>Mô tả ký hiệu</w:t>
      </w:r>
      <w:bookmarkEnd w:id="17"/>
      <w:r w:rsidRPr="00764F45">
        <w:rPr>
          <w:color w:val="auto"/>
        </w:rPr>
        <w:t xml:space="preserve"> </w:t>
      </w:r>
    </w:p>
    <w:tbl>
      <w:tblPr>
        <w:tblStyle w:val="TableGrid"/>
        <w:tblW w:w="0" w:type="auto"/>
        <w:tblLook w:val="04A0" w:firstRow="1" w:lastRow="0" w:firstColumn="1" w:lastColumn="0" w:noHBand="0" w:noVBand="1"/>
      </w:tblPr>
      <w:tblGrid>
        <w:gridCol w:w="3114"/>
        <w:gridCol w:w="5947"/>
      </w:tblGrid>
      <w:tr w:rsidR="00764F45" w:rsidRPr="00764F45" w14:paraId="197F37B7" w14:textId="77777777" w:rsidTr="1AC2DC7A">
        <w:tc>
          <w:tcPr>
            <w:tcW w:w="3114" w:type="dxa"/>
            <w:shd w:val="clear" w:color="auto" w:fill="BDD6EE" w:themeFill="accent1" w:themeFillTint="66"/>
            <w:vAlign w:val="center"/>
          </w:tcPr>
          <w:p w14:paraId="2D8D2978" w14:textId="77777777" w:rsidR="004C2EE1" w:rsidRPr="00764F45" w:rsidRDefault="00120503" w:rsidP="00120503">
            <w:pPr>
              <w:jc w:val="center"/>
            </w:pPr>
            <w:r w:rsidRPr="00764F45">
              <w:t>Ký hiệu</w:t>
            </w:r>
          </w:p>
        </w:tc>
        <w:tc>
          <w:tcPr>
            <w:tcW w:w="5947" w:type="dxa"/>
            <w:shd w:val="clear" w:color="auto" w:fill="BDD6EE" w:themeFill="accent1" w:themeFillTint="66"/>
            <w:vAlign w:val="center"/>
          </w:tcPr>
          <w:p w14:paraId="1B7CB02C" w14:textId="77777777" w:rsidR="004C2EE1" w:rsidRPr="00764F45" w:rsidRDefault="00120503" w:rsidP="00120503">
            <w:pPr>
              <w:jc w:val="center"/>
            </w:pPr>
            <w:r w:rsidRPr="00764F45">
              <w:t>Mô tả</w:t>
            </w:r>
          </w:p>
        </w:tc>
      </w:tr>
      <w:tr w:rsidR="00764F45" w:rsidRPr="00764F45" w14:paraId="2177EAC5" w14:textId="77777777" w:rsidTr="1AC2DC7A">
        <w:tc>
          <w:tcPr>
            <w:tcW w:w="3114" w:type="dxa"/>
            <w:vAlign w:val="center"/>
          </w:tcPr>
          <w:p w14:paraId="40893601" w14:textId="77777777" w:rsidR="004C2EE1" w:rsidRPr="00764F45" w:rsidRDefault="00120503" w:rsidP="00120503">
            <w:pPr>
              <w:jc w:val="center"/>
            </w:pPr>
            <w:r w:rsidRPr="00764F45">
              <w:rPr>
                <w:rFonts w:cstheme="majorHAnsi"/>
                <w:szCs w:val="28"/>
                <w:lang w:val="vi-VN"/>
              </w:rPr>
              <w:object w:dxaOrig="736" w:dyaOrig="736" w14:anchorId="3BECC1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6.75pt" o:ole="">
                  <v:imagedata r:id="rId16" o:title=""/>
                </v:shape>
                <o:OLEObject Type="Embed" ProgID="Visio.Drawing.15" ShapeID="_x0000_i1025" DrawAspect="Content" ObjectID="_1753074991" r:id="rId17"/>
              </w:object>
            </w:r>
          </w:p>
        </w:tc>
        <w:tc>
          <w:tcPr>
            <w:tcW w:w="5947" w:type="dxa"/>
            <w:vAlign w:val="center"/>
          </w:tcPr>
          <w:p w14:paraId="6AE9ABFD" w14:textId="77777777" w:rsidR="004C2EE1" w:rsidRPr="00764F45" w:rsidRDefault="00120503" w:rsidP="00120503">
            <w:pPr>
              <w:jc w:val="left"/>
            </w:pPr>
            <w:r w:rsidRPr="00764F45">
              <w:t>Bắt đầu/ Kết thúc quy trình</w:t>
            </w:r>
          </w:p>
        </w:tc>
      </w:tr>
      <w:tr w:rsidR="00764F45" w:rsidRPr="00764F45" w14:paraId="485D02D4" w14:textId="77777777" w:rsidTr="1AC2DC7A">
        <w:tc>
          <w:tcPr>
            <w:tcW w:w="3114" w:type="dxa"/>
            <w:vAlign w:val="center"/>
          </w:tcPr>
          <w:p w14:paraId="107643BD" w14:textId="77777777" w:rsidR="004C2EE1" w:rsidRPr="00764F45" w:rsidRDefault="00120503" w:rsidP="00120503">
            <w:pPr>
              <w:jc w:val="center"/>
            </w:pPr>
            <w:r w:rsidRPr="00764F45">
              <w:rPr>
                <w:rFonts w:cstheme="majorHAnsi"/>
                <w:szCs w:val="28"/>
                <w:lang w:val="vi-VN"/>
              </w:rPr>
              <w:object w:dxaOrig="1456" w:dyaOrig="886" w14:anchorId="04D3150A">
                <v:shape id="_x0000_i1026" type="#_x0000_t75" style="width:72.75pt;height:44.25pt" o:ole="">
                  <v:imagedata r:id="rId18" o:title=""/>
                </v:shape>
                <o:OLEObject Type="Embed" ProgID="Visio.Drawing.15" ShapeID="_x0000_i1026" DrawAspect="Content" ObjectID="_1753074992" r:id="rId19"/>
              </w:object>
            </w:r>
          </w:p>
        </w:tc>
        <w:tc>
          <w:tcPr>
            <w:tcW w:w="5947" w:type="dxa"/>
            <w:vAlign w:val="center"/>
          </w:tcPr>
          <w:p w14:paraId="241157AB" w14:textId="77777777" w:rsidR="004C2EE1" w:rsidRPr="00764F45" w:rsidRDefault="00120503" w:rsidP="00120503">
            <w:pPr>
              <w:jc w:val="left"/>
            </w:pPr>
            <w:r w:rsidRPr="00764F45">
              <w:t>Bước công việc quy trình xử lý trong hệ thống</w:t>
            </w:r>
          </w:p>
        </w:tc>
      </w:tr>
      <w:tr w:rsidR="00764F45" w:rsidRPr="00764F45" w14:paraId="28FD0356" w14:textId="77777777" w:rsidTr="1AC2DC7A">
        <w:tc>
          <w:tcPr>
            <w:tcW w:w="3114" w:type="dxa"/>
            <w:vAlign w:val="center"/>
          </w:tcPr>
          <w:p w14:paraId="33425256" w14:textId="77777777" w:rsidR="004C2EE1" w:rsidRPr="00764F45" w:rsidRDefault="00120503" w:rsidP="00120503">
            <w:pPr>
              <w:jc w:val="center"/>
            </w:pPr>
            <w:r w:rsidRPr="00764F45">
              <w:rPr>
                <w:rFonts w:cstheme="majorHAnsi"/>
                <w:szCs w:val="28"/>
                <w:lang w:val="vi-VN"/>
              </w:rPr>
              <w:object w:dxaOrig="1831" w:dyaOrig="886" w14:anchorId="30DACC04">
                <v:shape id="_x0000_i1027" type="#_x0000_t75" style="width:91.5pt;height:44.25pt" o:ole="">
                  <v:imagedata r:id="rId20" o:title=""/>
                </v:shape>
                <o:OLEObject Type="Embed" ProgID="Visio.Drawing.15" ShapeID="_x0000_i1027" DrawAspect="Content" ObjectID="_1753074993" r:id="rId21"/>
              </w:object>
            </w:r>
          </w:p>
        </w:tc>
        <w:tc>
          <w:tcPr>
            <w:tcW w:w="5947" w:type="dxa"/>
            <w:vAlign w:val="center"/>
          </w:tcPr>
          <w:p w14:paraId="125D867C" w14:textId="77777777" w:rsidR="004C2EE1" w:rsidRPr="00764F45" w:rsidRDefault="00120503" w:rsidP="00120503">
            <w:pPr>
              <w:jc w:val="left"/>
            </w:pPr>
            <w:r w:rsidRPr="00764F45">
              <w:t>Bước công việc quy trình xử lý ngoài hệ thống</w:t>
            </w:r>
          </w:p>
        </w:tc>
      </w:tr>
      <w:tr w:rsidR="00764F45" w:rsidRPr="00764F45" w14:paraId="70224EE3" w14:textId="77777777" w:rsidTr="1AC2DC7A">
        <w:tc>
          <w:tcPr>
            <w:tcW w:w="3114" w:type="dxa"/>
            <w:vAlign w:val="center"/>
          </w:tcPr>
          <w:p w14:paraId="0D75CE3D" w14:textId="77777777" w:rsidR="004C2EE1" w:rsidRPr="00764F45" w:rsidRDefault="00120503" w:rsidP="00120503">
            <w:pPr>
              <w:jc w:val="center"/>
            </w:pPr>
            <w:r w:rsidRPr="00764F45">
              <w:rPr>
                <w:rFonts w:cstheme="majorHAnsi"/>
                <w:szCs w:val="28"/>
                <w:lang w:val="vi-VN"/>
              </w:rPr>
              <w:object w:dxaOrig="1456" w:dyaOrig="886" w14:anchorId="54D195CF">
                <v:shape id="_x0000_i1028" type="#_x0000_t75" style="width:72.75pt;height:44.25pt" o:ole="">
                  <v:imagedata r:id="rId22" o:title=""/>
                </v:shape>
                <o:OLEObject Type="Embed" ProgID="Visio.Drawing.15" ShapeID="_x0000_i1028" DrawAspect="Content" ObjectID="_1753074994" r:id="rId23"/>
              </w:object>
            </w:r>
          </w:p>
        </w:tc>
        <w:tc>
          <w:tcPr>
            <w:tcW w:w="5947" w:type="dxa"/>
            <w:vAlign w:val="center"/>
          </w:tcPr>
          <w:p w14:paraId="7B75C563" w14:textId="77777777" w:rsidR="004C2EE1" w:rsidRPr="00764F45" w:rsidRDefault="00120503" w:rsidP="00120503">
            <w:pPr>
              <w:jc w:val="left"/>
            </w:pPr>
            <w:r w:rsidRPr="00764F45">
              <w:t>lựa chọn, quyết định</w:t>
            </w:r>
          </w:p>
        </w:tc>
      </w:tr>
    </w:tbl>
    <w:p w14:paraId="6F395844" w14:textId="77777777" w:rsidR="004C2EE1" w:rsidRPr="00764F45" w:rsidRDefault="004C2EE1" w:rsidP="004C2EE1"/>
    <w:p w14:paraId="05FC2803" w14:textId="77777777" w:rsidR="000147F3" w:rsidRPr="00764F45" w:rsidRDefault="000147F3" w:rsidP="00A50F95">
      <w:pPr>
        <w:pStyle w:val="Heading2"/>
        <w:rPr>
          <w:color w:val="auto"/>
        </w:rPr>
      </w:pPr>
      <w:bookmarkStart w:id="18" w:name="_Toc134127554"/>
      <w:r w:rsidRPr="00764F45">
        <w:rPr>
          <w:color w:val="auto"/>
        </w:rPr>
        <w:lastRenderedPageBreak/>
        <w:t>Quy trình nghiệp vụ đăng ký tài khoản</w:t>
      </w:r>
      <w:bookmarkEnd w:id="18"/>
    </w:p>
    <w:p w14:paraId="35979F95" w14:textId="77777777" w:rsidR="007C32AD" w:rsidRPr="00764F45" w:rsidRDefault="00786B93" w:rsidP="007C32AD">
      <w:pPr>
        <w:jc w:val="center"/>
      </w:pPr>
      <w:r w:rsidRPr="00764F45">
        <w:object w:dxaOrig="6585" w:dyaOrig="8176" w14:anchorId="076D16AC">
          <v:shape id="_x0000_i1029" type="#_x0000_t75" style="width:329.25pt;height:408.75pt" o:ole="">
            <v:imagedata r:id="rId24" o:title=""/>
          </v:shape>
          <o:OLEObject Type="Embed" ProgID="Visio.Drawing.15" ShapeID="_x0000_i1029" DrawAspect="Content" ObjectID="_1753074995" r:id="rId25"/>
        </w:object>
      </w:r>
    </w:p>
    <w:p w14:paraId="14D1DC37" w14:textId="77777777" w:rsidR="00223988" w:rsidRPr="00764F45" w:rsidRDefault="00223988" w:rsidP="00223988">
      <w:pPr>
        <w:pStyle w:val="Heading3"/>
        <w:rPr>
          <w:color w:val="auto"/>
          <w:lang w:val="en-US"/>
        </w:rPr>
      </w:pPr>
      <w:bookmarkStart w:id="19" w:name="_Toc134127555"/>
      <w:r w:rsidRPr="00764F45">
        <w:rPr>
          <w:color w:val="auto"/>
          <w:lang w:val="en-US"/>
        </w:rPr>
        <w:t>Mô tả quy trình</w:t>
      </w:r>
      <w:bookmarkEnd w:id="19"/>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59CA6F71" w14:textId="77777777" w:rsidTr="00223988">
        <w:trPr>
          <w:tblHeader/>
        </w:trPr>
        <w:tc>
          <w:tcPr>
            <w:tcW w:w="988" w:type="dxa"/>
            <w:shd w:val="clear" w:color="auto" w:fill="E7E6E6" w:themeFill="background2"/>
            <w:vAlign w:val="center"/>
          </w:tcPr>
          <w:p w14:paraId="51F9EF97" w14:textId="77777777" w:rsidR="00223988" w:rsidRPr="00764F45" w:rsidRDefault="00223988" w:rsidP="00223988">
            <w:pPr>
              <w:jc w:val="center"/>
              <w:rPr>
                <w:b/>
              </w:rPr>
            </w:pPr>
            <w:r w:rsidRPr="00764F45">
              <w:rPr>
                <w:b/>
              </w:rPr>
              <w:t>Mã sự kiện</w:t>
            </w:r>
          </w:p>
        </w:tc>
        <w:tc>
          <w:tcPr>
            <w:tcW w:w="1701" w:type="dxa"/>
            <w:shd w:val="clear" w:color="auto" w:fill="E7E6E6" w:themeFill="background2"/>
            <w:vAlign w:val="center"/>
          </w:tcPr>
          <w:p w14:paraId="7C6943E0" w14:textId="77777777" w:rsidR="00223988" w:rsidRPr="00764F45" w:rsidRDefault="00223988" w:rsidP="00223988">
            <w:pPr>
              <w:jc w:val="center"/>
              <w:rPr>
                <w:b/>
              </w:rPr>
            </w:pPr>
            <w:r w:rsidRPr="00764F45">
              <w:rPr>
                <w:b/>
              </w:rPr>
              <w:t>Nhóm người thực hiện</w:t>
            </w:r>
          </w:p>
        </w:tc>
        <w:tc>
          <w:tcPr>
            <w:tcW w:w="1559" w:type="dxa"/>
            <w:shd w:val="clear" w:color="auto" w:fill="E7E6E6" w:themeFill="background2"/>
            <w:vAlign w:val="center"/>
          </w:tcPr>
          <w:p w14:paraId="6D5DE846" w14:textId="77777777" w:rsidR="00223988" w:rsidRPr="00764F45" w:rsidRDefault="00223988" w:rsidP="00223988">
            <w:pPr>
              <w:jc w:val="center"/>
              <w:rPr>
                <w:b/>
              </w:rPr>
            </w:pPr>
            <w:r w:rsidRPr="00764F45">
              <w:rPr>
                <w:b/>
              </w:rPr>
              <w:t>Thông tin đầu vào</w:t>
            </w:r>
          </w:p>
        </w:tc>
        <w:tc>
          <w:tcPr>
            <w:tcW w:w="3260" w:type="dxa"/>
            <w:shd w:val="clear" w:color="auto" w:fill="E7E6E6" w:themeFill="background2"/>
            <w:vAlign w:val="center"/>
          </w:tcPr>
          <w:p w14:paraId="46A4C808" w14:textId="77777777" w:rsidR="00223988" w:rsidRPr="00764F45" w:rsidRDefault="00223988" w:rsidP="00223988">
            <w:pPr>
              <w:jc w:val="center"/>
              <w:rPr>
                <w:b/>
              </w:rPr>
            </w:pPr>
            <w:r w:rsidRPr="00764F45">
              <w:rPr>
                <w:b/>
              </w:rPr>
              <w:t>Mô tả chi tiết công việc</w:t>
            </w:r>
          </w:p>
        </w:tc>
        <w:tc>
          <w:tcPr>
            <w:tcW w:w="1553" w:type="dxa"/>
            <w:shd w:val="clear" w:color="auto" w:fill="E7E6E6" w:themeFill="background2"/>
            <w:vAlign w:val="center"/>
          </w:tcPr>
          <w:p w14:paraId="3A9AA576" w14:textId="77777777" w:rsidR="00223988" w:rsidRPr="00764F45" w:rsidRDefault="00223988" w:rsidP="00223988">
            <w:pPr>
              <w:jc w:val="center"/>
              <w:rPr>
                <w:b/>
              </w:rPr>
            </w:pPr>
            <w:r w:rsidRPr="00764F45">
              <w:rPr>
                <w:b/>
              </w:rPr>
              <w:t>Thông tin đầu ra</w:t>
            </w:r>
          </w:p>
        </w:tc>
      </w:tr>
      <w:tr w:rsidR="00764F45" w:rsidRPr="00764F45" w14:paraId="0C6A25C4" w14:textId="77777777" w:rsidTr="00223988">
        <w:tc>
          <w:tcPr>
            <w:tcW w:w="988" w:type="dxa"/>
            <w:vAlign w:val="center"/>
          </w:tcPr>
          <w:p w14:paraId="46221825" w14:textId="77777777" w:rsidR="00223988" w:rsidRPr="00764F45" w:rsidRDefault="00223988" w:rsidP="00223988">
            <w:pPr>
              <w:jc w:val="left"/>
            </w:pPr>
            <w:r w:rsidRPr="00764F45">
              <w:t>NS.01</w:t>
            </w:r>
          </w:p>
        </w:tc>
        <w:tc>
          <w:tcPr>
            <w:tcW w:w="1701" w:type="dxa"/>
            <w:vAlign w:val="center"/>
          </w:tcPr>
          <w:p w14:paraId="250511F8" w14:textId="77777777" w:rsidR="00223988" w:rsidRPr="00764F45" w:rsidRDefault="00223988" w:rsidP="00223988">
            <w:pPr>
              <w:jc w:val="left"/>
            </w:pPr>
            <w:r w:rsidRPr="00764F45">
              <w:t>KH</w:t>
            </w:r>
          </w:p>
        </w:tc>
        <w:tc>
          <w:tcPr>
            <w:tcW w:w="1559" w:type="dxa"/>
            <w:vAlign w:val="center"/>
          </w:tcPr>
          <w:p w14:paraId="4E8F185B" w14:textId="77777777" w:rsidR="00223988" w:rsidRPr="00764F45" w:rsidRDefault="00223988" w:rsidP="00223988">
            <w:pPr>
              <w:jc w:val="left"/>
            </w:pPr>
          </w:p>
        </w:tc>
        <w:tc>
          <w:tcPr>
            <w:tcW w:w="3260" w:type="dxa"/>
            <w:vAlign w:val="center"/>
          </w:tcPr>
          <w:p w14:paraId="62A63CEA" w14:textId="77777777" w:rsidR="00223988" w:rsidRPr="00764F45" w:rsidRDefault="003F1482" w:rsidP="00223988">
            <w:pPr>
              <w:jc w:val="left"/>
            </w:pPr>
            <w:r w:rsidRPr="00764F45">
              <w:t>Khi người dùng muốn có tài khoản sử dụng. người dùng vào trang chủ chọn đăng ký</w:t>
            </w:r>
          </w:p>
        </w:tc>
        <w:tc>
          <w:tcPr>
            <w:tcW w:w="1553" w:type="dxa"/>
            <w:vAlign w:val="center"/>
          </w:tcPr>
          <w:p w14:paraId="1E7BBF64" w14:textId="77777777" w:rsidR="00223988" w:rsidRPr="00764F45" w:rsidRDefault="00223988" w:rsidP="00223988">
            <w:pPr>
              <w:jc w:val="left"/>
            </w:pPr>
          </w:p>
        </w:tc>
      </w:tr>
      <w:tr w:rsidR="00764F45" w:rsidRPr="00764F45" w14:paraId="10448F56" w14:textId="77777777" w:rsidTr="00223988">
        <w:tc>
          <w:tcPr>
            <w:tcW w:w="988" w:type="dxa"/>
            <w:vAlign w:val="center"/>
          </w:tcPr>
          <w:p w14:paraId="5F3779C9" w14:textId="77777777" w:rsidR="00223988" w:rsidRPr="00764F45" w:rsidRDefault="00223988" w:rsidP="00223988">
            <w:pPr>
              <w:jc w:val="left"/>
            </w:pPr>
            <w:r w:rsidRPr="00764F45">
              <w:t>NS.02</w:t>
            </w:r>
          </w:p>
        </w:tc>
        <w:tc>
          <w:tcPr>
            <w:tcW w:w="1701" w:type="dxa"/>
            <w:vAlign w:val="center"/>
          </w:tcPr>
          <w:p w14:paraId="6E480CF4" w14:textId="77777777" w:rsidR="00223988" w:rsidRPr="00764F45" w:rsidRDefault="003F1482" w:rsidP="00223988">
            <w:pPr>
              <w:jc w:val="left"/>
            </w:pPr>
            <w:r w:rsidRPr="00764F45">
              <w:t>KH</w:t>
            </w:r>
          </w:p>
        </w:tc>
        <w:tc>
          <w:tcPr>
            <w:tcW w:w="1559" w:type="dxa"/>
            <w:vAlign w:val="center"/>
          </w:tcPr>
          <w:p w14:paraId="5D25CCEC" w14:textId="77777777" w:rsidR="00223988" w:rsidRPr="00764F45" w:rsidRDefault="003F1482" w:rsidP="00223988">
            <w:pPr>
              <w:jc w:val="left"/>
            </w:pPr>
            <w:r w:rsidRPr="00764F45">
              <w:t>Các thông đăng ký tài khoản</w:t>
            </w:r>
          </w:p>
        </w:tc>
        <w:tc>
          <w:tcPr>
            <w:tcW w:w="3260" w:type="dxa"/>
            <w:vAlign w:val="center"/>
          </w:tcPr>
          <w:p w14:paraId="0E336350" w14:textId="77777777" w:rsidR="00223988" w:rsidRPr="00764F45" w:rsidRDefault="003F1482" w:rsidP="00223988">
            <w:pPr>
              <w:jc w:val="left"/>
            </w:pPr>
            <w:r w:rsidRPr="00764F45">
              <w:t>Nhập thông tin đăng ký tài khoản người dùng</w:t>
            </w:r>
          </w:p>
        </w:tc>
        <w:tc>
          <w:tcPr>
            <w:tcW w:w="1553" w:type="dxa"/>
            <w:vAlign w:val="center"/>
          </w:tcPr>
          <w:p w14:paraId="6475A4EA" w14:textId="77777777" w:rsidR="00223988" w:rsidRPr="00764F45" w:rsidRDefault="00223988" w:rsidP="00223988">
            <w:pPr>
              <w:jc w:val="left"/>
            </w:pPr>
          </w:p>
        </w:tc>
      </w:tr>
      <w:tr w:rsidR="00764F45" w:rsidRPr="00764F45" w14:paraId="0225DD6C" w14:textId="77777777" w:rsidTr="00223988">
        <w:tc>
          <w:tcPr>
            <w:tcW w:w="988" w:type="dxa"/>
            <w:vAlign w:val="center"/>
          </w:tcPr>
          <w:p w14:paraId="313B800E" w14:textId="77777777" w:rsidR="00223988" w:rsidRPr="00764F45" w:rsidRDefault="00223988" w:rsidP="00223988">
            <w:pPr>
              <w:jc w:val="left"/>
            </w:pPr>
            <w:r w:rsidRPr="00764F45">
              <w:t>NS.03</w:t>
            </w:r>
          </w:p>
        </w:tc>
        <w:tc>
          <w:tcPr>
            <w:tcW w:w="1701" w:type="dxa"/>
            <w:vAlign w:val="center"/>
          </w:tcPr>
          <w:p w14:paraId="52AC5A33" w14:textId="77777777" w:rsidR="00223988" w:rsidRPr="00764F45" w:rsidRDefault="003F1482" w:rsidP="00223988">
            <w:pPr>
              <w:jc w:val="left"/>
            </w:pPr>
            <w:r w:rsidRPr="00764F45">
              <w:t>KH</w:t>
            </w:r>
          </w:p>
        </w:tc>
        <w:tc>
          <w:tcPr>
            <w:tcW w:w="1559" w:type="dxa"/>
            <w:vAlign w:val="center"/>
          </w:tcPr>
          <w:p w14:paraId="390D2A73" w14:textId="77777777" w:rsidR="00223988" w:rsidRPr="00764F45" w:rsidRDefault="003F1482" w:rsidP="00223988">
            <w:pPr>
              <w:jc w:val="left"/>
            </w:pPr>
            <w:r w:rsidRPr="00764F45">
              <w:t>Các thông tin của tài khoản mới</w:t>
            </w:r>
          </w:p>
        </w:tc>
        <w:tc>
          <w:tcPr>
            <w:tcW w:w="3260" w:type="dxa"/>
            <w:vAlign w:val="center"/>
          </w:tcPr>
          <w:p w14:paraId="49224209" w14:textId="77777777" w:rsidR="00223988" w:rsidRPr="00764F45" w:rsidRDefault="003F1482" w:rsidP="00223988">
            <w:pPr>
              <w:jc w:val="left"/>
            </w:pPr>
            <w:r w:rsidRPr="00764F45">
              <w:t>Nhấn “Đăng ký” để hoản thành thao tác đăng ký</w:t>
            </w:r>
          </w:p>
        </w:tc>
        <w:tc>
          <w:tcPr>
            <w:tcW w:w="1553" w:type="dxa"/>
            <w:vAlign w:val="center"/>
          </w:tcPr>
          <w:p w14:paraId="424C3F51" w14:textId="77777777" w:rsidR="00223988" w:rsidRPr="00764F45" w:rsidRDefault="003F1482" w:rsidP="00223988">
            <w:pPr>
              <w:jc w:val="left"/>
            </w:pPr>
            <w:r w:rsidRPr="00764F45">
              <w:t>Thông tin tài khoản</w:t>
            </w:r>
          </w:p>
        </w:tc>
      </w:tr>
    </w:tbl>
    <w:p w14:paraId="01AC274B" w14:textId="77777777" w:rsidR="003F1482" w:rsidRPr="00764F45" w:rsidRDefault="003F1482" w:rsidP="003F1482">
      <w:pPr>
        <w:pStyle w:val="Heading3"/>
        <w:rPr>
          <w:color w:val="auto"/>
          <w:lang w:val="en-US"/>
        </w:rPr>
      </w:pPr>
      <w:bookmarkStart w:id="20" w:name="_Toc134127556"/>
      <w:r w:rsidRPr="00764F45">
        <w:rPr>
          <w:color w:val="auto"/>
          <w:lang w:val="en-US"/>
        </w:rPr>
        <w:lastRenderedPageBreak/>
        <w:t>Chi tiết các yêu cầu</w:t>
      </w:r>
      <w:bookmarkEnd w:id="20"/>
    </w:p>
    <w:p w14:paraId="446C1E6C" w14:textId="77777777" w:rsidR="003F1482" w:rsidRPr="00764F45" w:rsidRDefault="003F1482" w:rsidP="003F1482">
      <w:pPr>
        <w:pStyle w:val="DoanVB"/>
      </w:pPr>
      <w:r w:rsidRPr="00764F45">
        <w:t>Các thông tin đăng ký tài khoản cơ bản:</w:t>
      </w:r>
    </w:p>
    <w:p w14:paraId="02D7EC3A" w14:textId="77777777" w:rsidR="003F1482" w:rsidRPr="00764F45" w:rsidRDefault="00B4798E" w:rsidP="00B4798E">
      <w:pPr>
        <w:pStyle w:val="Tru"/>
      </w:pPr>
      <w:r w:rsidRPr="00764F45">
        <w:t>Mô tả yêu cầu: Các thông tin đăng ký tài khoản được nhập đầy đủ đúng yêu cầu khi đăng ký (</w:t>
      </w:r>
      <w:r w:rsidRPr="00764F45">
        <w:rPr>
          <w:spacing w:val="2"/>
          <w:lang w:val="vi-VN"/>
        </w:rPr>
        <w:t>Trong trường hợp người dùng</w:t>
      </w:r>
      <w:r w:rsidR="00D97A1F" w:rsidRPr="00764F45">
        <w:rPr>
          <w:spacing w:val="2"/>
        </w:rPr>
        <w:t xml:space="preserve"> (KH)</w:t>
      </w:r>
      <w:r w:rsidRPr="00764F45">
        <w:rPr>
          <w:spacing w:val="2"/>
          <w:lang w:val="vi-VN"/>
        </w:rPr>
        <w:t xml:space="preserve"> chọn đăng ký bằng cách nhập thông tin, nếu người dùng nhập sai yêu cầu hoặc email được nhập đã tồn tại thì HT sẽ thông báo lỗi sai và yêu cầu hoàn thành lại</w:t>
      </w:r>
      <w:r w:rsidRPr="00764F45">
        <w:rPr>
          <w:spacing w:val="2"/>
        </w:rPr>
        <w:t xml:space="preserve"> NS.02.</w:t>
      </w:r>
    </w:p>
    <w:p w14:paraId="308E147C" w14:textId="77777777" w:rsidR="00B4798E" w:rsidRPr="00764F45" w:rsidRDefault="00B4798E" w:rsidP="00B4798E">
      <w:pPr>
        <w:pStyle w:val="Tru"/>
      </w:pPr>
      <w:r w:rsidRPr="00764F45">
        <w:t>Các thông tin cần nhập:</w:t>
      </w:r>
    </w:p>
    <w:p w14:paraId="55B4A15B" w14:textId="77777777" w:rsidR="00B4798E" w:rsidRPr="00764F45" w:rsidRDefault="00B4798E" w:rsidP="00B4798E">
      <w:pPr>
        <w:pStyle w:val="Cong"/>
      </w:pPr>
      <w:bookmarkStart w:id="21" w:name="_Hlk502792371"/>
      <w:r w:rsidRPr="00764F45">
        <w:t>Email;</w:t>
      </w:r>
    </w:p>
    <w:p w14:paraId="0D9EF568" w14:textId="77777777" w:rsidR="009D748C" w:rsidRPr="00764F45" w:rsidRDefault="009D748C" w:rsidP="00B4798E">
      <w:pPr>
        <w:pStyle w:val="Cong"/>
      </w:pPr>
      <w:r w:rsidRPr="00764F45">
        <w:t>Mật khẩu;</w:t>
      </w:r>
    </w:p>
    <w:p w14:paraId="263945FD" w14:textId="77777777" w:rsidR="009D748C" w:rsidRPr="00764F45" w:rsidRDefault="009D748C" w:rsidP="00B4798E">
      <w:pPr>
        <w:pStyle w:val="Cong"/>
      </w:pPr>
      <w:r w:rsidRPr="00764F45">
        <w:t>Xác nhận mật khẩu (nhập lại mật khẩu)</w:t>
      </w:r>
      <w:r w:rsidR="007C7039" w:rsidRPr="00764F45">
        <w:t>;</w:t>
      </w:r>
    </w:p>
    <w:p w14:paraId="7E3EBF04" w14:textId="77777777" w:rsidR="00B4798E" w:rsidRPr="00764F45" w:rsidRDefault="00B4798E" w:rsidP="00B4798E">
      <w:pPr>
        <w:pStyle w:val="Cong"/>
      </w:pPr>
      <w:r w:rsidRPr="00764F45">
        <w:t>Họ tên;</w:t>
      </w:r>
    </w:p>
    <w:p w14:paraId="483300ED" w14:textId="77777777" w:rsidR="00B4798E" w:rsidRPr="00764F45" w:rsidRDefault="00B4798E" w:rsidP="00B4798E">
      <w:pPr>
        <w:pStyle w:val="Cong"/>
      </w:pPr>
      <w:r w:rsidRPr="00764F45">
        <w:t>Giới tính;</w:t>
      </w:r>
    </w:p>
    <w:p w14:paraId="67B76354" w14:textId="77777777" w:rsidR="00B4798E" w:rsidRPr="00764F45" w:rsidRDefault="00B4798E" w:rsidP="00B4798E">
      <w:pPr>
        <w:pStyle w:val="Cong"/>
      </w:pPr>
      <w:r w:rsidRPr="00764F45">
        <w:t>Ngày sinh;</w:t>
      </w:r>
    </w:p>
    <w:p w14:paraId="016A888D" w14:textId="77777777" w:rsidR="00B4798E" w:rsidRPr="00764F45" w:rsidRDefault="009D748C" w:rsidP="00B4798E">
      <w:pPr>
        <w:pStyle w:val="Cong"/>
      </w:pPr>
      <w:r w:rsidRPr="00764F45">
        <w:t>Tỉnh/ thành</w:t>
      </w:r>
      <w:r w:rsidR="00B4798E" w:rsidRPr="00764F45">
        <w:t>;</w:t>
      </w:r>
    </w:p>
    <w:bookmarkEnd w:id="21"/>
    <w:p w14:paraId="6F054670" w14:textId="77777777" w:rsidR="00B4798E" w:rsidRPr="00764F45" w:rsidRDefault="009D748C" w:rsidP="00B4798E">
      <w:pPr>
        <w:pStyle w:val="Cong"/>
      </w:pPr>
      <w:r w:rsidRPr="00764F45">
        <w:t>Quận/ huyện;</w:t>
      </w:r>
    </w:p>
    <w:p w14:paraId="386C1FE4" w14:textId="77777777" w:rsidR="009D748C" w:rsidRPr="00764F45" w:rsidRDefault="009D748C" w:rsidP="00B4798E">
      <w:pPr>
        <w:pStyle w:val="Cong"/>
      </w:pPr>
      <w:r w:rsidRPr="00764F45">
        <w:t>Địa chỉ;</w:t>
      </w:r>
    </w:p>
    <w:p w14:paraId="27102DBE" w14:textId="77777777" w:rsidR="009D748C" w:rsidRPr="00764F45" w:rsidRDefault="009D748C" w:rsidP="00B4798E">
      <w:pPr>
        <w:pStyle w:val="Cong"/>
      </w:pPr>
      <w:r w:rsidRPr="00764F45">
        <w:t>Điện thoại;</w:t>
      </w:r>
    </w:p>
    <w:p w14:paraId="32B7A98A" w14:textId="77777777" w:rsidR="00223988" w:rsidRPr="00764F45" w:rsidRDefault="00223988" w:rsidP="00223988"/>
    <w:p w14:paraId="4AEFF2F7" w14:textId="77777777" w:rsidR="008E304A" w:rsidRPr="00764F45" w:rsidRDefault="00A50F95" w:rsidP="008E304A">
      <w:pPr>
        <w:pStyle w:val="Heading2"/>
        <w:rPr>
          <w:color w:val="auto"/>
        </w:rPr>
      </w:pPr>
      <w:bookmarkStart w:id="22" w:name="_Toc134127557"/>
      <w:r w:rsidRPr="00764F45">
        <w:rPr>
          <w:color w:val="auto"/>
        </w:rPr>
        <w:lastRenderedPageBreak/>
        <w:t>Quy trình</w:t>
      </w:r>
      <w:r w:rsidR="008D6D0C" w:rsidRPr="00764F45">
        <w:rPr>
          <w:color w:val="auto"/>
        </w:rPr>
        <w:t xml:space="preserve"> nghiệp vụ</w:t>
      </w:r>
      <w:r w:rsidRPr="00764F45">
        <w:rPr>
          <w:color w:val="auto"/>
        </w:rPr>
        <w:t xml:space="preserve"> đăng nhập</w:t>
      </w:r>
      <w:r w:rsidR="008D6D0C" w:rsidRPr="00764F45">
        <w:rPr>
          <w:color w:val="auto"/>
        </w:rPr>
        <w:t xml:space="preserve"> vào hệ thống</w:t>
      </w:r>
      <w:bookmarkEnd w:id="22"/>
    </w:p>
    <w:p w14:paraId="7248D3C8" w14:textId="77777777" w:rsidR="008E304A" w:rsidRPr="00764F45" w:rsidRDefault="00280B79" w:rsidP="00280B79">
      <w:pPr>
        <w:jc w:val="center"/>
      </w:pPr>
      <w:r w:rsidRPr="00764F45">
        <w:object w:dxaOrig="6165" w:dyaOrig="8490" w14:anchorId="7F0B6A3F">
          <v:shape id="_x0000_i1030" type="#_x0000_t75" style="width:308.25pt;height:425.25pt" o:ole="">
            <v:imagedata r:id="rId26" o:title=""/>
          </v:shape>
          <o:OLEObject Type="Embed" ProgID="Visio.Drawing.15" ShapeID="_x0000_i1030" DrawAspect="Content" ObjectID="_1753074996" r:id="rId27"/>
        </w:object>
      </w:r>
    </w:p>
    <w:p w14:paraId="6EF188A1" w14:textId="77777777" w:rsidR="001467B3" w:rsidRPr="00764F45" w:rsidRDefault="00B4798E" w:rsidP="00B4798E">
      <w:pPr>
        <w:pStyle w:val="Heading3"/>
        <w:rPr>
          <w:color w:val="auto"/>
        </w:rPr>
      </w:pPr>
      <w:bookmarkStart w:id="23" w:name="_Toc134127558"/>
      <w:r w:rsidRPr="00764F45">
        <w:rPr>
          <w:color w:val="auto"/>
          <w:lang w:val="en-US"/>
        </w:rPr>
        <w:t>Mô tả quy trình</w:t>
      </w:r>
      <w:bookmarkEnd w:id="23"/>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7480CF1F" w14:textId="77777777" w:rsidTr="00375270">
        <w:trPr>
          <w:tblHeader/>
        </w:trPr>
        <w:tc>
          <w:tcPr>
            <w:tcW w:w="988" w:type="dxa"/>
            <w:shd w:val="clear" w:color="auto" w:fill="E7E6E6" w:themeFill="background2"/>
            <w:vAlign w:val="center"/>
          </w:tcPr>
          <w:p w14:paraId="431374C3" w14:textId="77777777" w:rsidR="00B4798E" w:rsidRPr="00764F45" w:rsidRDefault="00B4798E" w:rsidP="00375270">
            <w:pPr>
              <w:jc w:val="center"/>
              <w:rPr>
                <w:b/>
              </w:rPr>
            </w:pPr>
            <w:r w:rsidRPr="00764F45">
              <w:rPr>
                <w:b/>
              </w:rPr>
              <w:t>Mã sự kiện</w:t>
            </w:r>
          </w:p>
        </w:tc>
        <w:tc>
          <w:tcPr>
            <w:tcW w:w="1701" w:type="dxa"/>
            <w:shd w:val="clear" w:color="auto" w:fill="E7E6E6" w:themeFill="background2"/>
            <w:vAlign w:val="center"/>
          </w:tcPr>
          <w:p w14:paraId="5C732272" w14:textId="77777777" w:rsidR="00B4798E" w:rsidRPr="00764F45" w:rsidRDefault="00B4798E" w:rsidP="00375270">
            <w:pPr>
              <w:jc w:val="center"/>
              <w:rPr>
                <w:b/>
              </w:rPr>
            </w:pPr>
            <w:r w:rsidRPr="00764F45">
              <w:rPr>
                <w:b/>
              </w:rPr>
              <w:t>Nhóm người thực hiện</w:t>
            </w:r>
          </w:p>
        </w:tc>
        <w:tc>
          <w:tcPr>
            <w:tcW w:w="1559" w:type="dxa"/>
            <w:shd w:val="clear" w:color="auto" w:fill="E7E6E6" w:themeFill="background2"/>
            <w:vAlign w:val="center"/>
          </w:tcPr>
          <w:p w14:paraId="47FD65CD" w14:textId="77777777" w:rsidR="00B4798E" w:rsidRPr="00764F45" w:rsidRDefault="00B4798E" w:rsidP="00375270">
            <w:pPr>
              <w:jc w:val="center"/>
              <w:rPr>
                <w:b/>
              </w:rPr>
            </w:pPr>
            <w:r w:rsidRPr="00764F45">
              <w:rPr>
                <w:b/>
              </w:rPr>
              <w:t>Thông tin đầu vào</w:t>
            </w:r>
          </w:p>
        </w:tc>
        <w:tc>
          <w:tcPr>
            <w:tcW w:w="3260" w:type="dxa"/>
            <w:shd w:val="clear" w:color="auto" w:fill="E7E6E6" w:themeFill="background2"/>
            <w:vAlign w:val="center"/>
          </w:tcPr>
          <w:p w14:paraId="5F374303" w14:textId="77777777" w:rsidR="00B4798E" w:rsidRPr="00764F45" w:rsidRDefault="00B4798E" w:rsidP="00375270">
            <w:pPr>
              <w:jc w:val="center"/>
              <w:rPr>
                <w:b/>
              </w:rPr>
            </w:pPr>
            <w:r w:rsidRPr="00764F45">
              <w:rPr>
                <w:b/>
              </w:rPr>
              <w:t>Mô tả chi tiết công việc</w:t>
            </w:r>
          </w:p>
        </w:tc>
        <w:tc>
          <w:tcPr>
            <w:tcW w:w="1553" w:type="dxa"/>
            <w:shd w:val="clear" w:color="auto" w:fill="E7E6E6" w:themeFill="background2"/>
            <w:vAlign w:val="center"/>
          </w:tcPr>
          <w:p w14:paraId="6612A640" w14:textId="77777777" w:rsidR="00B4798E" w:rsidRPr="00764F45" w:rsidRDefault="00B4798E" w:rsidP="00375270">
            <w:pPr>
              <w:jc w:val="center"/>
              <w:rPr>
                <w:b/>
              </w:rPr>
            </w:pPr>
            <w:r w:rsidRPr="00764F45">
              <w:rPr>
                <w:b/>
              </w:rPr>
              <w:t>Thông tin đầu ra</w:t>
            </w:r>
          </w:p>
        </w:tc>
      </w:tr>
      <w:tr w:rsidR="00764F45" w:rsidRPr="00764F45" w14:paraId="25F4028C" w14:textId="77777777" w:rsidTr="00375270">
        <w:tc>
          <w:tcPr>
            <w:tcW w:w="988" w:type="dxa"/>
            <w:vAlign w:val="center"/>
          </w:tcPr>
          <w:p w14:paraId="0C96CB5B" w14:textId="77777777" w:rsidR="00B4798E" w:rsidRPr="00764F45" w:rsidRDefault="00B4798E" w:rsidP="00375270">
            <w:pPr>
              <w:jc w:val="left"/>
            </w:pPr>
            <w:r w:rsidRPr="00764F45">
              <w:t>NS.01</w:t>
            </w:r>
          </w:p>
        </w:tc>
        <w:tc>
          <w:tcPr>
            <w:tcW w:w="1701" w:type="dxa"/>
            <w:vAlign w:val="center"/>
          </w:tcPr>
          <w:p w14:paraId="1004158A" w14:textId="77777777" w:rsidR="00B4798E" w:rsidRPr="00764F45" w:rsidRDefault="00B4798E" w:rsidP="00375270">
            <w:pPr>
              <w:jc w:val="left"/>
            </w:pPr>
            <w:r w:rsidRPr="00764F45">
              <w:t>NQL, NV, KH</w:t>
            </w:r>
          </w:p>
        </w:tc>
        <w:tc>
          <w:tcPr>
            <w:tcW w:w="1559" w:type="dxa"/>
            <w:vAlign w:val="center"/>
          </w:tcPr>
          <w:p w14:paraId="07BAFA72" w14:textId="77777777" w:rsidR="00B4798E" w:rsidRPr="00764F45" w:rsidRDefault="00B4798E" w:rsidP="00375270">
            <w:pPr>
              <w:jc w:val="left"/>
            </w:pPr>
          </w:p>
        </w:tc>
        <w:tc>
          <w:tcPr>
            <w:tcW w:w="3260" w:type="dxa"/>
            <w:vAlign w:val="center"/>
          </w:tcPr>
          <w:p w14:paraId="2B269A71" w14:textId="77777777" w:rsidR="00B4798E" w:rsidRPr="00764F45" w:rsidRDefault="00B4798E" w:rsidP="00375270">
            <w:pPr>
              <w:jc w:val="left"/>
            </w:pPr>
            <w:r w:rsidRPr="00764F45">
              <w:t>Khi người dùng muốn sử dụng các chức năng của trang web cần đăng nhập vào hệ thống</w:t>
            </w:r>
          </w:p>
        </w:tc>
        <w:tc>
          <w:tcPr>
            <w:tcW w:w="1553" w:type="dxa"/>
            <w:vAlign w:val="center"/>
          </w:tcPr>
          <w:p w14:paraId="02FFAF48" w14:textId="77777777" w:rsidR="00B4798E" w:rsidRPr="00764F45" w:rsidRDefault="00B4798E" w:rsidP="00375270">
            <w:pPr>
              <w:jc w:val="left"/>
            </w:pPr>
          </w:p>
        </w:tc>
      </w:tr>
      <w:tr w:rsidR="00764F45" w:rsidRPr="00764F45" w14:paraId="79FB714E" w14:textId="77777777" w:rsidTr="00375270">
        <w:tc>
          <w:tcPr>
            <w:tcW w:w="988" w:type="dxa"/>
            <w:vAlign w:val="center"/>
          </w:tcPr>
          <w:p w14:paraId="1D1280D7" w14:textId="77777777" w:rsidR="00B4798E" w:rsidRPr="00764F45" w:rsidRDefault="00B4798E" w:rsidP="00375270">
            <w:pPr>
              <w:jc w:val="left"/>
            </w:pPr>
            <w:r w:rsidRPr="00764F45">
              <w:t>NS.02</w:t>
            </w:r>
          </w:p>
        </w:tc>
        <w:tc>
          <w:tcPr>
            <w:tcW w:w="1701" w:type="dxa"/>
            <w:vAlign w:val="center"/>
          </w:tcPr>
          <w:p w14:paraId="69E589A0" w14:textId="77777777" w:rsidR="00B4798E" w:rsidRPr="00764F45" w:rsidRDefault="00B4798E" w:rsidP="00375270">
            <w:pPr>
              <w:jc w:val="left"/>
            </w:pPr>
            <w:r w:rsidRPr="00764F45">
              <w:t>NQL, NV, KH</w:t>
            </w:r>
          </w:p>
        </w:tc>
        <w:tc>
          <w:tcPr>
            <w:tcW w:w="1559" w:type="dxa"/>
            <w:vAlign w:val="center"/>
          </w:tcPr>
          <w:p w14:paraId="25DDB0F1" w14:textId="77777777" w:rsidR="00B4798E" w:rsidRPr="00764F45" w:rsidRDefault="00B4798E" w:rsidP="00375270">
            <w:pPr>
              <w:jc w:val="left"/>
              <w:rPr>
                <w:spacing w:val="-12"/>
              </w:rPr>
            </w:pPr>
            <w:r w:rsidRPr="00764F45">
              <w:rPr>
                <w:spacing w:val="-12"/>
              </w:rPr>
              <w:t>Tên tài khoản; mật khẩu</w:t>
            </w:r>
          </w:p>
        </w:tc>
        <w:tc>
          <w:tcPr>
            <w:tcW w:w="3260" w:type="dxa"/>
            <w:vAlign w:val="center"/>
          </w:tcPr>
          <w:p w14:paraId="44D9E405" w14:textId="77777777" w:rsidR="00B4798E" w:rsidRPr="00764F45" w:rsidRDefault="00B4798E" w:rsidP="00375270">
            <w:pPr>
              <w:jc w:val="left"/>
            </w:pPr>
            <w:r w:rsidRPr="00764F45">
              <w:t>Nhập thông tin đăng nhập gồm tài khoản, mật khẩu</w:t>
            </w:r>
          </w:p>
        </w:tc>
        <w:tc>
          <w:tcPr>
            <w:tcW w:w="1553" w:type="dxa"/>
            <w:vAlign w:val="center"/>
          </w:tcPr>
          <w:p w14:paraId="760D5ED1" w14:textId="77777777" w:rsidR="00B4798E" w:rsidRPr="00764F45" w:rsidRDefault="00B4798E" w:rsidP="00375270">
            <w:pPr>
              <w:jc w:val="left"/>
            </w:pPr>
          </w:p>
        </w:tc>
      </w:tr>
      <w:tr w:rsidR="00764F45" w:rsidRPr="00764F45" w14:paraId="62621CC8" w14:textId="77777777" w:rsidTr="00375270">
        <w:tc>
          <w:tcPr>
            <w:tcW w:w="988" w:type="dxa"/>
            <w:vAlign w:val="center"/>
          </w:tcPr>
          <w:p w14:paraId="3E36C76E" w14:textId="77777777" w:rsidR="00B4798E" w:rsidRPr="00764F45" w:rsidRDefault="00B4798E" w:rsidP="00375270">
            <w:pPr>
              <w:jc w:val="left"/>
            </w:pPr>
            <w:r w:rsidRPr="00764F45">
              <w:lastRenderedPageBreak/>
              <w:t>NS.03</w:t>
            </w:r>
          </w:p>
        </w:tc>
        <w:tc>
          <w:tcPr>
            <w:tcW w:w="1701" w:type="dxa"/>
            <w:vAlign w:val="center"/>
          </w:tcPr>
          <w:p w14:paraId="568D97CF" w14:textId="77777777" w:rsidR="00B4798E" w:rsidRPr="00764F45" w:rsidRDefault="00B4798E" w:rsidP="00375270">
            <w:pPr>
              <w:jc w:val="left"/>
            </w:pPr>
            <w:r w:rsidRPr="00764F45">
              <w:t>NQL, NV, KH</w:t>
            </w:r>
          </w:p>
        </w:tc>
        <w:tc>
          <w:tcPr>
            <w:tcW w:w="1559" w:type="dxa"/>
            <w:vAlign w:val="center"/>
          </w:tcPr>
          <w:p w14:paraId="1105B9AB" w14:textId="77777777" w:rsidR="00B4798E" w:rsidRPr="00764F45" w:rsidRDefault="008E304A" w:rsidP="00375270">
            <w:pPr>
              <w:jc w:val="left"/>
            </w:pPr>
            <w:r w:rsidRPr="00764F45">
              <w:t>Xác nhận tài khoản đăng nhập đúng</w:t>
            </w:r>
          </w:p>
        </w:tc>
        <w:tc>
          <w:tcPr>
            <w:tcW w:w="3260" w:type="dxa"/>
            <w:vAlign w:val="center"/>
          </w:tcPr>
          <w:p w14:paraId="23B083F4" w14:textId="77777777" w:rsidR="00B4798E" w:rsidRPr="00764F45" w:rsidRDefault="00B4798E" w:rsidP="00375270">
            <w:pPr>
              <w:jc w:val="left"/>
            </w:pPr>
            <w:r w:rsidRPr="00764F45">
              <w:t>Nhấn “</w:t>
            </w:r>
            <w:r w:rsidR="008E304A" w:rsidRPr="00764F45">
              <w:t>Đăng nhập</w:t>
            </w:r>
            <w:r w:rsidRPr="00764F45">
              <w:t xml:space="preserve">” để hoản thành thao tác </w:t>
            </w:r>
            <w:r w:rsidR="008E304A" w:rsidRPr="00764F45">
              <w:t>đăng nhập</w:t>
            </w:r>
          </w:p>
        </w:tc>
        <w:tc>
          <w:tcPr>
            <w:tcW w:w="1553" w:type="dxa"/>
            <w:vAlign w:val="center"/>
          </w:tcPr>
          <w:p w14:paraId="45C2EF46" w14:textId="77777777" w:rsidR="00B4798E" w:rsidRPr="00764F45" w:rsidRDefault="00B4798E" w:rsidP="00375270">
            <w:pPr>
              <w:jc w:val="left"/>
              <w:rPr>
                <w:spacing w:val="-10"/>
              </w:rPr>
            </w:pPr>
            <w:r w:rsidRPr="00764F45">
              <w:rPr>
                <w:spacing w:val="-10"/>
              </w:rPr>
              <w:t>Thông tin tài khoản</w:t>
            </w:r>
            <w:r w:rsidR="008E304A" w:rsidRPr="00764F45">
              <w:rPr>
                <w:spacing w:val="-10"/>
              </w:rPr>
              <w:t xml:space="preserve"> vừa đăng nhập</w:t>
            </w:r>
          </w:p>
        </w:tc>
      </w:tr>
    </w:tbl>
    <w:p w14:paraId="68F70204" w14:textId="77777777" w:rsidR="00BA7AE9" w:rsidRPr="00764F45" w:rsidRDefault="008E304A" w:rsidP="008E304A">
      <w:pPr>
        <w:pStyle w:val="Heading3"/>
        <w:rPr>
          <w:color w:val="auto"/>
        </w:rPr>
      </w:pPr>
      <w:bookmarkStart w:id="24" w:name="_Toc134127559"/>
      <w:r w:rsidRPr="00764F45">
        <w:rPr>
          <w:color w:val="auto"/>
          <w:lang w:val="en-US"/>
        </w:rPr>
        <w:t>Chi tiết các yêu cầu</w:t>
      </w:r>
      <w:bookmarkEnd w:id="24"/>
    </w:p>
    <w:p w14:paraId="671539BA" w14:textId="77777777" w:rsidR="00B4798E" w:rsidRPr="00764F45" w:rsidRDefault="008E304A" w:rsidP="008E304A">
      <w:pPr>
        <w:pStyle w:val="DoanVB"/>
      </w:pPr>
      <w:r w:rsidRPr="00764F45">
        <w:t>Phương thức đăng nhập:</w:t>
      </w:r>
    </w:p>
    <w:p w14:paraId="34549273" w14:textId="77777777" w:rsidR="008E304A" w:rsidRPr="00764F45" w:rsidRDefault="008E304A" w:rsidP="008E304A">
      <w:pPr>
        <w:pStyle w:val="Tru"/>
      </w:pPr>
      <w:r w:rsidRPr="00764F45">
        <w:t>Mô tả yêu cầu: Cho phép người dùng đăng nhập bằng tài khoản đã tạo hoặc đăng nhập bằng tài khoản Google/Facebook.</w:t>
      </w:r>
    </w:p>
    <w:p w14:paraId="2B83259D" w14:textId="77777777" w:rsidR="008E304A" w:rsidRPr="00764F45" w:rsidRDefault="008E304A" w:rsidP="008E304A">
      <w:pPr>
        <w:pStyle w:val="Tru"/>
      </w:pPr>
      <w:r w:rsidRPr="00764F45">
        <w:t xml:space="preserve">Các thông tin cần quản lý: </w:t>
      </w:r>
      <w:r w:rsidR="00FB3EC0" w:rsidRPr="00764F45">
        <w:t xml:space="preserve">là </w:t>
      </w:r>
      <w:r w:rsidRPr="00764F45">
        <w:t xml:space="preserve">các thông tin về tài khoản của </w:t>
      </w:r>
      <w:r w:rsidR="00FB3EC0" w:rsidRPr="00764F45">
        <w:t>KH (người dùng) bao gồm</w:t>
      </w:r>
      <w:r w:rsidRPr="00764F45">
        <w:t>:</w:t>
      </w:r>
    </w:p>
    <w:p w14:paraId="6146B7B9" w14:textId="77777777" w:rsidR="00FB3EC0" w:rsidRPr="00764F45" w:rsidRDefault="00FB3EC0" w:rsidP="00FB3EC0">
      <w:pPr>
        <w:pStyle w:val="Cong"/>
      </w:pPr>
      <w:r w:rsidRPr="00764F45">
        <w:t>Email;</w:t>
      </w:r>
    </w:p>
    <w:p w14:paraId="71031D2E" w14:textId="77777777" w:rsidR="00FB3EC0" w:rsidRPr="00764F45" w:rsidRDefault="00FB3EC0" w:rsidP="00FB3EC0">
      <w:pPr>
        <w:pStyle w:val="Cong"/>
      </w:pPr>
      <w:r w:rsidRPr="00764F45">
        <w:t>Mật khẩu;</w:t>
      </w:r>
    </w:p>
    <w:p w14:paraId="1F8359E9" w14:textId="77777777" w:rsidR="00FB3EC0" w:rsidRPr="00764F45" w:rsidRDefault="00FB3EC0" w:rsidP="00FB3EC0">
      <w:pPr>
        <w:pStyle w:val="Cong"/>
      </w:pPr>
      <w:r w:rsidRPr="00764F45">
        <w:t>Họ tên;</w:t>
      </w:r>
    </w:p>
    <w:p w14:paraId="0D1CFE37" w14:textId="77777777" w:rsidR="00FB3EC0" w:rsidRPr="00764F45" w:rsidRDefault="00FB3EC0" w:rsidP="00FB3EC0">
      <w:pPr>
        <w:pStyle w:val="Cong"/>
      </w:pPr>
      <w:r w:rsidRPr="00764F45">
        <w:t>Giới tính;</w:t>
      </w:r>
    </w:p>
    <w:p w14:paraId="2C512ACB" w14:textId="77777777" w:rsidR="00FB3EC0" w:rsidRPr="00764F45" w:rsidRDefault="00FB3EC0" w:rsidP="00FB3EC0">
      <w:pPr>
        <w:pStyle w:val="Cong"/>
      </w:pPr>
      <w:r w:rsidRPr="00764F45">
        <w:t>Ngày sinh;</w:t>
      </w:r>
    </w:p>
    <w:p w14:paraId="40E38B08" w14:textId="77777777" w:rsidR="00FB3EC0" w:rsidRPr="00764F45" w:rsidRDefault="00FB3EC0" w:rsidP="00FB3EC0">
      <w:pPr>
        <w:pStyle w:val="Cong"/>
      </w:pPr>
      <w:r w:rsidRPr="00764F45">
        <w:t>Tỉnh/ thành;</w:t>
      </w:r>
    </w:p>
    <w:p w14:paraId="74599136" w14:textId="77777777" w:rsidR="00FB3EC0" w:rsidRPr="00764F45" w:rsidRDefault="00FB3EC0" w:rsidP="00FB3EC0">
      <w:pPr>
        <w:pStyle w:val="Cong"/>
      </w:pPr>
      <w:r w:rsidRPr="00764F45">
        <w:t>Quận/ huyện;</w:t>
      </w:r>
    </w:p>
    <w:p w14:paraId="2B24C69F" w14:textId="77777777" w:rsidR="00FB3EC0" w:rsidRPr="00764F45" w:rsidRDefault="00FB3EC0" w:rsidP="00FB3EC0">
      <w:pPr>
        <w:pStyle w:val="Cong"/>
      </w:pPr>
      <w:r w:rsidRPr="00764F45">
        <w:t>Địa chỉ;</w:t>
      </w:r>
    </w:p>
    <w:p w14:paraId="3CE47AEF" w14:textId="77777777" w:rsidR="0032754E" w:rsidRPr="00764F45" w:rsidRDefault="00FB3EC0" w:rsidP="00FB3EC0">
      <w:pPr>
        <w:pStyle w:val="Cong"/>
      </w:pPr>
      <w:r w:rsidRPr="00764F45">
        <w:t>Điện thoại</w:t>
      </w:r>
      <w:r w:rsidR="00312981" w:rsidRPr="00764F45">
        <w:t>;</w:t>
      </w:r>
    </w:p>
    <w:p w14:paraId="244CED01" w14:textId="77777777" w:rsidR="00312981" w:rsidRPr="00764F45" w:rsidRDefault="00312981" w:rsidP="00312981">
      <w:pPr>
        <w:pStyle w:val="Tru"/>
      </w:pPr>
      <w:r w:rsidRPr="00764F45">
        <w:t>Các thông tin đăng nhập</w:t>
      </w:r>
      <w:r w:rsidR="009E4E8B" w:rsidRPr="00764F45">
        <w:t xml:space="preserve"> (đăng nhập thường) cần nhập là:</w:t>
      </w:r>
    </w:p>
    <w:p w14:paraId="362D1276" w14:textId="77777777" w:rsidR="009E4E8B" w:rsidRPr="00764F45" w:rsidRDefault="009E4E8B" w:rsidP="00312981">
      <w:pPr>
        <w:pStyle w:val="Tru"/>
      </w:pPr>
      <w:r w:rsidRPr="00764F45">
        <w:t>Tên đăng nhập (Email);</w:t>
      </w:r>
    </w:p>
    <w:p w14:paraId="7A29FD33" w14:textId="77777777" w:rsidR="009E4E8B" w:rsidRPr="00764F45" w:rsidRDefault="009E4E8B" w:rsidP="00312981">
      <w:pPr>
        <w:pStyle w:val="Tru"/>
      </w:pPr>
      <w:r w:rsidRPr="00764F45">
        <w:t>Mật khẩu;</w:t>
      </w:r>
    </w:p>
    <w:p w14:paraId="37E3808B" w14:textId="77777777" w:rsidR="008E304A" w:rsidRPr="00764F45" w:rsidRDefault="008E304A" w:rsidP="008E304A"/>
    <w:p w14:paraId="2DC72771" w14:textId="77777777" w:rsidR="002A752D" w:rsidRPr="00764F45" w:rsidRDefault="00702F84" w:rsidP="002A752D">
      <w:pPr>
        <w:pStyle w:val="Heading2"/>
        <w:rPr>
          <w:color w:val="auto"/>
        </w:rPr>
      </w:pPr>
      <w:bookmarkStart w:id="25" w:name="_Toc134127560"/>
      <w:r w:rsidRPr="00764F45">
        <w:rPr>
          <w:color w:val="auto"/>
        </w:rPr>
        <w:lastRenderedPageBreak/>
        <w:t>Quy trình mua hàng của khách hàng</w:t>
      </w:r>
      <w:bookmarkEnd w:id="25"/>
    </w:p>
    <w:p w14:paraId="4C40F6D0" w14:textId="77777777" w:rsidR="00072726" w:rsidRPr="00764F45" w:rsidRDefault="00CB40C3" w:rsidP="005315E3">
      <w:pPr>
        <w:jc w:val="center"/>
      </w:pPr>
      <w:r w:rsidRPr="00764F45">
        <w:object w:dxaOrig="8986" w:dyaOrig="13260" w14:anchorId="73F7E1B4">
          <v:shape id="_x0000_i1031" type="#_x0000_t75" style="width:449.25pt;height:663pt" o:ole="">
            <v:imagedata r:id="rId28" o:title=""/>
          </v:shape>
          <o:OLEObject Type="Embed" ProgID="Visio.Drawing.15" ShapeID="_x0000_i1031" DrawAspect="Content" ObjectID="_1753074997" r:id="rId29"/>
        </w:object>
      </w:r>
    </w:p>
    <w:p w14:paraId="73495E74" w14:textId="77777777" w:rsidR="00304685" w:rsidRPr="00764F45" w:rsidRDefault="0068217D" w:rsidP="00375270">
      <w:pPr>
        <w:pStyle w:val="Heading3"/>
        <w:rPr>
          <w:color w:val="auto"/>
          <w:lang w:val="en-US"/>
        </w:rPr>
      </w:pPr>
      <w:bookmarkStart w:id="26" w:name="_Toc134127561"/>
      <w:r w:rsidRPr="00764F45">
        <w:rPr>
          <w:color w:val="auto"/>
          <w:lang w:val="en-US"/>
        </w:rPr>
        <w:lastRenderedPageBreak/>
        <w:t>Mô tả quy trình</w:t>
      </w:r>
      <w:bookmarkEnd w:id="26"/>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0BEAE31D" w14:textId="77777777" w:rsidTr="00F863B0">
        <w:trPr>
          <w:tblHeader/>
        </w:trPr>
        <w:tc>
          <w:tcPr>
            <w:tcW w:w="988" w:type="dxa"/>
            <w:shd w:val="clear" w:color="auto" w:fill="E7E6E6" w:themeFill="background2"/>
            <w:vAlign w:val="center"/>
          </w:tcPr>
          <w:p w14:paraId="60B980A0" w14:textId="77777777" w:rsidR="0068217D" w:rsidRPr="00764F45" w:rsidRDefault="0068217D" w:rsidP="00F863B0">
            <w:pPr>
              <w:jc w:val="center"/>
              <w:rPr>
                <w:b/>
              </w:rPr>
            </w:pPr>
            <w:r w:rsidRPr="00764F45">
              <w:rPr>
                <w:b/>
              </w:rPr>
              <w:t>Mã sự kiện</w:t>
            </w:r>
          </w:p>
        </w:tc>
        <w:tc>
          <w:tcPr>
            <w:tcW w:w="1701" w:type="dxa"/>
            <w:shd w:val="clear" w:color="auto" w:fill="E7E6E6" w:themeFill="background2"/>
            <w:vAlign w:val="center"/>
          </w:tcPr>
          <w:p w14:paraId="478856F6" w14:textId="77777777" w:rsidR="0068217D" w:rsidRPr="00764F45" w:rsidRDefault="0068217D" w:rsidP="00F863B0">
            <w:pPr>
              <w:jc w:val="center"/>
              <w:rPr>
                <w:b/>
              </w:rPr>
            </w:pPr>
            <w:r w:rsidRPr="00764F45">
              <w:rPr>
                <w:b/>
              </w:rPr>
              <w:t>Nhóm người thực hiện</w:t>
            </w:r>
          </w:p>
        </w:tc>
        <w:tc>
          <w:tcPr>
            <w:tcW w:w="1559" w:type="dxa"/>
            <w:shd w:val="clear" w:color="auto" w:fill="E7E6E6" w:themeFill="background2"/>
            <w:vAlign w:val="center"/>
          </w:tcPr>
          <w:p w14:paraId="547CF73A" w14:textId="77777777" w:rsidR="0068217D" w:rsidRPr="00764F45" w:rsidRDefault="0068217D" w:rsidP="00F863B0">
            <w:pPr>
              <w:jc w:val="center"/>
              <w:rPr>
                <w:b/>
              </w:rPr>
            </w:pPr>
            <w:r w:rsidRPr="00764F45">
              <w:rPr>
                <w:b/>
              </w:rPr>
              <w:t>Thông tin đầu vào</w:t>
            </w:r>
          </w:p>
        </w:tc>
        <w:tc>
          <w:tcPr>
            <w:tcW w:w="3260" w:type="dxa"/>
            <w:shd w:val="clear" w:color="auto" w:fill="E7E6E6" w:themeFill="background2"/>
            <w:vAlign w:val="center"/>
          </w:tcPr>
          <w:p w14:paraId="5925606F" w14:textId="77777777" w:rsidR="0068217D" w:rsidRPr="00764F45" w:rsidRDefault="0068217D" w:rsidP="00F863B0">
            <w:pPr>
              <w:jc w:val="center"/>
              <w:rPr>
                <w:b/>
              </w:rPr>
            </w:pPr>
            <w:r w:rsidRPr="00764F45">
              <w:rPr>
                <w:b/>
              </w:rPr>
              <w:t>Mô tả chi tiết công việc</w:t>
            </w:r>
          </w:p>
        </w:tc>
        <w:tc>
          <w:tcPr>
            <w:tcW w:w="1553" w:type="dxa"/>
            <w:shd w:val="clear" w:color="auto" w:fill="E7E6E6" w:themeFill="background2"/>
            <w:vAlign w:val="center"/>
          </w:tcPr>
          <w:p w14:paraId="09F15F8A" w14:textId="77777777" w:rsidR="0068217D" w:rsidRPr="00764F45" w:rsidRDefault="0068217D" w:rsidP="00F863B0">
            <w:pPr>
              <w:jc w:val="center"/>
              <w:rPr>
                <w:b/>
              </w:rPr>
            </w:pPr>
            <w:r w:rsidRPr="00764F45">
              <w:rPr>
                <w:b/>
              </w:rPr>
              <w:t>Thông tin đầu ra</w:t>
            </w:r>
          </w:p>
        </w:tc>
      </w:tr>
      <w:tr w:rsidR="00764F45" w:rsidRPr="00764F45" w14:paraId="26EF1865" w14:textId="77777777" w:rsidTr="00F863B0">
        <w:tc>
          <w:tcPr>
            <w:tcW w:w="988" w:type="dxa"/>
            <w:vAlign w:val="center"/>
          </w:tcPr>
          <w:p w14:paraId="4D1788EE" w14:textId="77777777" w:rsidR="00F957E2" w:rsidRPr="00764F45" w:rsidRDefault="00F957E2" w:rsidP="00F957E2">
            <w:pPr>
              <w:jc w:val="left"/>
            </w:pPr>
            <w:r w:rsidRPr="00764F45">
              <w:t>NS.0</w:t>
            </w:r>
            <w:r w:rsidR="000203A1" w:rsidRPr="00764F45">
              <w:t>1</w:t>
            </w:r>
          </w:p>
        </w:tc>
        <w:tc>
          <w:tcPr>
            <w:tcW w:w="1701" w:type="dxa"/>
            <w:vAlign w:val="center"/>
          </w:tcPr>
          <w:p w14:paraId="1AECF18C" w14:textId="77777777" w:rsidR="00F957E2" w:rsidRPr="00764F45" w:rsidRDefault="00F957E2" w:rsidP="00F957E2">
            <w:pPr>
              <w:jc w:val="left"/>
            </w:pPr>
            <w:r w:rsidRPr="00764F45">
              <w:t>KH</w:t>
            </w:r>
          </w:p>
        </w:tc>
        <w:tc>
          <w:tcPr>
            <w:tcW w:w="1559" w:type="dxa"/>
            <w:vAlign w:val="center"/>
          </w:tcPr>
          <w:p w14:paraId="0EFB4E98" w14:textId="77777777" w:rsidR="00F957E2" w:rsidRPr="00764F45" w:rsidRDefault="00F957E2" w:rsidP="00F957E2">
            <w:pPr>
              <w:jc w:val="left"/>
            </w:pPr>
            <w:r w:rsidRPr="00764F45">
              <w:t>Thông tin đăng nhập/ đăng kí</w:t>
            </w:r>
          </w:p>
        </w:tc>
        <w:tc>
          <w:tcPr>
            <w:tcW w:w="3260" w:type="dxa"/>
            <w:vAlign w:val="center"/>
          </w:tcPr>
          <w:p w14:paraId="5A02E2AD" w14:textId="77777777" w:rsidR="00F957E2" w:rsidRPr="00764F45" w:rsidRDefault="00F957E2" w:rsidP="00F957E2">
            <w:pPr>
              <w:jc w:val="left"/>
            </w:pPr>
            <w:r w:rsidRPr="00764F45">
              <w:t>KH đăng nhập hoặc đăng kí tài kho</w:t>
            </w:r>
            <w:r w:rsidR="000203A1" w:rsidRPr="00764F45">
              <w:t>ản để sử dụng các chức năng của website</w:t>
            </w:r>
          </w:p>
        </w:tc>
        <w:tc>
          <w:tcPr>
            <w:tcW w:w="1553" w:type="dxa"/>
            <w:vAlign w:val="center"/>
          </w:tcPr>
          <w:p w14:paraId="3BBEEF4C" w14:textId="77777777" w:rsidR="00F957E2" w:rsidRPr="00764F45" w:rsidRDefault="00F957E2" w:rsidP="00F957E2">
            <w:pPr>
              <w:jc w:val="left"/>
            </w:pPr>
          </w:p>
        </w:tc>
      </w:tr>
      <w:tr w:rsidR="00764F45" w:rsidRPr="00764F45" w14:paraId="5CDFA3D9" w14:textId="77777777" w:rsidTr="00F863B0">
        <w:tc>
          <w:tcPr>
            <w:tcW w:w="988" w:type="dxa"/>
            <w:vAlign w:val="center"/>
          </w:tcPr>
          <w:p w14:paraId="3D878FBE" w14:textId="77777777" w:rsidR="0068217D" w:rsidRPr="00764F45" w:rsidRDefault="000203A1" w:rsidP="00F863B0">
            <w:pPr>
              <w:jc w:val="left"/>
            </w:pPr>
            <w:r w:rsidRPr="00764F45">
              <w:t>NS.02</w:t>
            </w:r>
          </w:p>
        </w:tc>
        <w:tc>
          <w:tcPr>
            <w:tcW w:w="1701" w:type="dxa"/>
            <w:vAlign w:val="center"/>
          </w:tcPr>
          <w:p w14:paraId="14A23694" w14:textId="77777777" w:rsidR="0068217D" w:rsidRPr="00764F45" w:rsidRDefault="0068217D" w:rsidP="00F863B0">
            <w:pPr>
              <w:jc w:val="left"/>
            </w:pPr>
            <w:r w:rsidRPr="00764F45">
              <w:t>KH</w:t>
            </w:r>
          </w:p>
        </w:tc>
        <w:tc>
          <w:tcPr>
            <w:tcW w:w="1559" w:type="dxa"/>
            <w:vAlign w:val="center"/>
          </w:tcPr>
          <w:p w14:paraId="2E149B57" w14:textId="77777777" w:rsidR="0068217D" w:rsidRPr="00764F45" w:rsidRDefault="0068217D" w:rsidP="00F863B0">
            <w:pPr>
              <w:jc w:val="left"/>
            </w:pPr>
          </w:p>
        </w:tc>
        <w:tc>
          <w:tcPr>
            <w:tcW w:w="3260" w:type="dxa"/>
            <w:vAlign w:val="center"/>
          </w:tcPr>
          <w:p w14:paraId="67982EB2" w14:textId="77777777" w:rsidR="0068217D" w:rsidRPr="00764F45" w:rsidRDefault="0068217D" w:rsidP="00F863B0">
            <w:pPr>
              <w:jc w:val="left"/>
            </w:pPr>
            <w:r w:rsidRPr="00764F45">
              <w:t>KH chọn sản phẩm muốn xem chi tiết khi cân nhắc mua sản phẩm</w:t>
            </w:r>
          </w:p>
        </w:tc>
        <w:tc>
          <w:tcPr>
            <w:tcW w:w="1553" w:type="dxa"/>
            <w:vAlign w:val="center"/>
          </w:tcPr>
          <w:p w14:paraId="5444578D" w14:textId="77777777" w:rsidR="0068217D" w:rsidRPr="00764F45" w:rsidRDefault="0068217D" w:rsidP="00F863B0">
            <w:pPr>
              <w:jc w:val="left"/>
            </w:pPr>
            <w:r w:rsidRPr="00764F45">
              <w:t xml:space="preserve">Thông tin chi tiết về sản phẩm </w:t>
            </w:r>
          </w:p>
        </w:tc>
      </w:tr>
      <w:tr w:rsidR="00764F45" w:rsidRPr="00764F45" w14:paraId="14CFCC62" w14:textId="77777777" w:rsidTr="00F863B0">
        <w:tc>
          <w:tcPr>
            <w:tcW w:w="988" w:type="dxa"/>
            <w:vAlign w:val="center"/>
          </w:tcPr>
          <w:p w14:paraId="0A9D9DB1" w14:textId="77777777" w:rsidR="0068217D" w:rsidRPr="00764F45" w:rsidRDefault="000203A1" w:rsidP="00F863B0">
            <w:pPr>
              <w:jc w:val="left"/>
            </w:pPr>
            <w:r w:rsidRPr="00764F45">
              <w:t>NS.03</w:t>
            </w:r>
          </w:p>
        </w:tc>
        <w:tc>
          <w:tcPr>
            <w:tcW w:w="1701" w:type="dxa"/>
            <w:vAlign w:val="center"/>
          </w:tcPr>
          <w:p w14:paraId="5BB74B51" w14:textId="77777777" w:rsidR="0068217D" w:rsidRPr="00764F45" w:rsidRDefault="0068217D" w:rsidP="00F863B0">
            <w:pPr>
              <w:jc w:val="left"/>
            </w:pPr>
            <w:r w:rsidRPr="00764F45">
              <w:t>KH</w:t>
            </w:r>
          </w:p>
        </w:tc>
        <w:tc>
          <w:tcPr>
            <w:tcW w:w="1559" w:type="dxa"/>
            <w:vAlign w:val="center"/>
          </w:tcPr>
          <w:p w14:paraId="21D14F39" w14:textId="77777777" w:rsidR="0068217D" w:rsidRPr="00764F45" w:rsidRDefault="0068217D" w:rsidP="00F863B0">
            <w:pPr>
              <w:jc w:val="left"/>
            </w:pPr>
            <w:r w:rsidRPr="00764F45">
              <w:t>Thông tin sản phẩm được chọn</w:t>
            </w:r>
          </w:p>
        </w:tc>
        <w:tc>
          <w:tcPr>
            <w:tcW w:w="3260" w:type="dxa"/>
            <w:vAlign w:val="center"/>
          </w:tcPr>
          <w:p w14:paraId="75D90DA7" w14:textId="77777777" w:rsidR="0068217D" w:rsidRPr="00764F45" w:rsidRDefault="0068217D" w:rsidP="00F863B0">
            <w:pPr>
              <w:jc w:val="left"/>
            </w:pPr>
            <w:r w:rsidRPr="00764F45">
              <w:t>Khách hàng chọn “Đặt mua” để thêm sản phẩm vào giỏ hàng</w:t>
            </w:r>
          </w:p>
        </w:tc>
        <w:tc>
          <w:tcPr>
            <w:tcW w:w="1553" w:type="dxa"/>
            <w:vAlign w:val="center"/>
          </w:tcPr>
          <w:p w14:paraId="22EDB89B" w14:textId="77777777" w:rsidR="0068217D" w:rsidRPr="00764F45" w:rsidRDefault="0068217D" w:rsidP="00F863B0">
            <w:pPr>
              <w:jc w:val="left"/>
            </w:pPr>
            <w:r w:rsidRPr="00764F45">
              <w:t>Thông tin sản phẩm trong giỏ hàng</w:t>
            </w:r>
          </w:p>
        </w:tc>
      </w:tr>
      <w:tr w:rsidR="00764F45" w:rsidRPr="00764F45" w14:paraId="6E171CF0" w14:textId="77777777" w:rsidTr="00F863B0">
        <w:tc>
          <w:tcPr>
            <w:tcW w:w="988" w:type="dxa"/>
            <w:vAlign w:val="center"/>
          </w:tcPr>
          <w:p w14:paraId="02E07651" w14:textId="77777777" w:rsidR="0068217D" w:rsidRPr="00764F45" w:rsidRDefault="000203A1" w:rsidP="00F863B0">
            <w:pPr>
              <w:jc w:val="left"/>
            </w:pPr>
            <w:r w:rsidRPr="00764F45">
              <w:t>NS.04</w:t>
            </w:r>
          </w:p>
        </w:tc>
        <w:tc>
          <w:tcPr>
            <w:tcW w:w="1701" w:type="dxa"/>
            <w:vAlign w:val="center"/>
          </w:tcPr>
          <w:p w14:paraId="7827A311" w14:textId="77777777" w:rsidR="0068217D" w:rsidRPr="00764F45" w:rsidRDefault="0068217D" w:rsidP="00F863B0">
            <w:pPr>
              <w:jc w:val="left"/>
            </w:pPr>
            <w:r w:rsidRPr="00764F45">
              <w:t>KH</w:t>
            </w:r>
          </w:p>
        </w:tc>
        <w:tc>
          <w:tcPr>
            <w:tcW w:w="1559" w:type="dxa"/>
            <w:vAlign w:val="center"/>
          </w:tcPr>
          <w:p w14:paraId="23A7B260" w14:textId="77777777" w:rsidR="0068217D" w:rsidRPr="00764F45" w:rsidRDefault="0068217D" w:rsidP="00F863B0">
            <w:pPr>
              <w:jc w:val="left"/>
            </w:pPr>
            <w:r w:rsidRPr="00764F45">
              <w:t>Giỏ hàng</w:t>
            </w:r>
          </w:p>
        </w:tc>
        <w:tc>
          <w:tcPr>
            <w:tcW w:w="3260" w:type="dxa"/>
            <w:vAlign w:val="center"/>
          </w:tcPr>
          <w:p w14:paraId="7372C658" w14:textId="77777777" w:rsidR="0068217D" w:rsidRPr="00764F45" w:rsidRDefault="0068217D" w:rsidP="00F863B0">
            <w:pPr>
              <w:jc w:val="left"/>
            </w:pPr>
            <w:r w:rsidRPr="00764F45">
              <w:t>KH xác nhận thông tin trong giỏ hàng rồi nhấn nhấn “Thanh toán” để bắt đầu quá trình tạo đơn đặt hàng và thanh toán.</w:t>
            </w:r>
          </w:p>
        </w:tc>
        <w:tc>
          <w:tcPr>
            <w:tcW w:w="1553" w:type="dxa"/>
            <w:vAlign w:val="center"/>
          </w:tcPr>
          <w:p w14:paraId="15300406" w14:textId="77777777" w:rsidR="0068217D" w:rsidRPr="00764F45" w:rsidRDefault="0068217D" w:rsidP="00F863B0">
            <w:pPr>
              <w:jc w:val="left"/>
            </w:pPr>
            <w:r w:rsidRPr="00764F45">
              <w:t>Thông tin sản phẩm trong giỏ hàng</w:t>
            </w:r>
          </w:p>
        </w:tc>
      </w:tr>
      <w:tr w:rsidR="00764F45" w:rsidRPr="00764F45" w14:paraId="413EABE6" w14:textId="77777777" w:rsidTr="00F863B0">
        <w:tc>
          <w:tcPr>
            <w:tcW w:w="988" w:type="dxa"/>
            <w:vAlign w:val="center"/>
          </w:tcPr>
          <w:p w14:paraId="07BE1D53" w14:textId="77777777" w:rsidR="0068217D" w:rsidRPr="00764F45" w:rsidRDefault="0068217D" w:rsidP="00F863B0">
            <w:pPr>
              <w:jc w:val="left"/>
            </w:pPr>
            <w:r w:rsidRPr="00764F45">
              <w:t>NS.05</w:t>
            </w:r>
          </w:p>
        </w:tc>
        <w:tc>
          <w:tcPr>
            <w:tcW w:w="1701" w:type="dxa"/>
            <w:vAlign w:val="center"/>
          </w:tcPr>
          <w:p w14:paraId="2377AFA1" w14:textId="77777777" w:rsidR="0068217D" w:rsidRPr="00764F45" w:rsidRDefault="00F863B0" w:rsidP="00F863B0">
            <w:pPr>
              <w:jc w:val="left"/>
            </w:pPr>
            <w:r w:rsidRPr="00764F45">
              <w:t>KH</w:t>
            </w:r>
          </w:p>
        </w:tc>
        <w:tc>
          <w:tcPr>
            <w:tcW w:w="1559" w:type="dxa"/>
            <w:vAlign w:val="center"/>
          </w:tcPr>
          <w:p w14:paraId="419968FD" w14:textId="77777777" w:rsidR="0068217D" w:rsidRPr="00764F45" w:rsidRDefault="00F863B0" w:rsidP="00F863B0">
            <w:pPr>
              <w:jc w:val="left"/>
              <w:rPr>
                <w:spacing w:val="-6"/>
              </w:rPr>
            </w:pPr>
            <w:r w:rsidRPr="00764F45">
              <w:rPr>
                <w:spacing w:val="-6"/>
              </w:rPr>
              <w:t>Các thông tin về địa chỉ giao hàng</w:t>
            </w:r>
          </w:p>
        </w:tc>
        <w:tc>
          <w:tcPr>
            <w:tcW w:w="3260" w:type="dxa"/>
            <w:vAlign w:val="center"/>
          </w:tcPr>
          <w:p w14:paraId="355D7FE9" w14:textId="77777777" w:rsidR="0068217D" w:rsidRPr="00764F45" w:rsidRDefault="00F863B0" w:rsidP="00F863B0">
            <w:pPr>
              <w:jc w:val="left"/>
            </w:pPr>
            <w:r w:rsidRPr="00764F45">
              <w:t>KH điền thông tin địa chỉ giao hàng.</w:t>
            </w:r>
          </w:p>
        </w:tc>
        <w:tc>
          <w:tcPr>
            <w:tcW w:w="1553" w:type="dxa"/>
            <w:vAlign w:val="center"/>
          </w:tcPr>
          <w:p w14:paraId="5F00EADB" w14:textId="77777777" w:rsidR="0068217D" w:rsidRPr="00764F45" w:rsidRDefault="00F863B0" w:rsidP="00F863B0">
            <w:pPr>
              <w:jc w:val="left"/>
            </w:pPr>
            <w:r w:rsidRPr="00764F45">
              <w:rPr>
                <w:spacing w:val="-6"/>
              </w:rPr>
              <w:t>Các thông tin về địa chỉ giao hàng</w:t>
            </w:r>
          </w:p>
        </w:tc>
      </w:tr>
      <w:tr w:rsidR="00764F45" w:rsidRPr="00764F45" w14:paraId="3833D41E" w14:textId="77777777" w:rsidTr="009C2BCD">
        <w:tc>
          <w:tcPr>
            <w:tcW w:w="988" w:type="dxa"/>
            <w:vAlign w:val="center"/>
          </w:tcPr>
          <w:p w14:paraId="1C557651" w14:textId="77777777" w:rsidR="00386938" w:rsidRPr="00764F45" w:rsidRDefault="00386938" w:rsidP="00386938">
            <w:pPr>
              <w:jc w:val="left"/>
            </w:pPr>
            <w:r w:rsidRPr="00764F45">
              <w:t>NS.06</w:t>
            </w:r>
          </w:p>
        </w:tc>
        <w:tc>
          <w:tcPr>
            <w:tcW w:w="1701" w:type="dxa"/>
            <w:vAlign w:val="center"/>
          </w:tcPr>
          <w:p w14:paraId="15A8BA26" w14:textId="77777777" w:rsidR="00386938" w:rsidRPr="00764F45" w:rsidRDefault="00386938" w:rsidP="009C2BCD">
            <w:pPr>
              <w:jc w:val="left"/>
            </w:pPr>
            <w:r w:rsidRPr="00764F45">
              <w:t>KH</w:t>
            </w:r>
          </w:p>
        </w:tc>
        <w:tc>
          <w:tcPr>
            <w:tcW w:w="1559" w:type="dxa"/>
            <w:vAlign w:val="center"/>
          </w:tcPr>
          <w:p w14:paraId="04FA0A8A" w14:textId="77777777" w:rsidR="00386938" w:rsidRPr="00764F45" w:rsidRDefault="00386938" w:rsidP="009C2BCD">
            <w:pPr>
              <w:jc w:val="left"/>
            </w:pPr>
            <w:r w:rsidRPr="00764F45">
              <w:t>Các thông tin về đơn đặt hàng</w:t>
            </w:r>
          </w:p>
        </w:tc>
        <w:tc>
          <w:tcPr>
            <w:tcW w:w="3260" w:type="dxa"/>
            <w:vAlign w:val="center"/>
          </w:tcPr>
          <w:p w14:paraId="07731598" w14:textId="77777777" w:rsidR="00386938" w:rsidRPr="00764F45" w:rsidRDefault="00386938" w:rsidP="009C2BCD">
            <w:pPr>
              <w:jc w:val="left"/>
            </w:pPr>
            <w:r w:rsidRPr="00764F45">
              <w:t>KH kiểm tra toàn bộ thông tin về đơn đặt hàng và xác nhận thực hiện đơn đặt hàng</w:t>
            </w:r>
          </w:p>
        </w:tc>
        <w:tc>
          <w:tcPr>
            <w:tcW w:w="1553" w:type="dxa"/>
            <w:vAlign w:val="center"/>
          </w:tcPr>
          <w:p w14:paraId="65102A4E" w14:textId="77777777" w:rsidR="00386938" w:rsidRPr="00764F45" w:rsidRDefault="00386938" w:rsidP="009C2BCD">
            <w:pPr>
              <w:jc w:val="left"/>
            </w:pPr>
            <w:r w:rsidRPr="00764F45">
              <w:t>Các thông tin về đơn đặt hàng</w:t>
            </w:r>
          </w:p>
        </w:tc>
      </w:tr>
      <w:tr w:rsidR="00764F45" w:rsidRPr="00764F45" w14:paraId="24BF1904" w14:textId="77777777" w:rsidTr="00F863B0">
        <w:tc>
          <w:tcPr>
            <w:tcW w:w="988" w:type="dxa"/>
            <w:vAlign w:val="center"/>
          </w:tcPr>
          <w:p w14:paraId="375D5E50" w14:textId="77777777" w:rsidR="009C2BCD" w:rsidRPr="00764F45" w:rsidRDefault="009C2BCD" w:rsidP="009C2BCD">
            <w:pPr>
              <w:jc w:val="left"/>
            </w:pPr>
            <w:r w:rsidRPr="00764F45">
              <w:t>NS.07</w:t>
            </w:r>
          </w:p>
        </w:tc>
        <w:tc>
          <w:tcPr>
            <w:tcW w:w="1701" w:type="dxa"/>
            <w:vAlign w:val="center"/>
          </w:tcPr>
          <w:p w14:paraId="13F7ED9F" w14:textId="77777777" w:rsidR="009C2BCD" w:rsidRPr="00764F45" w:rsidRDefault="009C2BCD" w:rsidP="009C2BCD">
            <w:pPr>
              <w:jc w:val="left"/>
            </w:pPr>
            <w:r w:rsidRPr="00764F45">
              <w:t>NQL, NV</w:t>
            </w:r>
          </w:p>
        </w:tc>
        <w:tc>
          <w:tcPr>
            <w:tcW w:w="1559" w:type="dxa"/>
            <w:vAlign w:val="center"/>
          </w:tcPr>
          <w:p w14:paraId="296395F9" w14:textId="77777777" w:rsidR="009C2BCD" w:rsidRPr="00764F45" w:rsidRDefault="009C2BCD" w:rsidP="009C2BCD">
            <w:pPr>
              <w:jc w:val="left"/>
            </w:pPr>
            <w:r w:rsidRPr="00764F45">
              <w:t>Các thông tin về đơn đặt hàng</w:t>
            </w:r>
          </w:p>
        </w:tc>
        <w:tc>
          <w:tcPr>
            <w:tcW w:w="3260" w:type="dxa"/>
            <w:vAlign w:val="center"/>
          </w:tcPr>
          <w:p w14:paraId="6C7D478C" w14:textId="77777777" w:rsidR="009C2BCD" w:rsidRPr="00764F45" w:rsidRDefault="009C2BCD" w:rsidP="009C2BCD">
            <w:pPr>
              <w:jc w:val="left"/>
            </w:pPr>
            <w:r w:rsidRPr="00764F45">
              <w:t>NQL, NV thường trực kinh doanh xác nhận yêu cầu đặt hàng của KH</w:t>
            </w:r>
            <w:r w:rsidR="00B8705F" w:rsidRPr="00764F45">
              <w:t>. Lưu hóa đơn</w:t>
            </w:r>
          </w:p>
        </w:tc>
        <w:tc>
          <w:tcPr>
            <w:tcW w:w="1553" w:type="dxa"/>
            <w:vAlign w:val="center"/>
          </w:tcPr>
          <w:p w14:paraId="1D2EBAC0" w14:textId="77777777" w:rsidR="009C2BCD" w:rsidRPr="00764F45" w:rsidRDefault="009C2BCD" w:rsidP="009C2BCD">
            <w:pPr>
              <w:jc w:val="left"/>
            </w:pPr>
            <w:r w:rsidRPr="00764F45">
              <w:t>Các thông tin về đơn đặt hàng</w:t>
            </w:r>
          </w:p>
        </w:tc>
      </w:tr>
      <w:tr w:rsidR="00764F45" w:rsidRPr="00764F45" w14:paraId="01B7458A" w14:textId="77777777" w:rsidTr="00F863B0">
        <w:tc>
          <w:tcPr>
            <w:tcW w:w="988" w:type="dxa"/>
            <w:vAlign w:val="center"/>
          </w:tcPr>
          <w:p w14:paraId="522F69F2" w14:textId="77777777" w:rsidR="00F863B0" w:rsidRPr="00764F45" w:rsidRDefault="00F863B0" w:rsidP="00F863B0">
            <w:pPr>
              <w:jc w:val="left"/>
            </w:pPr>
            <w:r w:rsidRPr="00764F45">
              <w:t>NS.08</w:t>
            </w:r>
          </w:p>
        </w:tc>
        <w:tc>
          <w:tcPr>
            <w:tcW w:w="1701" w:type="dxa"/>
            <w:vAlign w:val="center"/>
          </w:tcPr>
          <w:p w14:paraId="00004B4D" w14:textId="77777777" w:rsidR="00F863B0" w:rsidRPr="00764F45" w:rsidRDefault="009C2BCD" w:rsidP="00F863B0">
            <w:pPr>
              <w:jc w:val="left"/>
            </w:pPr>
            <w:r w:rsidRPr="00764F45">
              <w:t>KH</w:t>
            </w:r>
          </w:p>
        </w:tc>
        <w:tc>
          <w:tcPr>
            <w:tcW w:w="1559" w:type="dxa"/>
            <w:vAlign w:val="center"/>
          </w:tcPr>
          <w:p w14:paraId="2655690B" w14:textId="77777777" w:rsidR="00F863B0" w:rsidRPr="00764F45" w:rsidRDefault="009C2BCD" w:rsidP="00F863B0">
            <w:pPr>
              <w:jc w:val="left"/>
            </w:pPr>
            <w:r w:rsidRPr="00764F45">
              <w:t>Các thông tin về đơn đặt hàng</w:t>
            </w:r>
          </w:p>
        </w:tc>
        <w:tc>
          <w:tcPr>
            <w:tcW w:w="3260" w:type="dxa"/>
            <w:vAlign w:val="center"/>
          </w:tcPr>
          <w:p w14:paraId="35AB9AF2" w14:textId="77777777" w:rsidR="00F863B0" w:rsidRPr="00764F45" w:rsidRDefault="009C2BCD" w:rsidP="00F863B0">
            <w:pPr>
              <w:jc w:val="left"/>
            </w:pPr>
            <w:r w:rsidRPr="00764F45">
              <w:t>KH gửi yêu cầu hủy đơn đặt hàng (nếu có)</w:t>
            </w:r>
          </w:p>
        </w:tc>
        <w:tc>
          <w:tcPr>
            <w:tcW w:w="1553" w:type="dxa"/>
            <w:vAlign w:val="center"/>
          </w:tcPr>
          <w:p w14:paraId="13641646" w14:textId="77777777" w:rsidR="00F863B0" w:rsidRPr="00764F45" w:rsidRDefault="009C2BCD" w:rsidP="00F863B0">
            <w:pPr>
              <w:jc w:val="left"/>
            </w:pPr>
            <w:r w:rsidRPr="00764F45">
              <w:t>Các thông tin về đơn đặt hàng</w:t>
            </w:r>
          </w:p>
        </w:tc>
      </w:tr>
      <w:tr w:rsidR="00764F45" w:rsidRPr="00764F45" w14:paraId="1259F9CD" w14:textId="77777777" w:rsidTr="00F863B0">
        <w:tc>
          <w:tcPr>
            <w:tcW w:w="988" w:type="dxa"/>
            <w:vAlign w:val="center"/>
          </w:tcPr>
          <w:p w14:paraId="6EF364E5" w14:textId="77777777" w:rsidR="009C2BCD" w:rsidRPr="00764F45" w:rsidRDefault="009C2BCD" w:rsidP="00F863B0">
            <w:pPr>
              <w:jc w:val="left"/>
            </w:pPr>
            <w:r w:rsidRPr="00764F45">
              <w:t>NS.09</w:t>
            </w:r>
          </w:p>
        </w:tc>
        <w:tc>
          <w:tcPr>
            <w:tcW w:w="1701" w:type="dxa"/>
            <w:vAlign w:val="center"/>
          </w:tcPr>
          <w:p w14:paraId="0A729404" w14:textId="77777777" w:rsidR="009C2BCD" w:rsidRPr="00764F45" w:rsidRDefault="00B8705F" w:rsidP="00F863B0">
            <w:pPr>
              <w:jc w:val="left"/>
            </w:pPr>
            <w:r w:rsidRPr="00764F45">
              <w:t xml:space="preserve">NQL, </w:t>
            </w:r>
            <w:r w:rsidR="009C2BCD" w:rsidRPr="00764F45">
              <w:t>NV</w:t>
            </w:r>
          </w:p>
        </w:tc>
        <w:tc>
          <w:tcPr>
            <w:tcW w:w="1559" w:type="dxa"/>
            <w:vAlign w:val="center"/>
          </w:tcPr>
          <w:p w14:paraId="68A51A5E" w14:textId="77777777" w:rsidR="009C2BCD" w:rsidRPr="00764F45" w:rsidRDefault="009C2BCD" w:rsidP="00F863B0">
            <w:pPr>
              <w:jc w:val="left"/>
            </w:pPr>
          </w:p>
        </w:tc>
        <w:tc>
          <w:tcPr>
            <w:tcW w:w="3260" w:type="dxa"/>
            <w:vAlign w:val="center"/>
          </w:tcPr>
          <w:p w14:paraId="20F17BD7" w14:textId="77777777" w:rsidR="009C2BCD" w:rsidRPr="00764F45" w:rsidRDefault="009C2BCD" w:rsidP="00F863B0">
            <w:pPr>
              <w:jc w:val="left"/>
            </w:pPr>
            <w:r w:rsidRPr="00764F45">
              <w:t>NQL, NV xác nhận yêu cầu hủy đơn đặt hàng của KH</w:t>
            </w:r>
            <w:r w:rsidR="00B8705F" w:rsidRPr="00764F45">
              <w:t xml:space="preserve">. </w:t>
            </w:r>
            <w:r w:rsidR="00B8705F" w:rsidRPr="00764F45">
              <w:lastRenderedPageBreak/>
              <w:t>Sau khi xác nhận thì chuyển đơn hàng sang trạng thái hủy</w:t>
            </w:r>
          </w:p>
        </w:tc>
        <w:tc>
          <w:tcPr>
            <w:tcW w:w="1553" w:type="dxa"/>
            <w:vAlign w:val="center"/>
          </w:tcPr>
          <w:p w14:paraId="6B28ABF6" w14:textId="77777777" w:rsidR="009C2BCD" w:rsidRPr="00764F45" w:rsidRDefault="009C2BCD" w:rsidP="00F863B0">
            <w:pPr>
              <w:jc w:val="left"/>
            </w:pPr>
          </w:p>
        </w:tc>
      </w:tr>
      <w:tr w:rsidR="00764F45" w:rsidRPr="00764F45" w14:paraId="6A7A12AD" w14:textId="77777777" w:rsidTr="00F863B0">
        <w:tc>
          <w:tcPr>
            <w:tcW w:w="988" w:type="dxa"/>
            <w:vAlign w:val="center"/>
          </w:tcPr>
          <w:p w14:paraId="20D0E3A6" w14:textId="77777777" w:rsidR="009C2BCD" w:rsidRPr="00764F45" w:rsidRDefault="00B8705F" w:rsidP="00F863B0">
            <w:pPr>
              <w:jc w:val="left"/>
            </w:pPr>
            <w:r w:rsidRPr="00764F45">
              <w:t>NS.10</w:t>
            </w:r>
          </w:p>
        </w:tc>
        <w:tc>
          <w:tcPr>
            <w:tcW w:w="1701" w:type="dxa"/>
            <w:vAlign w:val="center"/>
          </w:tcPr>
          <w:p w14:paraId="08BA174C" w14:textId="77777777" w:rsidR="009C2BCD" w:rsidRPr="00764F45" w:rsidRDefault="00B8705F" w:rsidP="00F863B0">
            <w:pPr>
              <w:jc w:val="left"/>
            </w:pPr>
            <w:r w:rsidRPr="00764F45">
              <w:t>NVGH</w:t>
            </w:r>
          </w:p>
        </w:tc>
        <w:tc>
          <w:tcPr>
            <w:tcW w:w="1559" w:type="dxa"/>
            <w:vAlign w:val="center"/>
          </w:tcPr>
          <w:p w14:paraId="661C76BB" w14:textId="77777777" w:rsidR="009C2BCD" w:rsidRPr="00764F45" w:rsidRDefault="009C2BCD" w:rsidP="00F863B0">
            <w:pPr>
              <w:jc w:val="left"/>
            </w:pPr>
          </w:p>
        </w:tc>
        <w:tc>
          <w:tcPr>
            <w:tcW w:w="3260" w:type="dxa"/>
            <w:vAlign w:val="center"/>
          </w:tcPr>
          <w:p w14:paraId="6D03BFA5" w14:textId="77777777" w:rsidR="009C2BCD" w:rsidRPr="00764F45" w:rsidRDefault="00B8705F" w:rsidP="00F863B0">
            <w:pPr>
              <w:jc w:val="left"/>
            </w:pPr>
            <w:r w:rsidRPr="00764F45">
              <w:t>Nhân viên giao hàng thực hiện giao hàng cho KH</w:t>
            </w:r>
          </w:p>
        </w:tc>
        <w:tc>
          <w:tcPr>
            <w:tcW w:w="1553" w:type="dxa"/>
            <w:vAlign w:val="center"/>
          </w:tcPr>
          <w:p w14:paraId="43DC035E" w14:textId="77777777" w:rsidR="009C2BCD" w:rsidRPr="00764F45" w:rsidRDefault="009C2BCD" w:rsidP="00F863B0">
            <w:pPr>
              <w:jc w:val="left"/>
            </w:pPr>
          </w:p>
        </w:tc>
      </w:tr>
      <w:tr w:rsidR="00764F45" w:rsidRPr="00764F45" w14:paraId="75815F0C" w14:textId="77777777" w:rsidTr="00F863B0">
        <w:tc>
          <w:tcPr>
            <w:tcW w:w="988" w:type="dxa"/>
            <w:vAlign w:val="center"/>
          </w:tcPr>
          <w:p w14:paraId="682B5568" w14:textId="77777777" w:rsidR="009C2BCD" w:rsidRPr="00764F45" w:rsidRDefault="00B8705F" w:rsidP="00F863B0">
            <w:pPr>
              <w:jc w:val="left"/>
            </w:pPr>
            <w:r w:rsidRPr="00764F45">
              <w:t>NS.11</w:t>
            </w:r>
          </w:p>
        </w:tc>
        <w:tc>
          <w:tcPr>
            <w:tcW w:w="1701" w:type="dxa"/>
            <w:vAlign w:val="center"/>
          </w:tcPr>
          <w:p w14:paraId="61785976" w14:textId="77777777" w:rsidR="009C2BCD" w:rsidRPr="00764F45" w:rsidRDefault="00B8705F" w:rsidP="00F863B0">
            <w:pPr>
              <w:jc w:val="left"/>
            </w:pPr>
            <w:r w:rsidRPr="00764F45">
              <w:t>KH</w:t>
            </w:r>
          </w:p>
        </w:tc>
        <w:tc>
          <w:tcPr>
            <w:tcW w:w="1559" w:type="dxa"/>
            <w:vAlign w:val="center"/>
          </w:tcPr>
          <w:p w14:paraId="610CE62C" w14:textId="77777777" w:rsidR="009C2BCD" w:rsidRPr="00764F45" w:rsidRDefault="009C2BCD" w:rsidP="00F863B0">
            <w:pPr>
              <w:jc w:val="left"/>
            </w:pPr>
          </w:p>
        </w:tc>
        <w:tc>
          <w:tcPr>
            <w:tcW w:w="3260" w:type="dxa"/>
            <w:vAlign w:val="center"/>
          </w:tcPr>
          <w:p w14:paraId="46E70BD0" w14:textId="77777777" w:rsidR="009C2BCD" w:rsidRPr="00764F45" w:rsidRDefault="00B8705F" w:rsidP="00F863B0">
            <w:pPr>
              <w:jc w:val="left"/>
            </w:pPr>
            <w:r w:rsidRPr="00764F45">
              <w:t>KH nhận hàng và thanh toán hóa đơn</w:t>
            </w:r>
          </w:p>
        </w:tc>
        <w:tc>
          <w:tcPr>
            <w:tcW w:w="1553" w:type="dxa"/>
            <w:vAlign w:val="center"/>
          </w:tcPr>
          <w:p w14:paraId="28BCFEA2" w14:textId="77777777" w:rsidR="009C2BCD" w:rsidRPr="00764F45" w:rsidRDefault="009C2BCD" w:rsidP="00F863B0">
            <w:pPr>
              <w:jc w:val="left"/>
            </w:pPr>
          </w:p>
        </w:tc>
      </w:tr>
      <w:tr w:rsidR="00764F45" w:rsidRPr="00764F45" w14:paraId="27E29FFB" w14:textId="77777777" w:rsidTr="00F863B0">
        <w:tc>
          <w:tcPr>
            <w:tcW w:w="988" w:type="dxa"/>
            <w:vAlign w:val="center"/>
          </w:tcPr>
          <w:p w14:paraId="7F283329" w14:textId="77777777" w:rsidR="00B8705F" w:rsidRPr="00764F45" w:rsidRDefault="00B8705F" w:rsidP="00F863B0">
            <w:pPr>
              <w:jc w:val="left"/>
            </w:pPr>
            <w:r w:rsidRPr="00764F45">
              <w:t>NS.12</w:t>
            </w:r>
          </w:p>
        </w:tc>
        <w:tc>
          <w:tcPr>
            <w:tcW w:w="1701" w:type="dxa"/>
            <w:vAlign w:val="center"/>
          </w:tcPr>
          <w:p w14:paraId="443FAA00" w14:textId="77777777" w:rsidR="00B8705F" w:rsidRPr="00764F45" w:rsidRDefault="00B8705F" w:rsidP="00F863B0">
            <w:pPr>
              <w:jc w:val="left"/>
            </w:pPr>
            <w:r w:rsidRPr="00764F45">
              <w:t>NQL, NV</w:t>
            </w:r>
          </w:p>
        </w:tc>
        <w:tc>
          <w:tcPr>
            <w:tcW w:w="1559" w:type="dxa"/>
            <w:vAlign w:val="center"/>
          </w:tcPr>
          <w:p w14:paraId="59699073" w14:textId="77777777" w:rsidR="00B8705F" w:rsidRPr="00764F45" w:rsidRDefault="00B8705F" w:rsidP="00F863B0">
            <w:pPr>
              <w:jc w:val="left"/>
            </w:pPr>
          </w:p>
        </w:tc>
        <w:tc>
          <w:tcPr>
            <w:tcW w:w="3260" w:type="dxa"/>
            <w:vAlign w:val="center"/>
          </w:tcPr>
          <w:p w14:paraId="41D76C6F" w14:textId="77777777" w:rsidR="00B8705F" w:rsidRPr="00764F45" w:rsidRDefault="00B8705F" w:rsidP="00F863B0">
            <w:pPr>
              <w:jc w:val="left"/>
            </w:pPr>
            <w:r w:rsidRPr="00764F45">
              <w:t>NQL, NV chuyển hóa đơn sang trạng thái hoàn thành</w:t>
            </w:r>
          </w:p>
        </w:tc>
        <w:tc>
          <w:tcPr>
            <w:tcW w:w="1553" w:type="dxa"/>
            <w:vAlign w:val="center"/>
          </w:tcPr>
          <w:p w14:paraId="0067C44E" w14:textId="77777777" w:rsidR="00B8705F" w:rsidRPr="00764F45" w:rsidRDefault="00B8705F" w:rsidP="00F863B0">
            <w:pPr>
              <w:jc w:val="left"/>
            </w:pPr>
          </w:p>
        </w:tc>
      </w:tr>
    </w:tbl>
    <w:p w14:paraId="3C202A24" w14:textId="77777777" w:rsidR="00B8705F" w:rsidRPr="00764F45" w:rsidRDefault="00B8705F" w:rsidP="00B8705F"/>
    <w:p w14:paraId="38FD73A8" w14:textId="77777777" w:rsidR="00375270" w:rsidRPr="00764F45" w:rsidRDefault="00331904" w:rsidP="00331904">
      <w:pPr>
        <w:pStyle w:val="Heading3"/>
        <w:rPr>
          <w:color w:val="auto"/>
        </w:rPr>
      </w:pPr>
      <w:bookmarkStart w:id="27" w:name="_Toc134127562"/>
      <w:r w:rsidRPr="00764F45">
        <w:rPr>
          <w:color w:val="auto"/>
        </w:rPr>
        <w:t>Chi tiết các yêu cầu</w:t>
      </w:r>
      <w:bookmarkEnd w:id="27"/>
    </w:p>
    <w:p w14:paraId="6E4ABFEE" w14:textId="77777777" w:rsidR="0068217D" w:rsidRPr="00764F45" w:rsidRDefault="00331904" w:rsidP="00331904">
      <w:pPr>
        <w:pStyle w:val="Heading4"/>
        <w:rPr>
          <w:color w:val="auto"/>
          <w:lang w:val="vi-VN"/>
        </w:rPr>
      </w:pPr>
      <w:r w:rsidRPr="00764F45">
        <w:rPr>
          <w:color w:val="auto"/>
          <w:lang w:val="vi-VN"/>
        </w:rPr>
        <w:t>Các thông tin địa chỉ giao hàng</w:t>
      </w:r>
    </w:p>
    <w:p w14:paraId="44B20DBD" w14:textId="77777777" w:rsidR="00331904" w:rsidRPr="00764F45" w:rsidRDefault="00331904" w:rsidP="00331904">
      <w:pPr>
        <w:pStyle w:val="Tru"/>
        <w:rPr>
          <w:lang w:val="vi-VN"/>
        </w:rPr>
      </w:pPr>
      <w:r w:rsidRPr="00764F45">
        <w:rPr>
          <w:lang w:val="vi-VN"/>
        </w:rPr>
        <w:t>Mô tả yêu cầu: Các thông tin về địa chỉ giao hàng (cần được nhập chính xác theo yêu cầu của hệ thống trước khi KH lựa chọn phương thức thanh toán)</w:t>
      </w:r>
    </w:p>
    <w:p w14:paraId="7DC5E44C" w14:textId="77777777" w:rsidR="00331904" w:rsidRPr="00764F45" w:rsidRDefault="00331904" w:rsidP="00331904">
      <w:pPr>
        <w:pStyle w:val="Tru"/>
        <w:rPr>
          <w:lang w:val="vi-VN"/>
        </w:rPr>
      </w:pPr>
      <w:r w:rsidRPr="00764F45">
        <w:rPr>
          <w:lang w:val="vi-VN"/>
        </w:rPr>
        <w:t>Các thông tin địa chỉ giao hàng cần nhập bao gồm:</w:t>
      </w:r>
    </w:p>
    <w:p w14:paraId="2BD4333E" w14:textId="77777777" w:rsidR="00BD1A98" w:rsidRPr="00764F45" w:rsidRDefault="00BD1A98" w:rsidP="00BD1A98">
      <w:pPr>
        <w:pStyle w:val="Cong"/>
        <w:rPr>
          <w:lang w:val="vi-VN"/>
        </w:rPr>
      </w:pPr>
      <w:r w:rsidRPr="00764F45">
        <w:rPr>
          <w:lang w:val="vi-VN"/>
        </w:rPr>
        <w:t>Tên khách hàng (nhận hàng);</w:t>
      </w:r>
    </w:p>
    <w:p w14:paraId="06BEA047" w14:textId="77777777" w:rsidR="00BD1A98" w:rsidRPr="00764F45" w:rsidRDefault="00BD1A98" w:rsidP="00BD1A98">
      <w:pPr>
        <w:pStyle w:val="Cong"/>
      </w:pPr>
      <w:r w:rsidRPr="00764F45">
        <w:t>Số điện thoại;</w:t>
      </w:r>
    </w:p>
    <w:p w14:paraId="5A177399" w14:textId="77777777" w:rsidR="00BD1A98" w:rsidRPr="00764F45" w:rsidRDefault="00BD1A98" w:rsidP="00BD1A98">
      <w:pPr>
        <w:pStyle w:val="Cong"/>
      </w:pPr>
      <w:r w:rsidRPr="00764F45">
        <w:t>Địa chỉ Email;</w:t>
      </w:r>
    </w:p>
    <w:p w14:paraId="50BA8A13" w14:textId="77777777" w:rsidR="00331904" w:rsidRPr="00764F45" w:rsidRDefault="00BD1A98" w:rsidP="001750CF">
      <w:pPr>
        <w:pStyle w:val="Cong"/>
      </w:pPr>
      <w:r w:rsidRPr="00764F45">
        <w:t>Địa chỉ;</w:t>
      </w:r>
    </w:p>
    <w:p w14:paraId="1F4FDE69" w14:textId="77777777" w:rsidR="00331904" w:rsidRPr="00764F45" w:rsidRDefault="00331904" w:rsidP="00331904">
      <w:pPr>
        <w:pStyle w:val="Heading4"/>
        <w:rPr>
          <w:color w:val="auto"/>
        </w:rPr>
      </w:pPr>
      <w:r w:rsidRPr="00764F45">
        <w:rPr>
          <w:color w:val="auto"/>
        </w:rPr>
        <w:t>Các phương thức thực hiện thanh toán</w:t>
      </w:r>
    </w:p>
    <w:p w14:paraId="56141E03" w14:textId="77777777" w:rsidR="00306574" w:rsidRPr="00764F45" w:rsidRDefault="00BD1A98" w:rsidP="00306574">
      <w:pPr>
        <w:pStyle w:val="Tru"/>
      </w:pPr>
      <w:r w:rsidRPr="00764F45">
        <w:t>Mô tả yêu cầu: Khách hàng có thể chọn các phương thức thanh toán: là thanh toán trực tiếp khi giao hàng</w:t>
      </w:r>
      <w:r w:rsidR="00D64858" w:rsidRPr="00764F45">
        <w:t xml:space="preserve"> tại nhà</w:t>
      </w:r>
      <w:r w:rsidRPr="00764F45">
        <w:t xml:space="preserve">, </w:t>
      </w:r>
      <w:r w:rsidR="00306574" w:rsidRPr="00764F45">
        <w:t>thanh toán trực tiếp tại cửa hàng</w:t>
      </w:r>
      <w:r w:rsidRPr="00764F45">
        <w:t>.</w:t>
      </w:r>
      <w:r w:rsidR="00355A70" w:rsidRPr="00764F45">
        <w:t xml:space="preserve"> </w:t>
      </w:r>
    </w:p>
    <w:p w14:paraId="5CD037F3" w14:textId="77777777" w:rsidR="00BD1A98" w:rsidRPr="00764F45" w:rsidRDefault="00306574" w:rsidP="00BD1A98">
      <w:pPr>
        <w:pStyle w:val="Cong"/>
      </w:pPr>
      <w:r w:rsidRPr="00764F45">
        <w:t>Đối với phương thức thanh toán trực tiếp khi giao hàng, yêu cầu NQL, NV xác nhận yêu cầu đặt hàng của khách hàng trực tiếp sau khi khách hàng thực hiện thao tác đặt hàng. Khách hàng sẽ thanh toán khi nhận hàng.</w:t>
      </w:r>
    </w:p>
    <w:p w14:paraId="3AFF3D78" w14:textId="77777777" w:rsidR="00306574" w:rsidRPr="00764F45" w:rsidRDefault="00306574" w:rsidP="00BD1A98">
      <w:pPr>
        <w:pStyle w:val="Cong"/>
      </w:pPr>
      <w:r w:rsidRPr="00764F45">
        <w:t>Đối với phương thức thanh toán trực tiếp tại cửa hàng. Khách hàng sẽ trực tiếp thanh toán và nhận hàng ngay tại cửa hàng.</w:t>
      </w:r>
    </w:p>
    <w:p w14:paraId="6CE5F66A" w14:textId="77777777" w:rsidR="0084274D" w:rsidRPr="00764F45" w:rsidRDefault="0084274D" w:rsidP="0084274D">
      <w:pPr>
        <w:pStyle w:val="Heading4"/>
        <w:rPr>
          <w:color w:val="auto"/>
        </w:rPr>
      </w:pPr>
      <w:r w:rsidRPr="00764F45">
        <w:rPr>
          <w:color w:val="auto"/>
        </w:rPr>
        <w:t>Các thông tin của đơn hàng cần quản lý</w:t>
      </w:r>
    </w:p>
    <w:p w14:paraId="4D2B27D5" w14:textId="77777777" w:rsidR="0084274D" w:rsidRPr="00764F45" w:rsidRDefault="0084274D" w:rsidP="0084274D">
      <w:pPr>
        <w:pStyle w:val="Tru"/>
      </w:pPr>
      <w:r w:rsidRPr="00764F45">
        <w:t>Mô tả: Các thông tin của đơn hàng được chuyển từ các thông tin giỏ hàng.</w:t>
      </w:r>
    </w:p>
    <w:p w14:paraId="0BA402CE" w14:textId="77777777" w:rsidR="0084274D" w:rsidRPr="00764F45" w:rsidRDefault="0084274D" w:rsidP="0084274D">
      <w:pPr>
        <w:pStyle w:val="Tru"/>
      </w:pPr>
      <w:r w:rsidRPr="00764F45">
        <w:t>Các thông tin của đơn hàng bao gồm:</w:t>
      </w:r>
    </w:p>
    <w:p w14:paraId="2E0C45F2" w14:textId="77777777" w:rsidR="0084274D" w:rsidRPr="00764F45" w:rsidRDefault="0084274D" w:rsidP="0084274D">
      <w:pPr>
        <w:pStyle w:val="Cong"/>
      </w:pPr>
      <w:r w:rsidRPr="00764F45">
        <w:t>ID khách hàng;</w:t>
      </w:r>
    </w:p>
    <w:p w14:paraId="27E415BB" w14:textId="77777777" w:rsidR="0084274D" w:rsidRPr="00764F45" w:rsidRDefault="0084274D" w:rsidP="0084274D">
      <w:pPr>
        <w:pStyle w:val="Cong"/>
      </w:pPr>
      <w:r w:rsidRPr="00764F45">
        <w:lastRenderedPageBreak/>
        <w:t>ID nhân viên giao hàng;</w:t>
      </w:r>
    </w:p>
    <w:p w14:paraId="74225EFA" w14:textId="77777777" w:rsidR="0084274D" w:rsidRPr="00764F45" w:rsidRDefault="0084274D" w:rsidP="0084274D">
      <w:pPr>
        <w:pStyle w:val="Cong"/>
      </w:pPr>
      <w:r w:rsidRPr="00764F45">
        <w:t>ID phương thức vận chuyển;</w:t>
      </w:r>
    </w:p>
    <w:p w14:paraId="65A297ED" w14:textId="77777777" w:rsidR="0084274D" w:rsidRPr="00764F45" w:rsidRDefault="0084274D" w:rsidP="000265F7">
      <w:pPr>
        <w:pStyle w:val="Cong"/>
      </w:pPr>
      <w:r w:rsidRPr="00764F45">
        <w:t>Id trạng thái hóa đơn (</w:t>
      </w:r>
      <w:r w:rsidR="00023D05" w:rsidRPr="00764F45">
        <w:t xml:space="preserve">1: </w:t>
      </w:r>
      <w:r w:rsidRPr="00764F45">
        <w:t xml:space="preserve">Đặt hàng (chờ xác nhận), </w:t>
      </w:r>
      <w:r w:rsidR="00023D05" w:rsidRPr="00764F45">
        <w:t xml:space="preserve">2: </w:t>
      </w:r>
      <w:r w:rsidRPr="00764F45">
        <w:t xml:space="preserve">xác nhận (chờ thanh toán), </w:t>
      </w:r>
      <w:r w:rsidR="00023D05" w:rsidRPr="00764F45">
        <w:t xml:space="preserve">3: </w:t>
      </w:r>
      <w:r w:rsidRPr="00764F45">
        <w:t xml:space="preserve">đã thanh toán (đang giao hàng), </w:t>
      </w:r>
      <w:r w:rsidR="00023D05" w:rsidRPr="00764F45">
        <w:t xml:space="preserve">4: </w:t>
      </w:r>
      <w:r w:rsidRPr="00764F45">
        <w:t>hoàn thành);</w:t>
      </w:r>
    </w:p>
    <w:p w14:paraId="29AB49B9" w14:textId="77777777" w:rsidR="0084274D" w:rsidRPr="00764F45" w:rsidRDefault="0084274D" w:rsidP="0084274D">
      <w:pPr>
        <w:pStyle w:val="Cong"/>
      </w:pPr>
      <w:r w:rsidRPr="00764F45">
        <w:t>Chi phí vận chuyển;</w:t>
      </w:r>
    </w:p>
    <w:p w14:paraId="2B3803E4" w14:textId="77777777" w:rsidR="0084274D" w:rsidRPr="00764F45" w:rsidRDefault="0084274D" w:rsidP="0084274D">
      <w:pPr>
        <w:pStyle w:val="Cong"/>
      </w:pPr>
      <w:r w:rsidRPr="00764F45">
        <w:t>Tên khách nhận hàng;</w:t>
      </w:r>
    </w:p>
    <w:p w14:paraId="1EFA18D2" w14:textId="77777777" w:rsidR="0084274D" w:rsidRPr="00764F45" w:rsidRDefault="0084274D" w:rsidP="0084274D">
      <w:pPr>
        <w:pStyle w:val="Cong"/>
      </w:pPr>
      <w:r w:rsidRPr="00764F45">
        <w:t>Sđt khách nhận;</w:t>
      </w:r>
    </w:p>
    <w:p w14:paraId="7B9705B4" w14:textId="77777777" w:rsidR="0084274D" w:rsidRPr="00764F45" w:rsidRDefault="0084274D" w:rsidP="0084274D">
      <w:pPr>
        <w:pStyle w:val="Cong"/>
      </w:pPr>
      <w:r w:rsidRPr="00764F45">
        <w:t>Email theo dõi;</w:t>
      </w:r>
    </w:p>
    <w:p w14:paraId="6BC2CD4A" w14:textId="77777777" w:rsidR="0084274D" w:rsidRPr="00764F45" w:rsidRDefault="0084274D" w:rsidP="0084274D">
      <w:pPr>
        <w:pStyle w:val="Cong"/>
      </w:pPr>
      <w:r w:rsidRPr="00764F45">
        <w:t>Tên công ty nhận;</w:t>
      </w:r>
    </w:p>
    <w:p w14:paraId="2B4A7650" w14:textId="77777777" w:rsidR="0084274D" w:rsidRPr="00764F45" w:rsidRDefault="0084274D" w:rsidP="0084274D">
      <w:pPr>
        <w:pStyle w:val="Cong"/>
      </w:pPr>
      <w:r w:rsidRPr="00764F45">
        <w:t>Thành phố;</w:t>
      </w:r>
    </w:p>
    <w:p w14:paraId="62A99A3A" w14:textId="77777777" w:rsidR="0084274D" w:rsidRPr="00764F45" w:rsidRDefault="0084274D" w:rsidP="0084274D">
      <w:pPr>
        <w:pStyle w:val="Cong"/>
      </w:pPr>
      <w:r w:rsidRPr="00764F45">
        <w:t>Quận huyện;</w:t>
      </w:r>
    </w:p>
    <w:p w14:paraId="1F8E81A2" w14:textId="77777777" w:rsidR="0084274D" w:rsidRPr="00764F45" w:rsidRDefault="0084274D" w:rsidP="0084274D">
      <w:pPr>
        <w:pStyle w:val="Cong"/>
      </w:pPr>
      <w:r w:rsidRPr="00764F45">
        <w:t>Nơi nhận;</w:t>
      </w:r>
    </w:p>
    <w:p w14:paraId="390FE02B" w14:textId="77777777" w:rsidR="0084274D" w:rsidRPr="00764F45" w:rsidRDefault="0084274D" w:rsidP="0084274D">
      <w:pPr>
        <w:pStyle w:val="Cong"/>
      </w:pPr>
      <w:r w:rsidRPr="00764F45">
        <w:t>Mã bưu điện vận chuyển;</w:t>
      </w:r>
    </w:p>
    <w:p w14:paraId="3117B3EE" w14:textId="77777777" w:rsidR="0084274D" w:rsidRPr="00764F45" w:rsidRDefault="0084274D" w:rsidP="0084274D">
      <w:pPr>
        <w:pStyle w:val="Cong"/>
      </w:pPr>
      <w:r w:rsidRPr="00764F45">
        <w:t>Những ghi chú, yêu cầu khác;</w:t>
      </w:r>
    </w:p>
    <w:p w14:paraId="755E70EC" w14:textId="77777777" w:rsidR="0084274D" w:rsidRPr="00764F45" w:rsidRDefault="0084274D" w:rsidP="0084274D">
      <w:pPr>
        <w:pStyle w:val="Cong"/>
      </w:pPr>
      <w:r w:rsidRPr="00764F45">
        <w:t>Ngày lập hóa đơn;</w:t>
      </w:r>
    </w:p>
    <w:p w14:paraId="431F082B" w14:textId="77777777" w:rsidR="0084274D" w:rsidRPr="00764F45" w:rsidRDefault="0084274D" w:rsidP="0084274D">
      <w:pPr>
        <w:pStyle w:val="Cong"/>
      </w:pPr>
      <w:r w:rsidRPr="00764F45">
        <w:t>Ngày bắt đầu giao hàng;</w:t>
      </w:r>
    </w:p>
    <w:p w14:paraId="18892BF8" w14:textId="77777777" w:rsidR="0084274D" w:rsidRPr="00764F45" w:rsidRDefault="0084274D" w:rsidP="0084274D">
      <w:pPr>
        <w:pStyle w:val="Cong"/>
      </w:pPr>
      <w:r w:rsidRPr="00764F45">
        <w:t>Hạn yêu cầu giao hàng;</w:t>
      </w:r>
    </w:p>
    <w:p w14:paraId="61689478" w14:textId="77777777" w:rsidR="0084274D" w:rsidRPr="00764F45" w:rsidRDefault="0084274D" w:rsidP="0084274D">
      <w:pPr>
        <w:pStyle w:val="Cong"/>
      </w:pPr>
      <w:r w:rsidRPr="00764F45">
        <w:t>Đang sử dụng (</w:t>
      </w:r>
      <w:r w:rsidR="00023D05" w:rsidRPr="00764F45">
        <w:t xml:space="preserve">0: </w:t>
      </w:r>
      <w:r w:rsidRPr="00764F45">
        <w:t xml:space="preserve">ko sử dụng (đã xóa), </w:t>
      </w:r>
      <w:r w:rsidR="00023D05" w:rsidRPr="00764F45">
        <w:t xml:space="preserve">1: </w:t>
      </w:r>
      <w:r w:rsidRPr="00764F45">
        <w:t>đang sử dụng);</w:t>
      </w:r>
    </w:p>
    <w:p w14:paraId="0414B576" w14:textId="77777777" w:rsidR="004F2233" w:rsidRPr="00764F45" w:rsidRDefault="004F2233" w:rsidP="004F2233">
      <w:pPr>
        <w:pStyle w:val="Heading4"/>
        <w:rPr>
          <w:color w:val="auto"/>
        </w:rPr>
      </w:pPr>
      <w:r w:rsidRPr="00764F45">
        <w:rPr>
          <w:color w:val="auto"/>
        </w:rPr>
        <w:t>Các thông tin thanh toán cần quản lý</w:t>
      </w:r>
    </w:p>
    <w:p w14:paraId="298218A1" w14:textId="77777777" w:rsidR="004F2233" w:rsidRPr="00764F45" w:rsidRDefault="00B10053" w:rsidP="00B10053">
      <w:pPr>
        <w:pStyle w:val="Tru"/>
      </w:pPr>
      <w:r w:rsidRPr="00764F45">
        <w:t>Mô tả: đây là các thông tin về thanh toán của đơn hàng</w:t>
      </w:r>
      <w:r w:rsidR="00CF49DC" w:rsidRPr="00764F45">
        <w:t xml:space="preserve"> phát sinh đi kèm khi đơn hàng được tạo (dù là phương thức thanh toán nào đi nữa)</w:t>
      </w:r>
    </w:p>
    <w:p w14:paraId="7EF7AB21" w14:textId="77777777" w:rsidR="00CF49DC" w:rsidRPr="00764F45" w:rsidRDefault="00CF49DC" w:rsidP="00B10053">
      <w:pPr>
        <w:pStyle w:val="Tru"/>
      </w:pPr>
      <w:r w:rsidRPr="00764F45">
        <w:t>Các thông tin thanh toán cần quản lý là:</w:t>
      </w:r>
    </w:p>
    <w:p w14:paraId="7E6D1E99" w14:textId="77777777" w:rsidR="00CF49DC" w:rsidRPr="00764F45" w:rsidRDefault="00CF49DC" w:rsidP="00CF49DC">
      <w:pPr>
        <w:pStyle w:val="Cong"/>
      </w:pPr>
      <w:r w:rsidRPr="00764F45">
        <w:t>ID hóa đơn</w:t>
      </w:r>
    </w:p>
    <w:p w14:paraId="3B3BDF79" w14:textId="77777777" w:rsidR="00CF49DC" w:rsidRPr="00764F45" w:rsidRDefault="00CF49DC" w:rsidP="00CF49DC">
      <w:pPr>
        <w:pStyle w:val="Cong"/>
      </w:pPr>
      <w:r w:rsidRPr="00764F45">
        <w:t>ID phương thức thanh toán</w:t>
      </w:r>
    </w:p>
    <w:p w14:paraId="02F90398" w14:textId="77777777" w:rsidR="00CF49DC" w:rsidRPr="00764F45" w:rsidRDefault="00CF49DC" w:rsidP="00CF49DC">
      <w:pPr>
        <w:pStyle w:val="Cong"/>
      </w:pPr>
      <w:r w:rsidRPr="00764F45">
        <w:t>ID trạng thái thanh toán</w:t>
      </w:r>
    </w:p>
    <w:p w14:paraId="260BA182" w14:textId="77777777" w:rsidR="00CF49DC" w:rsidRPr="00764F45" w:rsidRDefault="00CF49DC" w:rsidP="00CF49DC">
      <w:pPr>
        <w:pStyle w:val="Cong"/>
      </w:pPr>
      <w:r w:rsidRPr="00764F45">
        <w:t>Ngày thanh toán;</w:t>
      </w:r>
    </w:p>
    <w:p w14:paraId="273FB00D" w14:textId="77777777" w:rsidR="00CF49DC" w:rsidRPr="00764F45" w:rsidRDefault="00CF49DC" w:rsidP="00CF49DC">
      <w:pPr>
        <w:pStyle w:val="Cong"/>
      </w:pPr>
      <w:r w:rsidRPr="00764F45">
        <w:t>Tổng giá;</w:t>
      </w:r>
    </w:p>
    <w:p w14:paraId="5151B990" w14:textId="77777777" w:rsidR="00CF49DC" w:rsidRPr="00764F45" w:rsidRDefault="00CF49DC" w:rsidP="00CF49DC">
      <w:pPr>
        <w:pStyle w:val="Cong"/>
      </w:pPr>
      <w:r w:rsidRPr="00764F45">
        <w:t>Ghi chú ;</w:t>
      </w:r>
    </w:p>
    <w:p w14:paraId="4748B728" w14:textId="77777777" w:rsidR="00CF49DC" w:rsidRPr="00764F45" w:rsidRDefault="00CF49DC" w:rsidP="00CF49DC">
      <w:pPr>
        <w:pStyle w:val="Cong"/>
      </w:pPr>
      <w:r w:rsidRPr="00764F45">
        <w:t>ID giao dịch</w:t>
      </w:r>
    </w:p>
    <w:p w14:paraId="4BA75E4F" w14:textId="77777777" w:rsidR="00CF49DC" w:rsidRPr="00764F45" w:rsidRDefault="00CF49DC" w:rsidP="00CF49DC">
      <w:pPr>
        <w:pStyle w:val="Cong"/>
      </w:pPr>
      <w:r w:rsidRPr="00764F45">
        <w:t>ID theo dõi</w:t>
      </w:r>
    </w:p>
    <w:p w14:paraId="6ED9E24D" w14:textId="77777777" w:rsidR="00CF49DC" w:rsidRPr="00764F45" w:rsidRDefault="00CF49DC" w:rsidP="000265F7">
      <w:pPr>
        <w:pStyle w:val="Cong"/>
      </w:pPr>
      <w:r w:rsidRPr="00764F45">
        <w:t>Đang sử dụng (0: ko sử dụng (đã xóa), 1: đang sử dụng)</w:t>
      </w:r>
    </w:p>
    <w:p w14:paraId="37CB8980" w14:textId="77777777" w:rsidR="0084274D" w:rsidRPr="00764F45" w:rsidRDefault="0084274D" w:rsidP="0084274D">
      <w:pPr>
        <w:rPr>
          <w:lang w:val="en-US"/>
        </w:rPr>
      </w:pPr>
    </w:p>
    <w:p w14:paraId="63478C27" w14:textId="77777777" w:rsidR="00A04254" w:rsidRPr="00764F45" w:rsidRDefault="00A04254" w:rsidP="00A04254">
      <w:pPr>
        <w:pStyle w:val="Heading1"/>
        <w:rPr>
          <w:color w:val="auto"/>
          <w:lang w:val="vi-VN"/>
        </w:rPr>
      </w:pPr>
      <w:bookmarkStart w:id="28" w:name="_Toc134127563"/>
      <w:bookmarkStart w:id="29" w:name="_Toc484181167"/>
      <w:r w:rsidRPr="00764F45">
        <w:rPr>
          <w:color w:val="auto"/>
          <w:lang w:val="vi-VN"/>
        </w:rPr>
        <w:t>THIẾT KẾ CƠ SỞ DỮ LIỆU</w:t>
      </w:r>
      <w:bookmarkEnd w:id="28"/>
    </w:p>
    <w:p w14:paraId="4AD8968C" w14:textId="77777777" w:rsidR="00FD49E5" w:rsidRPr="00764F45" w:rsidRDefault="00FD49E5" w:rsidP="00FD49E5">
      <w:pPr>
        <w:pStyle w:val="Heading2"/>
        <w:rPr>
          <w:color w:val="auto"/>
        </w:rPr>
      </w:pPr>
      <w:bookmarkStart w:id="30" w:name="_Toc134127564"/>
      <w:r w:rsidRPr="00764F45">
        <w:rPr>
          <w:color w:val="auto"/>
        </w:rPr>
        <w:t>Phân hệ quản lý tài khoản, đăng ký, khách hàng</w:t>
      </w:r>
      <w:bookmarkEnd w:id="30"/>
    </w:p>
    <w:p w14:paraId="721465A7" w14:textId="77777777" w:rsidR="00FD49E5" w:rsidRPr="00764F45" w:rsidRDefault="00FD49E5" w:rsidP="00FD49E5">
      <w:pPr>
        <w:pStyle w:val="Heading3"/>
        <w:rPr>
          <w:color w:val="auto"/>
        </w:rPr>
      </w:pPr>
      <w:bookmarkStart w:id="31" w:name="_Toc134127565"/>
      <w:r w:rsidRPr="00764F45">
        <w:rPr>
          <w:color w:val="auto"/>
          <w:lang w:val="en-US"/>
        </w:rPr>
        <w:t>Diagram</w:t>
      </w:r>
      <w:bookmarkEnd w:id="31"/>
    </w:p>
    <w:p w14:paraId="138CADFC" w14:textId="77777777" w:rsidR="00FD49E5" w:rsidRPr="00764F45" w:rsidRDefault="002D6B3D" w:rsidP="002D6B3D">
      <w:pPr>
        <w:jc w:val="center"/>
      </w:pPr>
      <w:r w:rsidRPr="00764F45">
        <w:rPr>
          <w:noProof/>
          <w:lang w:val="en-US"/>
        </w:rPr>
        <w:drawing>
          <wp:inline distT="0" distB="0" distL="0" distR="0" wp14:anchorId="16BF91F7" wp14:editId="4E4F6A93">
            <wp:extent cx="5026660" cy="2670430"/>
            <wp:effectExtent l="19050" t="19050" r="21590" b="158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6423" cy="2675616"/>
                    </a:xfrm>
                    <a:prstGeom prst="rect">
                      <a:avLst/>
                    </a:prstGeom>
                    <a:ln w="3175">
                      <a:solidFill>
                        <a:schemeClr val="tx1"/>
                      </a:solidFill>
                    </a:ln>
                  </pic:spPr>
                </pic:pic>
              </a:graphicData>
            </a:graphic>
          </wp:inline>
        </w:drawing>
      </w:r>
    </w:p>
    <w:p w14:paraId="16FB48D5" w14:textId="77777777" w:rsidR="00FD49E5" w:rsidRPr="00764F45" w:rsidRDefault="00FD49E5" w:rsidP="00FD49E5">
      <w:pPr>
        <w:pStyle w:val="Heading3"/>
        <w:rPr>
          <w:color w:val="auto"/>
        </w:rPr>
      </w:pPr>
      <w:bookmarkStart w:id="32" w:name="_Toc134127566"/>
      <w:r w:rsidRPr="00764F45">
        <w:rPr>
          <w:color w:val="auto"/>
          <w:lang w:val="en-US"/>
        </w:rPr>
        <w:t>Danh sách bảng</w:t>
      </w:r>
      <w:bookmarkEnd w:id="32"/>
    </w:p>
    <w:tbl>
      <w:tblPr>
        <w:tblStyle w:val="GridTable4-Accent1"/>
        <w:tblW w:w="0" w:type="auto"/>
        <w:jc w:val="center"/>
        <w:tblLook w:val="04A0" w:firstRow="1" w:lastRow="0" w:firstColumn="1" w:lastColumn="0" w:noHBand="0" w:noVBand="1"/>
      </w:tblPr>
      <w:tblGrid>
        <w:gridCol w:w="708"/>
        <w:gridCol w:w="3115"/>
        <w:gridCol w:w="5238"/>
      </w:tblGrid>
      <w:tr w:rsidR="00764F45" w:rsidRPr="00764F45" w14:paraId="18224A2D" w14:textId="77777777" w:rsidTr="00FD49E5">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125D444" w14:textId="77777777" w:rsidR="00FD49E5" w:rsidRPr="00764F45" w:rsidRDefault="00FD49E5" w:rsidP="00FD49E5">
            <w:pPr>
              <w:spacing w:before="0" w:after="0"/>
              <w:jc w:val="center"/>
              <w:rPr>
                <w:color w:val="auto"/>
                <w:lang w:val="en-US"/>
              </w:rPr>
            </w:pPr>
            <w:r w:rsidRPr="00764F45">
              <w:rPr>
                <w:color w:val="auto"/>
                <w:lang w:val="en-US"/>
              </w:rPr>
              <w:t>STT</w:t>
            </w:r>
          </w:p>
        </w:tc>
        <w:tc>
          <w:tcPr>
            <w:tcW w:w="3115" w:type="dxa"/>
            <w:vAlign w:val="center"/>
          </w:tcPr>
          <w:p w14:paraId="634D1A14" w14:textId="77777777" w:rsidR="00FD49E5" w:rsidRPr="00764F45" w:rsidRDefault="00FD49E5" w:rsidP="00FD49E5">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Tên Bảng</w:t>
            </w:r>
          </w:p>
        </w:tc>
        <w:tc>
          <w:tcPr>
            <w:tcW w:w="5238" w:type="dxa"/>
            <w:vAlign w:val="center"/>
          </w:tcPr>
          <w:p w14:paraId="1FEE6841" w14:textId="77777777" w:rsidR="00FD49E5" w:rsidRPr="00764F45" w:rsidRDefault="00FD49E5" w:rsidP="00FD49E5">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Chú thích</w:t>
            </w:r>
          </w:p>
        </w:tc>
      </w:tr>
      <w:tr w:rsidR="00764F45" w:rsidRPr="00764F45" w14:paraId="56DFDB7A" w14:textId="77777777" w:rsidTr="00FD49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76845B8A" w14:textId="77777777" w:rsidR="00FD49E5" w:rsidRPr="00764F45" w:rsidRDefault="00FD49E5" w:rsidP="00704D89">
            <w:pPr>
              <w:pStyle w:val="ListParagraph"/>
              <w:numPr>
                <w:ilvl w:val="0"/>
                <w:numId w:val="9"/>
              </w:numPr>
              <w:spacing w:after="0"/>
              <w:jc w:val="right"/>
              <w:rPr>
                <w:b w:val="0"/>
              </w:rPr>
            </w:pPr>
          </w:p>
        </w:tc>
        <w:tc>
          <w:tcPr>
            <w:tcW w:w="3115" w:type="dxa"/>
            <w:vAlign w:val="center"/>
          </w:tcPr>
          <w:p w14:paraId="4EB8AA01"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User</w:t>
            </w:r>
          </w:p>
        </w:tc>
        <w:tc>
          <w:tcPr>
            <w:tcW w:w="5238" w:type="dxa"/>
            <w:vAlign w:val="center"/>
          </w:tcPr>
          <w:p w14:paraId="1D5EBF5C"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tài khoản người dùng</w:t>
            </w:r>
          </w:p>
        </w:tc>
      </w:tr>
      <w:tr w:rsidR="00764F45" w:rsidRPr="00764F45" w14:paraId="18DE00C7" w14:textId="77777777" w:rsidTr="00FD49E5">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4F3B3DB" w14:textId="77777777" w:rsidR="00FD49E5" w:rsidRPr="00764F45" w:rsidRDefault="00FD49E5" w:rsidP="00704D89">
            <w:pPr>
              <w:pStyle w:val="ListParagraph"/>
              <w:numPr>
                <w:ilvl w:val="0"/>
                <w:numId w:val="9"/>
              </w:numPr>
              <w:spacing w:after="0"/>
              <w:jc w:val="right"/>
              <w:rPr>
                <w:b w:val="0"/>
                <w:bCs w:val="0"/>
              </w:rPr>
            </w:pPr>
          </w:p>
        </w:tc>
        <w:tc>
          <w:tcPr>
            <w:tcW w:w="3115" w:type="dxa"/>
            <w:vAlign w:val="center"/>
          </w:tcPr>
          <w:p w14:paraId="7447BEE8" w14:textId="77777777" w:rsidR="00FD49E5" w:rsidRPr="00764F45" w:rsidRDefault="00FD49E5" w:rsidP="00FD49E5">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Role</w:t>
            </w:r>
          </w:p>
        </w:tc>
        <w:tc>
          <w:tcPr>
            <w:tcW w:w="5238" w:type="dxa"/>
            <w:vAlign w:val="center"/>
          </w:tcPr>
          <w:p w14:paraId="7F73CF20" w14:textId="77777777" w:rsidR="00FD49E5" w:rsidRPr="00764F45" w:rsidRDefault="00FD49E5" w:rsidP="00FD49E5">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phân quyền</w:t>
            </w:r>
          </w:p>
        </w:tc>
      </w:tr>
      <w:tr w:rsidR="00764F45" w:rsidRPr="00764F45" w14:paraId="133AD593" w14:textId="77777777" w:rsidTr="00FD49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7D09967" w14:textId="77777777" w:rsidR="00FD49E5" w:rsidRPr="00764F45" w:rsidRDefault="00FD49E5" w:rsidP="00704D89">
            <w:pPr>
              <w:pStyle w:val="ListParagraph"/>
              <w:numPr>
                <w:ilvl w:val="0"/>
                <w:numId w:val="9"/>
              </w:numPr>
              <w:spacing w:after="0"/>
              <w:jc w:val="right"/>
              <w:rPr>
                <w:b w:val="0"/>
              </w:rPr>
            </w:pPr>
          </w:p>
        </w:tc>
        <w:tc>
          <w:tcPr>
            <w:tcW w:w="3115" w:type="dxa"/>
            <w:vAlign w:val="center"/>
          </w:tcPr>
          <w:p w14:paraId="3899C65B"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bookmarkStart w:id="33" w:name="_Hlk512806177"/>
            <w:r w:rsidRPr="00764F45">
              <w:rPr>
                <w:lang w:val="en-US"/>
              </w:rPr>
              <w:t>Customers</w:t>
            </w:r>
            <w:bookmarkEnd w:id="33"/>
          </w:p>
        </w:tc>
        <w:tc>
          <w:tcPr>
            <w:tcW w:w="5238" w:type="dxa"/>
            <w:vAlign w:val="center"/>
          </w:tcPr>
          <w:p w14:paraId="7E5B64E6"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khách hàng</w:t>
            </w:r>
          </w:p>
        </w:tc>
      </w:tr>
    </w:tbl>
    <w:p w14:paraId="5320325B" w14:textId="77777777" w:rsidR="00FD49E5" w:rsidRPr="00764F45" w:rsidRDefault="00FD49E5" w:rsidP="00FD49E5"/>
    <w:p w14:paraId="1538B19E" w14:textId="77777777" w:rsidR="00BD4467" w:rsidRPr="00764F45" w:rsidRDefault="00FD49E5" w:rsidP="00FD49E5">
      <w:pPr>
        <w:pStyle w:val="Heading3"/>
        <w:rPr>
          <w:color w:val="auto"/>
        </w:rPr>
      </w:pPr>
      <w:bookmarkStart w:id="34" w:name="_Toc134127567"/>
      <w:r w:rsidRPr="00764F45">
        <w:rPr>
          <w:color w:val="auto"/>
          <w:lang w:val="en-US"/>
        </w:rPr>
        <w:t xml:space="preserve">Bảng </w:t>
      </w:r>
      <w:r w:rsidR="00BD4467" w:rsidRPr="00764F45">
        <w:rPr>
          <w:color w:val="auto"/>
          <w:lang w:val="en-US"/>
        </w:rPr>
        <w:t>User</w:t>
      </w:r>
      <w:bookmarkEnd w:id="34"/>
    </w:p>
    <w:tbl>
      <w:tblPr>
        <w:tblStyle w:val="GridTable4-Accent5"/>
        <w:tblW w:w="0" w:type="auto"/>
        <w:jc w:val="center"/>
        <w:tblLook w:val="04A0" w:firstRow="1" w:lastRow="0" w:firstColumn="1" w:lastColumn="0" w:noHBand="0" w:noVBand="1"/>
      </w:tblPr>
      <w:tblGrid>
        <w:gridCol w:w="632"/>
        <w:gridCol w:w="1980"/>
        <w:gridCol w:w="1494"/>
        <w:gridCol w:w="851"/>
        <w:gridCol w:w="708"/>
        <w:gridCol w:w="1134"/>
        <w:gridCol w:w="2262"/>
      </w:tblGrid>
      <w:tr w:rsidR="00764F45" w:rsidRPr="00764F45" w14:paraId="15F8FF89" w14:textId="77777777" w:rsidTr="00A83747">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B02A4BC" w14:textId="77777777" w:rsidR="00BD4467" w:rsidRPr="00764F45" w:rsidRDefault="00BD4467" w:rsidP="004E5523">
            <w:pPr>
              <w:spacing w:before="0" w:after="0"/>
              <w:jc w:val="center"/>
              <w:rPr>
                <w:color w:val="auto"/>
                <w:sz w:val="22"/>
                <w:szCs w:val="22"/>
                <w:lang w:val="en-US"/>
              </w:rPr>
            </w:pPr>
            <w:r w:rsidRPr="00764F45">
              <w:rPr>
                <w:color w:val="auto"/>
                <w:sz w:val="22"/>
                <w:szCs w:val="22"/>
              </w:rPr>
              <w:t>STT</w:t>
            </w:r>
          </w:p>
        </w:tc>
        <w:tc>
          <w:tcPr>
            <w:tcW w:w="1980" w:type="dxa"/>
            <w:tcBorders>
              <w:top w:val="single" w:sz="4" w:space="0" w:color="auto"/>
              <w:left w:val="single" w:sz="4" w:space="0" w:color="auto"/>
              <w:bottom w:val="single" w:sz="4" w:space="0" w:color="auto"/>
              <w:right w:val="single" w:sz="4" w:space="0" w:color="auto"/>
            </w:tcBorders>
            <w:vAlign w:val="center"/>
          </w:tcPr>
          <w:p w14:paraId="6F768BD2"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94" w:type="dxa"/>
            <w:tcBorders>
              <w:top w:val="single" w:sz="4" w:space="0" w:color="auto"/>
              <w:left w:val="single" w:sz="4" w:space="0" w:color="auto"/>
              <w:bottom w:val="single" w:sz="4" w:space="0" w:color="auto"/>
              <w:right w:val="single" w:sz="4" w:space="0" w:color="auto"/>
            </w:tcBorders>
            <w:vAlign w:val="center"/>
          </w:tcPr>
          <w:p w14:paraId="31DEFB17"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52536850"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4D59F6D"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251F4AF"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D24C07B"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3E758D5"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C6FDDE0" w14:textId="77777777" w:rsidR="00BD4467" w:rsidRPr="00764F45" w:rsidRDefault="00BD4467" w:rsidP="00704D89">
            <w:pPr>
              <w:pStyle w:val="ListParagraph"/>
              <w:numPr>
                <w:ilvl w:val="0"/>
                <w:numId w:val="10"/>
              </w:numPr>
              <w:spacing w:after="0"/>
              <w:jc w:val="right"/>
              <w:rPr>
                <w:b w:val="0"/>
                <w:sz w:val="22"/>
              </w:rPr>
            </w:pPr>
          </w:p>
        </w:tc>
        <w:tc>
          <w:tcPr>
            <w:tcW w:w="1980" w:type="dxa"/>
            <w:tcBorders>
              <w:top w:val="single" w:sz="4" w:space="0" w:color="auto"/>
            </w:tcBorders>
            <w:vAlign w:val="center"/>
          </w:tcPr>
          <w:p w14:paraId="3A9F8935"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UserID</w:t>
            </w:r>
          </w:p>
        </w:tc>
        <w:tc>
          <w:tcPr>
            <w:tcW w:w="1494" w:type="dxa"/>
            <w:tcBorders>
              <w:top w:val="single" w:sz="4" w:space="0" w:color="auto"/>
            </w:tcBorders>
            <w:vAlign w:val="center"/>
          </w:tcPr>
          <w:p w14:paraId="155F7DE3"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nt </w:t>
            </w:r>
          </w:p>
        </w:tc>
        <w:tc>
          <w:tcPr>
            <w:tcW w:w="851" w:type="dxa"/>
            <w:tcBorders>
              <w:top w:val="single" w:sz="4" w:space="0" w:color="auto"/>
            </w:tcBorders>
            <w:vAlign w:val="center"/>
          </w:tcPr>
          <w:p w14:paraId="0B6D39D2"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784FE44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2BF5AACC"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0AA62BB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d tài khoản </w:t>
            </w:r>
          </w:p>
        </w:tc>
      </w:tr>
      <w:tr w:rsidR="00764F45" w:rsidRPr="00764F45" w14:paraId="74469BE0"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479EF2"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3FA99343"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UserName</w:t>
            </w:r>
          </w:p>
        </w:tc>
        <w:tc>
          <w:tcPr>
            <w:tcW w:w="1494" w:type="dxa"/>
            <w:vAlign w:val="center"/>
          </w:tcPr>
          <w:p w14:paraId="67835A2A"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varchar(50)</w:t>
            </w:r>
          </w:p>
        </w:tc>
        <w:tc>
          <w:tcPr>
            <w:tcW w:w="851" w:type="dxa"/>
            <w:vAlign w:val="center"/>
          </w:tcPr>
          <w:p w14:paraId="3526DB85"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2EC04420"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1024C0E"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02C730D"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Tên đăng nhập </w:t>
            </w:r>
          </w:p>
        </w:tc>
      </w:tr>
      <w:tr w:rsidR="00764F45" w:rsidRPr="00764F45" w14:paraId="0A2EF696"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3D6DEC7" w14:textId="77777777" w:rsidR="00BD4467" w:rsidRPr="00764F45" w:rsidRDefault="00BD4467" w:rsidP="00704D89">
            <w:pPr>
              <w:pStyle w:val="ListParagraph"/>
              <w:numPr>
                <w:ilvl w:val="0"/>
                <w:numId w:val="10"/>
              </w:numPr>
              <w:spacing w:after="0"/>
              <w:jc w:val="right"/>
              <w:rPr>
                <w:b w:val="0"/>
                <w:sz w:val="22"/>
              </w:rPr>
            </w:pPr>
            <w:bookmarkStart w:id="35" w:name="_Hlk515571293"/>
          </w:p>
        </w:tc>
        <w:tc>
          <w:tcPr>
            <w:tcW w:w="1980" w:type="dxa"/>
            <w:vAlign w:val="center"/>
          </w:tcPr>
          <w:p w14:paraId="752D629D"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assword</w:t>
            </w:r>
          </w:p>
        </w:tc>
        <w:tc>
          <w:tcPr>
            <w:tcW w:w="1494" w:type="dxa"/>
            <w:vAlign w:val="center"/>
          </w:tcPr>
          <w:p w14:paraId="692D1792"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32)</w:t>
            </w:r>
          </w:p>
        </w:tc>
        <w:tc>
          <w:tcPr>
            <w:tcW w:w="851" w:type="dxa"/>
            <w:vAlign w:val="center"/>
          </w:tcPr>
          <w:p w14:paraId="01EE23AB"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27DB129E"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65F36C"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4382D4E"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ật khẩu</w:t>
            </w:r>
          </w:p>
        </w:tc>
      </w:tr>
      <w:bookmarkEnd w:id="35"/>
      <w:tr w:rsidR="00764F45" w:rsidRPr="00764F45" w14:paraId="78D7195C"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6B68586"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632D45E3"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ame</w:t>
            </w:r>
          </w:p>
        </w:tc>
        <w:tc>
          <w:tcPr>
            <w:tcW w:w="1494" w:type="dxa"/>
            <w:vAlign w:val="center"/>
          </w:tcPr>
          <w:p w14:paraId="5ADEF7FF"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6DCC602"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4EA5026F"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B5B2FA5"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43FA62E"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ên người dùng</w:t>
            </w:r>
          </w:p>
        </w:tc>
      </w:tr>
      <w:tr w:rsidR="00764F45" w:rsidRPr="00764F45" w14:paraId="596E2397"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EF4D8C7"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422D3BF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Gender</w:t>
            </w:r>
          </w:p>
        </w:tc>
        <w:tc>
          <w:tcPr>
            <w:tcW w:w="1494" w:type="dxa"/>
            <w:vAlign w:val="center"/>
          </w:tcPr>
          <w:p w14:paraId="5C6214F9"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bit</w:t>
            </w:r>
          </w:p>
        </w:tc>
        <w:tc>
          <w:tcPr>
            <w:tcW w:w="851" w:type="dxa"/>
            <w:vAlign w:val="center"/>
          </w:tcPr>
          <w:p w14:paraId="39CB6EAC"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618AA2"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5105400"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E735419"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Giới tính</w:t>
            </w:r>
          </w:p>
        </w:tc>
      </w:tr>
      <w:tr w:rsidR="00764F45" w:rsidRPr="00764F45" w14:paraId="2E1CE88F"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1582FE5"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5F324E70"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Birthday</w:t>
            </w:r>
          </w:p>
        </w:tc>
        <w:tc>
          <w:tcPr>
            <w:tcW w:w="1494" w:type="dxa"/>
            <w:vAlign w:val="center"/>
          </w:tcPr>
          <w:p w14:paraId="27F80E68"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datetime </w:t>
            </w:r>
          </w:p>
        </w:tc>
        <w:tc>
          <w:tcPr>
            <w:tcW w:w="851" w:type="dxa"/>
            <w:vAlign w:val="center"/>
          </w:tcPr>
          <w:p w14:paraId="724D7EF3"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20C21F2"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67F0985"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29D0D88"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gày tháng năm sinh</w:t>
            </w:r>
          </w:p>
        </w:tc>
      </w:tr>
      <w:tr w:rsidR="00764F45" w:rsidRPr="00764F45" w14:paraId="6B2D535D"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6127ABC"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2DFB4E6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Address</w:t>
            </w:r>
          </w:p>
        </w:tc>
        <w:tc>
          <w:tcPr>
            <w:tcW w:w="1494" w:type="dxa"/>
            <w:vAlign w:val="center"/>
          </w:tcPr>
          <w:p w14:paraId="1CFB593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7199D191"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50991ED"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B2FFA74"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AA80751"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ịa chỉ</w:t>
            </w:r>
          </w:p>
        </w:tc>
      </w:tr>
      <w:tr w:rsidR="00764F45" w:rsidRPr="00764F45" w14:paraId="395AC8A9"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4E405AE"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7ABAB774"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Email</w:t>
            </w:r>
          </w:p>
        </w:tc>
        <w:tc>
          <w:tcPr>
            <w:tcW w:w="1494" w:type="dxa"/>
            <w:vAlign w:val="center"/>
          </w:tcPr>
          <w:p w14:paraId="681CD5C6"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541F7DA"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3ECE47C1"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AA37DA0"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D1713AE"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Địa chỉ email</w:t>
            </w:r>
          </w:p>
        </w:tc>
      </w:tr>
      <w:tr w:rsidR="00764F45" w:rsidRPr="00764F45" w14:paraId="3FD7EA3D"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AD0DC0D"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6996C4B3"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hone</w:t>
            </w:r>
          </w:p>
        </w:tc>
        <w:tc>
          <w:tcPr>
            <w:tcW w:w="1494" w:type="dxa"/>
            <w:vAlign w:val="center"/>
          </w:tcPr>
          <w:p w14:paraId="5804E91B"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50)</w:t>
            </w:r>
          </w:p>
        </w:tc>
        <w:tc>
          <w:tcPr>
            <w:tcW w:w="851" w:type="dxa"/>
            <w:vAlign w:val="center"/>
          </w:tcPr>
          <w:p w14:paraId="4F6FA818"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9908128"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7B7863F"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6A5C088"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Số điện thoại </w:t>
            </w:r>
          </w:p>
        </w:tc>
      </w:tr>
      <w:tr w:rsidR="00764F45" w:rsidRPr="00764F45" w14:paraId="30642B04"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941EEEA" w14:textId="77777777" w:rsidR="00DF2146" w:rsidRPr="00764F45" w:rsidRDefault="00DF2146" w:rsidP="00704D89">
            <w:pPr>
              <w:pStyle w:val="ListParagraph"/>
              <w:numPr>
                <w:ilvl w:val="0"/>
                <w:numId w:val="10"/>
              </w:numPr>
              <w:spacing w:after="0"/>
              <w:jc w:val="right"/>
              <w:rPr>
                <w:b w:val="0"/>
                <w:sz w:val="22"/>
              </w:rPr>
            </w:pPr>
          </w:p>
        </w:tc>
        <w:tc>
          <w:tcPr>
            <w:tcW w:w="1980" w:type="dxa"/>
            <w:vAlign w:val="center"/>
          </w:tcPr>
          <w:p w14:paraId="51776F28"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Avatar</w:t>
            </w:r>
          </w:p>
        </w:tc>
        <w:tc>
          <w:tcPr>
            <w:tcW w:w="1494" w:type="dxa"/>
            <w:vAlign w:val="center"/>
          </w:tcPr>
          <w:p w14:paraId="6DF03DCD"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47FCD5F" w14:textId="77777777" w:rsidR="00DF2146" w:rsidRPr="00764F45" w:rsidRDefault="00DF214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F67E92" w14:textId="77777777" w:rsidR="00DF2146" w:rsidRPr="00764F45" w:rsidRDefault="00DF214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C625E55" w14:textId="77777777" w:rsidR="00DF2146" w:rsidRPr="00764F45" w:rsidRDefault="00DF2146"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4C9E507"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ảnh đại diện</w:t>
            </w:r>
          </w:p>
        </w:tc>
      </w:tr>
      <w:tr w:rsidR="00764F45" w:rsidRPr="00764F45" w14:paraId="28ABDA9C"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DD2FA65"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71DCA22C"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94" w:type="dxa"/>
            <w:vAlign w:val="center"/>
          </w:tcPr>
          <w:p w14:paraId="384655A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D503E87"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A7BCBF7"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A4C6D37"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7106B071"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gày thêm</w:t>
            </w:r>
          </w:p>
        </w:tc>
      </w:tr>
      <w:tr w:rsidR="00764F45" w:rsidRPr="00764F45" w14:paraId="67AA09C2"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EE5A60"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4A0E0E8F"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94" w:type="dxa"/>
            <w:vAlign w:val="center"/>
          </w:tcPr>
          <w:p w14:paraId="18515D31"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0470E118"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9780359"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C255EED"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0B76BAA"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gày sửa đổi</w:t>
            </w:r>
          </w:p>
        </w:tc>
      </w:tr>
      <w:tr w:rsidR="00764F45" w:rsidRPr="00764F45" w14:paraId="4D5DA107"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454FBE"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5B10CD97"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RoleID</w:t>
            </w:r>
          </w:p>
        </w:tc>
        <w:tc>
          <w:tcPr>
            <w:tcW w:w="1494" w:type="dxa"/>
            <w:vAlign w:val="center"/>
          </w:tcPr>
          <w:p w14:paraId="2EAC0215" w14:textId="77777777" w:rsidR="00BD4467" w:rsidRPr="00764F45" w:rsidRDefault="00621BC6"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inyint</w:t>
            </w:r>
          </w:p>
        </w:tc>
        <w:tc>
          <w:tcPr>
            <w:tcW w:w="851" w:type="dxa"/>
            <w:vAlign w:val="center"/>
          </w:tcPr>
          <w:p w14:paraId="17D8B7F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01684D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AF37E48"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1))</w:t>
            </w:r>
          </w:p>
        </w:tc>
        <w:tc>
          <w:tcPr>
            <w:tcW w:w="2262" w:type="dxa"/>
            <w:vAlign w:val="center"/>
          </w:tcPr>
          <w:p w14:paraId="5A4056F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phân quyền</w:t>
            </w:r>
          </w:p>
          <w:p w14:paraId="71550E28"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r w:rsidR="00621BC6" w:rsidRPr="00764F45">
              <w:rPr>
                <w:sz w:val="22"/>
                <w:szCs w:val="22"/>
                <w:lang w:val="en-US"/>
              </w:rPr>
              <w:t xml:space="preserve">: </w:t>
            </w:r>
            <w:r w:rsidR="001228A7" w:rsidRPr="00764F45">
              <w:rPr>
                <w:sz w:val="22"/>
                <w:szCs w:val="22"/>
                <w:lang w:val="en-US"/>
              </w:rPr>
              <w:t>Admin</w:t>
            </w:r>
          </w:p>
          <w:p w14:paraId="670CF8DC"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2</w:t>
            </w:r>
            <w:r w:rsidR="00621BC6" w:rsidRPr="00764F45">
              <w:rPr>
                <w:sz w:val="22"/>
                <w:szCs w:val="22"/>
                <w:lang w:val="en-US"/>
              </w:rPr>
              <w:t xml:space="preserve">: </w:t>
            </w:r>
            <w:r w:rsidR="001228A7" w:rsidRPr="00764F45">
              <w:rPr>
                <w:sz w:val="22"/>
                <w:szCs w:val="22"/>
                <w:lang w:val="en-US"/>
              </w:rPr>
              <w:t>Nhân viên</w:t>
            </w:r>
          </w:p>
          <w:p w14:paraId="77B3F226"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3</w:t>
            </w:r>
            <w:r w:rsidR="00621BC6" w:rsidRPr="00764F45">
              <w:rPr>
                <w:sz w:val="22"/>
                <w:szCs w:val="22"/>
                <w:lang w:val="en-US"/>
              </w:rPr>
              <w:t xml:space="preserve">: </w:t>
            </w:r>
            <w:r w:rsidR="002D6B3D" w:rsidRPr="00764F45">
              <w:rPr>
                <w:sz w:val="22"/>
                <w:szCs w:val="22"/>
                <w:lang w:val="en-US"/>
              </w:rPr>
              <w:t>Shipper</w:t>
            </w:r>
          </w:p>
        </w:tc>
      </w:tr>
      <w:tr w:rsidR="00764F45" w:rsidRPr="00764F45" w14:paraId="078AD22D"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BF761E3" w14:textId="77777777" w:rsidR="003B0539" w:rsidRPr="00764F45" w:rsidRDefault="003B0539" w:rsidP="00704D89">
            <w:pPr>
              <w:pStyle w:val="ListParagraph"/>
              <w:numPr>
                <w:ilvl w:val="0"/>
                <w:numId w:val="10"/>
              </w:numPr>
              <w:spacing w:after="0"/>
              <w:jc w:val="right"/>
              <w:rPr>
                <w:b w:val="0"/>
                <w:sz w:val="22"/>
              </w:rPr>
            </w:pPr>
          </w:p>
        </w:tc>
        <w:tc>
          <w:tcPr>
            <w:tcW w:w="1980" w:type="dxa"/>
            <w:vAlign w:val="center"/>
          </w:tcPr>
          <w:p w14:paraId="7C72FADB"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94" w:type="dxa"/>
            <w:vAlign w:val="center"/>
          </w:tcPr>
          <w:p w14:paraId="620EA901"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7767888" w14:textId="77777777" w:rsidR="003B0539" w:rsidRPr="00764F45" w:rsidRDefault="007E1C2C"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6FAEC32" w14:textId="77777777" w:rsidR="003B0539" w:rsidRPr="00764F45" w:rsidRDefault="003B053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3441E7F" w14:textId="77777777" w:rsidR="003B0539" w:rsidRPr="00764F45" w:rsidRDefault="003B0539"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0752A9EF"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094DE75B"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0CB14403"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3ADCCD4" w14:textId="77777777" w:rsidR="00FC3E33" w:rsidRPr="00764F45" w:rsidRDefault="00FC3E33" w:rsidP="00FC3E33">
      <w:pPr>
        <w:rPr>
          <w:lang w:val="en-US"/>
        </w:rPr>
      </w:pPr>
    </w:p>
    <w:p w14:paraId="6D97E1F7" w14:textId="77777777" w:rsidR="00C62E65" w:rsidRPr="00764F45" w:rsidRDefault="00C62E65" w:rsidP="00C62E65">
      <w:pPr>
        <w:pStyle w:val="Heading3"/>
        <w:rPr>
          <w:color w:val="auto"/>
          <w:lang w:val="en-US"/>
        </w:rPr>
      </w:pPr>
      <w:bookmarkStart w:id="36" w:name="_Toc134127568"/>
      <w:r w:rsidRPr="00764F45">
        <w:rPr>
          <w:color w:val="auto"/>
          <w:lang w:val="en-US"/>
        </w:rPr>
        <w:t>Bảng Role</w:t>
      </w:r>
      <w:bookmarkEnd w:id="36"/>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0F70C404" w14:textId="77777777" w:rsidTr="00EE45B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76C4B1CB" w14:textId="77777777" w:rsidR="00EE45B9" w:rsidRPr="00764F45" w:rsidRDefault="00EE45B9"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72E5BCB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7284CD8E"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BCEB925"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74A1A45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829BC92"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743424B2"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002AC07A" w14:textId="77777777" w:rsidTr="00EE45B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741C90F6" w14:textId="77777777" w:rsidR="00EE45B9" w:rsidRPr="00764F45" w:rsidRDefault="00EE45B9" w:rsidP="00704D89">
            <w:pPr>
              <w:pStyle w:val="ListParagraph"/>
              <w:numPr>
                <w:ilvl w:val="0"/>
                <w:numId w:val="11"/>
              </w:numPr>
              <w:spacing w:after="0"/>
              <w:jc w:val="right"/>
              <w:rPr>
                <w:b w:val="0"/>
                <w:sz w:val="22"/>
              </w:rPr>
            </w:pPr>
          </w:p>
        </w:tc>
        <w:tc>
          <w:tcPr>
            <w:tcW w:w="2012" w:type="dxa"/>
            <w:tcBorders>
              <w:top w:val="single" w:sz="4" w:space="0" w:color="auto"/>
            </w:tcBorders>
            <w:vAlign w:val="center"/>
          </w:tcPr>
          <w:p w14:paraId="06F22076"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RoleID</w:t>
            </w:r>
          </w:p>
        </w:tc>
        <w:tc>
          <w:tcPr>
            <w:tcW w:w="1462" w:type="dxa"/>
            <w:tcBorders>
              <w:top w:val="single" w:sz="4" w:space="0" w:color="auto"/>
            </w:tcBorders>
            <w:vAlign w:val="center"/>
          </w:tcPr>
          <w:p w14:paraId="11D40259" w14:textId="77777777" w:rsidR="00EE45B9" w:rsidRPr="00764F45" w:rsidRDefault="008849DD"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w:t>
            </w:r>
            <w:r w:rsidR="00EE45B9" w:rsidRPr="00764F45">
              <w:rPr>
                <w:sz w:val="22"/>
                <w:szCs w:val="22"/>
                <w:lang w:val="en-US"/>
              </w:rPr>
              <w:t>i</w:t>
            </w:r>
            <w:r w:rsidR="00EE45B9" w:rsidRPr="00764F45">
              <w:rPr>
                <w:sz w:val="22"/>
                <w:szCs w:val="22"/>
              </w:rPr>
              <w:t xml:space="preserve">nt </w:t>
            </w:r>
          </w:p>
        </w:tc>
        <w:tc>
          <w:tcPr>
            <w:tcW w:w="851" w:type="dxa"/>
            <w:tcBorders>
              <w:top w:val="single" w:sz="4" w:space="0" w:color="auto"/>
            </w:tcBorders>
            <w:vAlign w:val="center"/>
          </w:tcPr>
          <w:p w14:paraId="0D6ABBA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2AD5BF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5FAE0751"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25BA08B"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phân quyền</w:t>
            </w:r>
            <w:r w:rsidRPr="00764F45">
              <w:rPr>
                <w:sz w:val="22"/>
                <w:szCs w:val="22"/>
              </w:rPr>
              <w:t xml:space="preserve"> </w:t>
            </w:r>
          </w:p>
        </w:tc>
      </w:tr>
      <w:tr w:rsidR="00764F45" w:rsidRPr="00764F45" w14:paraId="0FC0CB82" w14:textId="77777777" w:rsidTr="00EE45B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326C2D8" w14:textId="77777777" w:rsidR="00EE45B9" w:rsidRPr="00764F45" w:rsidRDefault="00EE45B9" w:rsidP="00704D89">
            <w:pPr>
              <w:pStyle w:val="ListParagraph"/>
              <w:numPr>
                <w:ilvl w:val="0"/>
                <w:numId w:val="11"/>
              </w:numPr>
              <w:spacing w:after="0"/>
              <w:jc w:val="right"/>
              <w:rPr>
                <w:b w:val="0"/>
                <w:sz w:val="22"/>
              </w:rPr>
            </w:pPr>
          </w:p>
        </w:tc>
        <w:tc>
          <w:tcPr>
            <w:tcW w:w="2012" w:type="dxa"/>
            <w:vAlign w:val="center"/>
          </w:tcPr>
          <w:p w14:paraId="010D86A1"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RoleName</w:t>
            </w:r>
          </w:p>
        </w:tc>
        <w:tc>
          <w:tcPr>
            <w:tcW w:w="1462" w:type="dxa"/>
            <w:vAlign w:val="center"/>
          </w:tcPr>
          <w:p w14:paraId="7EF28C24"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9F72DD6"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5AA63F09"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6CD235F"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6D2CAF3"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phân quyền</w:t>
            </w:r>
          </w:p>
        </w:tc>
      </w:tr>
      <w:tr w:rsidR="00764F45" w:rsidRPr="00764F45" w14:paraId="68CA5A24" w14:textId="77777777" w:rsidTr="00EE45B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24BFE2F" w14:textId="77777777" w:rsidR="00EE45B9" w:rsidRPr="00764F45" w:rsidRDefault="00EE45B9" w:rsidP="00704D89">
            <w:pPr>
              <w:pStyle w:val="ListParagraph"/>
              <w:numPr>
                <w:ilvl w:val="0"/>
                <w:numId w:val="11"/>
              </w:numPr>
              <w:spacing w:after="0"/>
              <w:jc w:val="right"/>
              <w:rPr>
                <w:b w:val="0"/>
                <w:sz w:val="22"/>
              </w:rPr>
            </w:pPr>
          </w:p>
        </w:tc>
        <w:tc>
          <w:tcPr>
            <w:tcW w:w="2012" w:type="dxa"/>
            <w:vAlign w:val="center"/>
          </w:tcPr>
          <w:p w14:paraId="6863479C"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scription</w:t>
            </w:r>
          </w:p>
        </w:tc>
        <w:tc>
          <w:tcPr>
            <w:tcW w:w="1462" w:type="dxa"/>
            <w:vAlign w:val="center"/>
          </w:tcPr>
          <w:p w14:paraId="43BF134C"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14542C78"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C3AB39C"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309547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7FA4F8B"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bl>
    <w:p w14:paraId="35F0FE55" w14:textId="77777777" w:rsidR="00FC3E33" w:rsidRPr="00764F45" w:rsidRDefault="00FC3E33" w:rsidP="00FC3E33">
      <w:pPr>
        <w:rPr>
          <w:lang w:val="en-US"/>
        </w:rPr>
      </w:pPr>
    </w:p>
    <w:p w14:paraId="7959C1E4" w14:textId="77777777" w:rsidR="00EE45B9" w:rsidRPr="00764F45" w:rsidRDefault="00EE45B9" w:rsidP="00EE45B9">
      <w:pPr>
        <w:pStyle w:val="Heading3"/>
        <w:rPr>
          <w:color w:val="auto"/>
          <w:lang w:val="en-US"/>
        </w:rPr>
      </w:pPr>
      <w:bookmarkStart w:id="37" w:name="_Toc134127569"/>
      <w:r w:rsidRPr="00764F45">
        <w:rPr>
          <w:color w:val="auto"/>
          <w:lang w:val="en-US"/>
        </w:rPr>
        <w:t>Bảng Customers</w:t>
      </w:r>
      <w:bookmarkEnd w:id="37"/>
    </w:p>
    <w:tbl>
      <w:tblPr>
        <w:tblStyle w:val="GridTable4-Accent5"/>
        <w:tblW w:w="0" w:type="auto"/>
        <w:tblLook w:val="04A0" w:firstRow="1" w:lastRow="0" w:firstColumn="1" w:lastColumn="0" w:noHBand="0" w:noVBand="1"/>
      </w:tblPr>
      <w:tblGrid>
        <w:gridCol w:w="632"/>
        <w:gridCol w:w="2012"/>
        <w:gridCol w:w="1462"/>
        <w:gridCol w:w="851"/>
        <w:gridCol w:w="708"/>
        <w:gridCol w:w="1134"/>
        <w:gridCol w:w="2262"/>
      </w:tblGrid>
      <w:tr w:rsidR="00764F45" w:rsidRPr="00764F45" w14:paraId="03D87886" w14:textId="77777777" w:rsidTr="003E54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03703ED1" w14:textId="77777777" w:rsidR="00EE45B9" w:rsidRPr="00764F45" w:rsidRDefault="00EE45B9" w:rsidP="004E5523">
            <w:pPr>
              <w:spacing w:before="0" w:after="0"/>
              <w:jc w:val="center"/>
              <w:rPr>
                <w:color w:val="auto"/>
                <w:sz w:val="22"/>
                <w:szCs w:val="22"/>
                <w:lang w:val="en-US"/>
              </w:rPr>
            </w:pPr>
            <w:r w:rsidRPr="00764F45">
              <w:rPr>
                <w:color w:val="auto"/>
                <w:sz w:val="22"/>
                <w:szCs w:val="22"/>
              </w:rPr>
              <w:t>STT</w:t>
            </w:r>
          </w:p>
        </w:tc>
        <w:tc>
          <w:tcPr>
            <w:tcW w:w="2012" w:type="dxa"/>
          </w:tcPr>
          <w:p w14:paraId="04269C7D"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Pr>
          <w:p w14:paraId="584E229A"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Pr>
          <w:p w14:paraId="48925AD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Pr>
          <w:p w14:paraId="31B2DAD8"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Pr>
          <w:p w14:paraId="35825EEB"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Pr>
          <w:p w14:paraId="65803E07"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41D0BC78"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22946853"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3273021C"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tomerID</w:t>
            </w:r>
          </w:p>
        </w:tc>
        <w:tc>
          <w:tcPr>
            <w:tcW w:w="1462" w:type="dxa"/>
          </w:tcPr>
          <w:p w14:paraId="0124AA5E"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Pr>
          <w:p w14:paraId="76A8827B"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Pr>
          <w:p w14:paraId="39A29A94"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Pr>
          <w:p w14:paraId="2E10E261"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58C96912"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khách hàng</w:t>
            </w:r>
          </w:p>
        </w:tc>
      </w:tr>
      <w:tr w:rsidR="00764F45" w:rsidRPr="00764F45" w14:paraId="2FC8476A"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7FDB14C4" w14:textId="77777777" w:rsidR="0094725F" w:rsidRPr="00764F45" w:rsidRDefault="0094725F" w:rsidP="00704D89">
            <w:pPr>
              <w:pStyle w:val="ListParagraph"/>
              <w:numPr>
                <w:ilvl w:val="0"/>
                <w:numId w:val="12"/>
              </w:numPr>
              <w:spacing w:after="0"/>
              <w:jc w:val="right"/>
              <w:rPr>
                <w:b w:val="0"/>
                <w:sz w:val="22"/>
              </w:rPr>
            </w:pPr>
          </w:p>
        </w:tc>
        <w:tc>
          <w:tcPr>
            <w:tcW w:w="2012" w:type="dxa"/>
          </w:tcPr>
          <w:p w14:paraId="12B8A6DB"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tomerEmail</w:t>
            </w:r>
          </w:p>
        </w:tc>
        <w:tc>
          <w:tcPr>
            <w:tcW w:w="1462" w:type="dxa"/>
          </w:tcPr>
          <w:p w14:paraId="50E5D894"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varchar(250)</w:t>
            </w:r>
          </w:p>
        </w:tc>
        <w:tc>
          <w:tcPr>
            <w:tcW w:w="851" w:type="dxa"/>
          </w:tcPr>
          <w:p w14:paraId="1CB28860"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Pr>
          <w:p w14:paraId="08267FDA"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480391C8"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4BFC795A"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Email khách hàng</w:t>
            </w:r>
          </w:p>
        </w:tc>
      </w:tr>
      <w:tr w:rsidR="00764F45" w:rsidRPr="00764F45" w14:paraId="18697EB5"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31687F8E" w14:textId="77777777" w:rsidR="0094725F" w:rsidRPr="00764F45" w:rsidRDefault="0094725F" w:rsidP="00704D89">
            <w:pPr>
              <w:pStyle w:val="ListParagraph"/>
              <w:numPr>
                <w:ilvl w:val="0"/>
                <w:numId w:val="12"/>
              </w:numPr>
              <w:spacing w:after="0"/>
              <w:jc w:val="right"/>
              <w:rPr>
                <w:b w:val="0"/>
                <w:sz w:val="22"/>
              </w:rPr>
            </w:pPr>
          </w:p>
        </w:tc>
        <w:tc>
          <w:tcPr>
            <w:tcW w:w="2012" w:type="dxa"/>
          </w:tcPr>
          <w:p w14:paraId="10F24075"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assword</w:t>
            </w:r>
          </w:p>
        </w:tc>
        <w:tc>
          <w:tcPr>
            <w:tcW w:w="1462" w:type="dxa"/>
          </w:tcPr>
          <w:p w14:paraId="389F8220"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32)</w:t>
            </w:r>
          </w:p>
        </w:tc>
        <w:tc>
          <w:tcPr>
            <w:tcW w:w="851" w:type="dxa"/>
          </w:tcPr>
          <w:p w14:paraId="5A4FD340"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Pr>
          <w:p w14:paraId="43681EFC"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0C797022"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29CF7FE0"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ật khẩu</w:t>
            </w:r>
          </w:p>
        </w:tc>
      </w:tr>
      <w:tr w:rsidR="00764F45" w:rsidRPr="00764F45" w14:paraId="460DA462"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222EA06D"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1CD31B0"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Name</w:t>
            </w:r>
          </w:p>
        </w:tc>
        <w:tc>
          <w:tcPr>
            <w:tcW w:w="1462" w:type="dxa"/>
          </w:tcPr>
          <w:p w14:paraId="67F820B3"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350B654B"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Pr>
          <w:p w14:paraId="1139C82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70C0A588"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299B4E0A"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ọ tên khách hàng</w:t>
            </w:r>
          </w:p>
        </w:tc>
      </w:tr>
      <w:tr w:rsidR="00764F45" w:rsidRPr="00764F45" w14:paraId="1E82D5BE"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146819C6" w14:textId="77777777" w:rsidR="007A0345" w:rsidRPr="00764F45" w:rsidRDefault="007A0345" w:rsidP="00704D89">
            <w:pPr>
              <w:pStyle w:val="ListParagraph"/>
              <w:numPr>
                <w:ilvl w:val="0"/>
                <w:numId w:val="12"/>
              </w:numPr>
              <w:spacing w:after="0"/>
              <w:jc w:val="right"/>
              <w:rPr>
                <w:b w:val="0"/>
                <w:sz w:val="22"/>
              </w:rPr>
            </w:pPr>
          </w:p>
        </w:tc>
        <w:tc>
          <w:tcPr>
            <w:tcW w:w="2012" w:type="dxa"/>
          </w:tcPr>
          <w:p w14:paraId="78B1700E" w14:textId="77777777" w:rsidR="007A0345" w:rsidRPr="00764F45" w:rsidRDefault="007A0345"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Avatar</w:t>
            </w:r>
          </w:p>
        </w:tc>
        <w:tc>
          <w:tcPr>
            <w:tcW w:w="1462" w:type="dxa"/>
          </w:tcPr>
          <w:p w14:paraId="4A24D2F4" w14:textId="77777777" w:rsidR="007A0345" w:rsidRPr="00764F45" w:rsidRDefault="00D15DC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01BDBCE0" w14:textId="77777777" w:rsidR="007A0345" w:rsidRPr="00764F45" w:rsidRDefault="00D15DC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670395DE" w14:textId="77777777" w:rsidR="007A0345" w:rsidRPr="00764F45" w:rsidRDefault="007A0345"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0F996435" w14:textId="77777777" w:rsidR="007A0345" w:rsidRPr="00764F45" w:rsidRDefault="007A0345"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0AA607B8" w14:textId="77777777" w:rsidR="007A0345" w:rsidRPr="00764F45" w:rsidRDefault="00D15DC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Ảnh đại diện</w:t>
            </w:r>
          </w:p>
        </w:tc>
      </w:tr>
      <w:tr w:rsidR="00764F45" w:rsidRPr="00764F45" w14:paraId="4FD88F11"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1C4EA0D5"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0F7CD7CF"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Customer</w:t>
            </w:r>
            <w:r w:rsidRPr="00764F45">
              <w:rPr>
                <w:sz w:val="22"/>
                <w:szCs w:val="22"/>
              </w:rPr>
              <w:t>Gender</w:t>
            </w:r>
          </w:p>
        </w:tc>
        <w:tc>
          <w:tcPr>
            <w:tcW w:w="1462" w:type="dxa"/>
          </w:tcPr>
          <w:p w14:paraId="436FDE2A"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tcPr>
          <w:p w14:paraId="35AAD36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57D6165"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660E625D"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50E08198"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ới tính</w:t>
            </w:r>
          </w:p>
        </w:tc>
      </w:tr>
      <w:tr w:rsidR="00764F45" w:rsidRPr="00764F45" w14:paraId="715602FC"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41F559C4"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C817ED4"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Customer</w:t>
            </w:r>
            <w:r w:rsidRPr="00764F45">
              <w:rPr>
                <w:sz w:val="22"/>
                <w:szCs w:val="22"/>
              </w:rPr>
              <w:t>Birthday</w:t>
            </w:r>
          </w:p>
        </w:tc>
        <w:tc>
          <w:tcPr>
            <w:tcW w:w="1462" w:type="dxa"/>
          </w:tcPr>
          <w:p w14:paraId="0EEB87ED"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datetime</w:t>
            </w:r>
            <w:r w:rsidRPr="00764F45">
              <w:rPr>
                <w:sz w:val="22"/>
                <w:szCs w:val="22"/>
              </w:rPr>
              <w:t xml:space="preserve"> </w:t>
            </w:r>
          </w:p>
        </w:tc>
        <w:tc>
          <w:tcPr>
            <w:tcW w:w="851" w:type="dxa"/>
          </w:tcPr>
          <w:p w14:paraId="7CCA3AC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53DE08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61DB54D0"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36518B33"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áng năm sinh</w:t>
            </w:r>
          </w:p>
        </w:tc>
      </w:tr>
      <w:tr w:rsidR="00764F45" w:rsidRPr="00764F45" w14:paraId="5C2CCFBC"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0BBD6720"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C29E78D"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Phone</w:t>
            </w:r>
          </w:p>
        </w:tc>
        <w:tc>
          <w:tcPr>
            <w:tcW w:w="1462" w:type="dxa"/>
          </w:tcPr>
          <w:p w14:paraId="6EA4FD83"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varchar(50)</w:t>
            </w:r>
          </w:p>
        </w:tc>
        <w:tc>
          <w:tcPr>
            <w:tcW w:w="851" w:type="dxa"/>
          </w:tcPr>
          <w:p w14:paraId="4A9E7D01"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D2E774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3AA32940"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20724E26"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iện thoại</w:t>
            </w:r>
          </w:p>
        </w:tc>
      </w:tr>
      <w:tr w:rsidR="00764F45" w:rsidRPr="00764F45" w14:paraId="79EB32E1"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3E2A4786"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706AC8E"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ustomerAddress</w:t>
            </w:r>
          </w:p>
        </w:tc>
        <w:tc>
          <w:tcPr>
            <w:tcW w:w="1462" w:type="dxa"/>
          </w:tcPr>
          <w:p w14:paraId="5616AB5C" w14:textId="77777777" w:rsidR="00EE45B9" w:rsidRPr="00764F45" w:rsidRDefault="0056732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tcPr>
          <w:p w14:paraId="3EB8D84A"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544E6FFD"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602B265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726A7A85"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ịa chỉ</w:t>
            </w:r>
          </w:p>
        </w:tc>
      </w:tr>
      <w:tr w:rsidR="00764F45" w:rsidRPr="00764F45" w14:paraId="55359A60"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4F0BD79A" w14:textId="77777777" w:rsidR="0056732D" w:rsidRPr="00764F45" w:rsidRDefault="0056732D" w:rsidP="00704D89">
            <w:pPr>
              <w:pStyle w:val="ListParagraph"/>
              <w:numPr>
                <w:ilvl w:val="0"/>
                <w:numId w:val="12"/>
              </w:numPr>
              <w:spacing w:after="0"/>
              <w:jc w:val="right"/>
              <w:rPr>
                <w:b w:val="0"/>
                <w:sz w:val="22"/>
              </w:rPr>
            </w:pPr>
          </w:p>
        </w:tc>
        <w:tc>
          <w:tcPr>
            <w:tcW w:w="2012" w:type="dxa"/>
          </w:tcPr>
          <w:p w14:paraId="145AFE26"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tomerCity</w:t>
            </w:r>
          </w:p>
        </w:tc>
        <w:tc>
          <w:tcPr>
            <w:tcW w:w="1462" w:type="dxa"/>
          </w:tcPr>
          <w:p w14:paraId="01D4AB0F"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56B31B37"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027F2BD"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0797FA68"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6C6E0EAB"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ành phố</w:t>
            </w:r>
          </w:p>
        </w:tc>
      </w:tr>
      <w:tr w:rsidR="00764F45" w:rsidRPr="00764F45" w14:paraId="5D47FDE1"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04703037" w14:textId="77777777" w:rsidR="0056732D" w:rsidRPr="00764F45" w:rsidRDefault="0056732D" w:rsidP="00704D89">
            <w:pPr>
              <w:pStyle w:val="ListParagraph"/>
              <w:numPr>
                <w:ilvl w:val="0"/>
                <w:numId w:val="12"/>
              </w:numPr>
              <w:spacing w:after="0"/>
              <w:jc w:val="right"/>
              <w:rPr>
                <w:b w:val="0"/>
                <w:sz w:val="22"/>
              </w:rPr>
            </w:pPr>
          </w:p>
        </w:tc>
        <w:tc>
          <w:tcPr>
            <w:tcW w:w="2012" w:type="dxa"/>
          </w:tcPr>
          <w:p w14:paraId="5EF67190"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tomerDistrict</w:t>
            </w:r>
          </w:p>
        </w:tc>
        <w:tc>
          <w:tcPr>
            <w:tcW w:w="1462" w:type="dxa"/>
          </w:tcPr>
          <w:p w14:paraId="2F6F9B5F"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67A8613A"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41A6E67B"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3AE4D28D"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776E4B34"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Quận huyện</w:t>
            </w:r>
          </w:p>
        </w:tc>
      </w:tr>
      <w:tr w:rsidR="00764F45" w:rsidRPr="00764F45" w14:paraId="4814CC37"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2DE38179" w14:textId="77777777" w:rsidR="005076AE" w:rsidRPr="00764F45" w:rsidRDefault="005076AE" w:rsidP="00704D89">
            <w:pPr>
              <w:pStyle w:val="ListParagraph"/>
              <w:numPr>
                <w:ilvl w:val="0"/>
                <w:numId w:val="12"/>
              </w:numPr>
              <w:spacing w:after="0"/>
              <w:jc w:val="right"/>
              <w:rPr>
                <w:b w:val="0"/>
                <w:sz w:val="22"/>
              </w:rPr>
            </w:pPr>
          </w:p>
        </w:tc>
        <w:tc>
          <w:tcPr>
            <w:tcW w:w="2012" w:type="dxa"/>
          </w:tcPr>
          <w:p w14:paraId="0BEAC58B"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PostCode</w:t>
            </w:r>
          </w:p>
        </w:tc>
        <w:tc>
          <w:tcPr>
            <w:tcW w:w="1462" w:type="dxa"/>
          </w:tcPr>
          <w:p w14:paraId="48A91D05"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tcPr>
          <w:p w14:paraId="1ACB1326"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BAA5378"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50512B6A"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54FB4F0F"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ã bưu điện</w:t>
            </w:r>
          </w:p>
        </w:tc>
      </w:tr>
      <w:tr w:rsidR="00764F45" w:rsidRPr="00764F45" w14:paraId="2121330F"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60EB24AF"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37EB2B16"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Orther</w:t>
            </w:r>
            <w:r w:rsidRPr="00764F45">
              <w:rPr>
                <w:sz w:val="22"/>
                <w:szCs w:val="22"/>
                <w:lang w:val="en-US"/>
              </w:rPr>
              <w:t>Detail</w:t>
            </w:r>
          </w:p>
        </w:tc>
        <w:tc>
          <w:tcPr>
            <w:tcW w:w="1462" w:type="dxa"/>
          </w:tcPr>
          <w:p w14:paraId="53E0B8D7" w14:textId="77777777" w:rsidR="00EE45B9" w:rsidRPr="00764F45" w:rsidRDefault="0056732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tcPr>
          <w:p w14:paraId="6F2005BE"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A892A9B"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3B345B6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62A2F86C"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ông tin khác</w:t>
            </w:r>
          </w:p>
        </w:tc>
      </w:tr>
      <w:tr w:rsidR="00764F45" w:rsidRPr="00764F45" w14:paraId="5E0A561A"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11B0888A" w14:textId="77777777" w:rsidR="00C7070E" w:rsidRPr="00764F45" w:rsidRDefault="00C7070E" w:rsidP="00704D89">
            <w:pPr>
              <w:pStyle w:val="ListParagraph"/>
              <w:numPr>
                <w:ilvl w:val="0"/>
                <w:numId w:val="12"/>
              </w:numPr>
              <w:spacing w:after="0"/>
              <w:jc w:val="right"/>
              <w:rPr>
                <w:b w:val="0"/>
                <w:sz w:val="22"/>
              </w:rPr>
            </w:pPr>
          </w:p>
        </w:tc>
        <w:tc>
          <w:tcPr>
            <w:tcW w:w="2012" w:type="dxa"/>
          </w:tcPr>
          <w:p w14:paraId="3C72D18D" w14:textId="77777777" w:rsidR="00C7070E" w:rsidRPr="00764F45" w:rsidRDefault="00C7070E"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w:t>
            </w:r>
            <w:r w:rsidR="003E2EC2" w:rsidRPr="00764F45">
              <w:rPr>
                <w:sz w:val="22"/>
                <w:szCs w:val="22"/>
                <w:lang w:val="en-US"/>
              </w:rPr>
              <w:t>Active</w:t>
            </w:r>
          </w:p>
        </w:tc>
        <w:tc>
          <w:tcPr>
            <w:tcW w:w="1462" w:type="dxa"/>
          </w:tcPr>
          <w:p w14:paraId="1BDDE9A3" w14:textId="77777777" w:rsidR="00C7070E"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tcPr>
          <w:p w14:paraId="2B58DCC5" w14:textId="77777777" w:rsidR="00C7070E" w:rsidRPr="00764F45" w:rsidRDefault="007E1C2C"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0B1A4125" w14:textId="77777777" w:rsidR="00C7070E" w:rsidRPr="00764F45" w:rsidRDefault="00C7070E"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0941D82D" w14:textId="77777777" w:rsidR="00C7070E" w:rsidRPr="00764F45" w:rsidRDefault="003E2EC2"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tcPr>
          <w:p w14:paraId="3E0EDE82" w14:textId="77777777" w:rsidR="003E2EC2" w:rsidRPr="00764F45" w:rsidRDefault="003E2EC2" w:rsidP="003E2EC2">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5B7B08DA" w14:textId="77777777" w:rsidR="003E2EC2" w:rsidRPr="00764F45" w:rsidRDefault="003E2EC2" w:rsidP="003E2EC2">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lastRenderedPageBreak/>
              <w:t>0: ko sử dụng (đã xóa)</w:t>
            </w:r>
          </w:p>
          <w:p w14:paraId="1A0F750E" w14:textId="77777777" w:rsidR="003E2EC2" w:rsidRPr="00764F45" w:rsidRDefault="003E2EC2" w:rsidP="003E2EC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4D96103E" w14:textId="77777777" w:rsidR="00EE45B9" w:rsidRPr="00764F45" w:rsidRDefault="00EE45B9" w:rsidP="00EE45B9">
      <w:pPr>
        <w:rPr>
          <w:lang w:val="en-US"/>
        </w:rPr>
      </w:pPr>
    </w:p>
    <w:p w14:paraId="10F9EA7A" w14:textId="77777777" w:rsidR="00862471" w:rsidRPr="00764F45" w:rsidRDefault="00862471" w:rsidP="00862471">
      <w:pPr>
        <w:pStyle w:val="Heading2"/>
        <w:rPr>
          <w:color w:val="auto"/>
          <w:lang w:val="en-US"/>
        </w:rPr>
      </w:pPr>
      <w:bookmarkStart w:id="38" w:name="_Toc134127570"/>
      <w:r w:rsidRPr="00764F45">
        <w:rPr>
          <w:color w:val="auto"/>
          <w:lang w:val="en-US"/>
        </w:rPr>
        <w:t>Phân hệ quản lý bán hàng</w:t>
      </w:r>
      <w:bookmarkEnd w:id="38"/>
    </w:p>
    <w:p w14:paraId="5EA4F687" w14:textId="77777777" w:rsidR="00862471" w:rsidRPr="00764F45" w:rsidRDefault="00862471" w:rsidP="00862471">
      <w:pPr>
        <w:pStyle w:val="Heading3"/>
        <w:rPr>
          <w:color w:val="auto"/>
          <w:lang w:val="en-US"/>
        </w:rPr>
      </w:pPr>
      <w:bookmarkStart w:id="39" w:name="_Toc134127571"/>
      <w:r w:rsidRPr="00764F45">
        <w:rPr>
          <w:color w:val="auto"/>
          <w:lang w:val="en-US"/>
        </w:rPr>
        <w:t>Diagram</w:t>
      </w:r>
      <w:bookmarkEnd w:id="39"/>
    </w:p>
    <w:p w14:paraId="79927953" w14:textId="77777777" w:rsidR="002D6B3D" w:rsidRPr="00764F45" w:rsidRDefault="00190AF2" w:rsidP="002D6B3D">
      <w:pPr>
        <w:rPr>
          <w:lang w:val="en-US"/>
        </w:rPr>
      </w:pPr>
      <w:r w:rsidRPr="00764F45">
        <w:rPr>
          <w:noProof/>
          <w:lang w:val="en-US"/>
        </w:rPr>
        <w:drawing>
          <wp:inline distT="0" distB="0" distL="0" distR="0" wp14:anchorId="57B86BEF" wp14:editId="59118431">
            <wp:extent cx="6343344" cy="4513284"/>
            <wp:effectExtent l="19050" t="19050" r="635" b="19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43344" cy="4513284"/>
                    </a:xfrm>
                    <a:prstGeom prst="rect">
                      <a:avLst/>
                    </a:prstGeom>
                    <a:ln w="3175">
                      <a:solidFill>
                        <a:schemeClr val="tx1"/>
                      </a:solidFill>
                    </a:ln>
                  </pic:spPr>
                </pic:pic>
              </a:graphicData>
            </a:graphic>
          </wp:inline>
        </w:drawing>
      </w:r>
    </w:p>
    <w:p w14:paraId="03454EA8" w14:textId="77777777" w:rsidR="00862471" w:rsidRPr="00764F45" w:rsidRDefault="00862471" w:rsidP="00862471">
      <w:pPr>
        <w:pStyle w:val="Heading3"/>
        <w:rPr>
          <w:color w:val="auto"/>
          <w:lang w:val="en-US"/>
        </w:rPr>
      </w:pPr>
      <w:bookmarkStart w:id="40" w:name="_Toc134127572"/>
      <w:r w:rsidRPr="00764F45">
        <w:rPr>
          <w:color w:val="auto"/>
          <w:lang w:val="en-US"/>
        </w:rPr>
        <w:t>Danh sách bảng</w:t>
      </w:r>
      <w:bookmarkEnd w:id="40"/>
    </w:p>
    <w:tbl>
      <w:tblPr>
        <w:tblStyle w:val="GridTable4-Accent1"/>
        <w:tblW w:w="0" w:type="auto"/>
        <w:jc w:val="center"/>
        <w:tblLook w:val="04A0" w:firstRow="1" w:lastRow="0" w:firstColumn="1" w:lastColumn="0" w:noHBand="0" w:noVBand="1"/>
      </w:tblPr>
      <w:tblGrid>
        <w:gridCol w:w="708"/>
        <w:gridCol w:w="3115"/>
        <w:gridCol w:w="5238"/>
      </w:tblGrid>
      <w:tr w:rsidR="00764F45" w:rsidRPr="00764F45" w14:paraId="43B73A7B" w14:textId="77777777" w:rsidTr="00862471">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4E72CEB" w14:textId="77777777" w:rsidR="00862471" w:rsidRPr="00764F45" w:rsidRDefault="00862471" w:rsidP="004E5523">
            <w:pPr>
              <w:spacing w:before="0" w:after="0"/>
              <w:jc w:val="center"/>
              <w:rPr>
                <w:color w:val="auto"/>
                <w:lang w:val="en-US"/>
              </w:rPr>
            </w:pPr>
            <w:r w:rsidRPr="00764F45">
              <w:rPr>
                <w:color w:val="auto"/>
                <w:lang w:val="en-US"/>
              </w:rPr>
              <w:t>STT</w:t>
            </w:r>
          </w:p>
        </w:tc>
        <w:tc>
          <w:tcPr>
            <w:tcW w:w="3115" w:type="dxa"/>
            <w:vAlign w:val="center"/>
          </w:tcPr>
          <w:p w14:paraId="03B2FB75" w14:textId="77777777" w:rsidR="00862471" w:rsidRPr="00764F45" w:rsidRDefault="00862471"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Tên Bảng</w:t>
            </w:r>
          </w:p>
        </w:tc>
        <w:tc>
          <w:tcPr>
            <w:tcW w:w="5238" w:type="dxa"/>
            <w:vAlign w:val="center"/>
          </w:tcPr>
          <w:p w14:paraId="046577F2" w14:textId="77777777" w:rsidR="00862471" w:rsidRPr="00764F45" w:rsidRDefault="00862471"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Chú thích</w:t>
            </w:r>
          </w:p>
        </w:tc>
      </w:tr>
      <w:tr w:rsidR="00764F45" w:rsidRPr="00764F45" w14:paraId="48858A31"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74B6A08"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532F9D95"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bookmarkStart w:id="41" w:name="_Hlk512812246"/>
            <w:r w:rsidRPr="00764F45">
              <w:t>Supplier</w:t>
            </w:r>
            <w:r w:rsidRPr="00764F45">
              <w:rPr>
                <w:lang w:val="en-US"/>
              </w:rPr>
              <w:t>s</w:t>
            </w:r>
            <w:bookmarkEnd w:id="41"/>
          </w:p>
        </w:tc>
        <w:tc>
          <w:tcPr>
            <w:tcW w:w="5238" w:type="dxa"/>
            <w:vAlign w:val="center"/>
          </w:tcPr>
          <w:p w14:paraId="64BD2D73"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 xml:space="preserve">Bảng nhà cung cấp </w:t>
            </w:r>
          </w:p>
        </w:tc>
      </w:tr>
      <w:tr w:rsidR="00764F45" w:rsidRPr="00764F45" w14:paraId="7EBAC77A"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613457A"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6C5D44B1"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Products</w:t>
            </w:r>
          </w:p>
        </w:tc>
        <w:tc>
          <w:tcPr>
            <w:tcW w:w="5238" w:type="dxa"/>
            <w:vAlign w:val="center"/>
          </w:tcPr>
          <w:p w14:paraId="51211F4E"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sản phẩm</w:t>
            </w:r>
          </w:p>
        </w:tc>
      </w:tr>
      <w:tr w:rsidR="00764F45" w:rsidRPr="00764F45" w14:paraId="184FCF54"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5E8392D9"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78A56EAA"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Categories</w:t>
            </w:r>
          </w:p>
        </w:tc>
        <w:tc>
          <w:tcPr>
            <w:tcW w:w="5238" w:type="dxa"/>
            <w:vAlign w:val="center"/>
          </w:tcPr>
          <w:p w14:paraId="7D9355CF"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danh mục sản phẩm</w:t>
            </w:r>
          </w:p>
        </w:tc>
      </w:tr>
      <w:tr w:rsidR="00764F45" w:rsidRPr="00764F45" w14:paraId="516C0C57"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8D176FF"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26CEF84B"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ShippingMethod</w:t>
            </w:r>
          </w:p>
        </w:tc>
        <w:tc>
          <w:tcPr>
            <w:tcW w:w="5238" w:type="dxa"/>
            <w:vAlign w:val="center"/>
          </w:tcPr>
          <w:p w14:paraId="6D181F0C"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phương thức vận chuyển</w:t>
            </w:r>
          </w:p>
        </w:tc>
      </w:tr>
      <w:tr w:rsidR="00764F45" w:rsidRPr="00764F45" w14:paraId="30CBC678"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39223E8C"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1C64BA3"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Shipper</w:t>
            </w:r>
          </w:p>
        </w:tc>
        <w:tc>
          <w:tcPr>
            <w:tcW w:w="5238" w:type="dxa"/>
            <w:vAlign w:val="center"/>
          </w:tcPr>
          <w:p w14:paraId="5F5090B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người vận chuyển</w:t>
            </w:r>
          </w:p>
        </w:tc>
      </w:tr>
      <w:tr w:rsidR="00764F45" w:rsidRPr="00764F45" w14:paraId="18384C0D"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489C037"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039FB090" w14:textId="77777777" w:rsidR="00D021B4" w:rsidRPr="00764F45" w:rsidRDefault="00FD32F8"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OrderStatus</w:t>
            </w:r>
          </w:p>
        </w:tc>
        <w:tc>
          <w:tcPr>
            <w:tcW w:w="5238" w:type="dxa"/>
            <w:vAlign w:val="center"/>
          </w:tcPr>
          <w:p w14:paraId="204528BB"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trạng thái hóa đơn</w:t>
            </w:r>
          </w:p>
        </w:tc>
      </w:tr>
      <w:tr w:rsidR="00764F45" w:rsidRPr="00764F45" w14:paraId="6F6A6AD1"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2CA5874" w14:textId="77777777" w:rsidR="00D021B4" w:rsidRPr="00764F45" w:rsidRDefault="00D021B4" w:rsidP="00704D89">
            <w:pPr>
              <w:pStyle w:val="ListParagraph"/>
              <w:numPr>
                <w:ilvl w:val="0"/>
                <w:numId w:val="13"/>
              </w:numPr>
              <w:spacing w:after="0"/>
              <w:jc w:val="right"/>
              <w:rPr>
                <w:b w:val="0"/>
                <w:bCs w:val="0"/>
              </w:rPr>
            </w:pPr>
          </w:p>
        </w:tc>
        <w:tc>
          <w:tcPr>
            <w:tcW w:w="3115" w:type="dxa"/>
            <w:vAlign w:val="center"/>
          </w:tcPr>
          <w:p w14:paraId="67B029CA"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Orders</w:t>
            </w:r>
          </w:p>
        </w:tc>
        <w:tc>
          <w:tcPr>
            <w:tcW w:w="5238" w:type="dxa"/>
            <w:vAlign w:val="center"/>
          </w:tcPr>
          <w:p w14:paraId="6C40077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 hóa đơn đặt hàng</w:t>
            </w:r>
          </w:p>
        </w:tc>
      </w:tr>
      <w:tr w:rsidR="00764F45" w:rsidRPr="00764F45" w14:paraId="0A37B0D9"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090BC00" w14:textId="77777777" w:rsidR="00D021B4" w:rsidRPr="00764F45" w:rsidRDefault="00D021B4" w:rsidP="00704D89">
            <w:pPr>
              <w:pStyle w:val="ListParagraph"/>
              <w:numPr>
                <w:ilvl w:val="0"/>
                <w:numId w:val="13"/>
              </w:numPr>
              <w:spacing w:after="0"/>
              <w:jc w:val="right"/>
              <w:rPr>
                <w:b w:val="0"/>
                <w:bCs w:val="0"/>
              </w:rPr>
            </w:pPr>
          </w:p>
        </w:tc>
        <w:tc>
          <w:tcPr>
            <w:tcW w:w="3115" w:type="dxa"/>
            <w:vAlign w:val="center"/>
          </w:tcPr>
          <w:p w14:paraId="2B893161"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OrderDetails</w:t>
            </w:r>
          </w:p>
        </w:tc>
        <w:tc>
          <w:tcPr>
            <w:tcW w:w="5238" w:type="dxa"/>
            <w:vAlign w:val="center"/>
          </w:tcPr>
          <w:p w14:paraId="493826DC"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hóa đơn chi tiết</w:t>
            </w:r>
          </w:p>
        </w:tc>
      </w:tr>
      <w:tr w:rsidR="00764F45" w:rsidRPr="00764F45" w14:paraId="62250207"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5883007"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24A7430D" w14:textId="77777777" w:rsidR="00862471"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PaymentMethod</w:t>
            </w:r>
          </w:p>
        </w:tc>
        <w:tc>
          <w:tcPr>
            <w:tcW w:w="5238" w:type="dxa"/>
            <w:vAlign w:val="center"/>
          </w:tcPr>
          <w:p w14:paraId="3FC420A4" w14:textId="77777777" w:rsidR="00862471"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phương thức thanh toán</w:t>
            </w:r>
          </w:p>
        </w:tc>
      </w:tr>
      <w:tr w:rsidR="00764F45" w:rsidRPr="00764F45" w14:paraId="245A6FF8"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0CBA733"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5FDA3581" w14:textId="77777777" w:rsidR="00D021B4" w:rsidRPr="00764F45" w:rsidRDefault="00D021B4"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PaymentStatus</w:t>
            </w:r>
          </w:p>
        </w:tc>
        <w:tc>
          <w:tcPr>
            <w:tcW w:w="5238" w:type="dxa"/>
            <w:vAlign w:val="center"/>
          </w:tcPr>
          <w:p w14:paraId="514377DE" w14:textId="77777777" w:rsidR="00D021B4" w:rsidRPr="00764F45" w:rsidRDefault="00D021B4"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trạng thái thanh toán</w:t>
            </w:r>
          </w:p>
        </w:tc>
      </w:tr>
      <w:tr w:rsidR="00764F45" w:rsidRPr="00764F45" w14:paraId="12B50B73"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3C863B49"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049D3039" w14:textId="77777777" w:rsidR="00D021B4"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Payment</w:t>
            </w:r>
          </w:p>
        </w:tc>
        <w:tc>
          <w:tcPr>
            <w:tcW w:w="5238" w:type="dxa"/>
            <w:vAlign w:val="center"/>
          </w:tcPr>
          <w:p w14:paraId="1D4F9FE0" w14:textId="77777777" w:rsidR="00D021B4"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thanh toán hóa đơn</w:t>
            </w:r>
          </w:p>
        </w:tc>
      </w:tr>
      <w:tr w:rsidR="00764F45" w:rsidRPr="00764F45" w14:paraId="52B0CF63"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68501A9"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79D83C9"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ShoppingCart</w:t>
            </w:r>
          </w:p>
        </w:tc>
        <w:tc>
          <w:tcPr>
            <w:tcW w:w="5238" w:type="dxa"/>
            <w:vAlign w:val="center"/>
          </w:tcPr>
          <w:p w14:paraId="70D5BC97"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giỏ hàng</w:t>
            </w:r>
          </w:p>
        </w:tc>
      </w:tr>
      <w:tr w:rsidR="00764F45" w:rsidRPr="00764F45" w14:paraId="26060B1A"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410DD68"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60AD3D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ShoppingCartDetails</w:t>
            </w:r>
          </w:p>
        </w:tc>
        <w:tc>
          <w:tcPr>
            <w:tcW w:w="5238" w:type="dxa"/>
            <w:vAlign w:val="center"/>
          </w:tcPr>
          <w:p w14:paraId="186CEE7E"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chi tiết giỏ hàng</w:t>
            </w:r>
          </w:p>
        </w:tc>
      </w:tr>
    </w:tbl>
    <w:p w14:paraId="50E4A82E" w14:textId="77777777" w:rsidR="00862471" w:rsidRPr="00764F45" w:rsidRDefault="00862471" w:rsidP="00862471"/>
    <w:p w14:paraId="6F14CE57" w14:textId="77777777" w:rsidR="00862471" w:rsidRPr="00764F45" w:rsidRDefault="00862471" w:rsidP="0074616F">
      <w:pPr>
        <w:pStyle w:val="Heading3"/>
        <w:rPr>
          <w:color w:val="auto"/>
          <w:lang w:val="en-US"/>
        </w:rPr>
      </w:pPr>
      <w:bookmarkStart w:id="42" w:name="_Toc134127573"/>
      <w:r w:rsidRPr="00764F45">
        <w:rPr>
          <w:color w:val="auto"/>
          <w:lang w:val="en-US"/>
        </w:rPr>
        <w:t>Bảng</w:t>
      </w:r>
      <w:r w:rsidR="0074616F" w:rsidRPr="00764F45">
        <w:rPr>
          <w:color w:val="auto"/>
          <w:lang w:val="en-US"/>
        </w:rPr>
        <w:t xml:space="preserve"> Suppliers (nhà cung cấp)</w:t>
      </w:r>
      <w:bookmarkEnd w:id="42"/>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478E7688" w14:textId="77777777" w:rsidTr="004A6ADD">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C3CD373" w14:textId="77777777" w:rsidR="004A6ADD" w:rsidRPr="00764F45" w:rsidRDefault="004A6ADD"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4888F5D"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5F0992F"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0A3174F9"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26612038"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71DBAD0"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A94BFCA"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00BFB9D1"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F662A8E" w14:textId="77777777" w:rsidR="004A6ADD" w:rsidRPr="00764F45" w:rsidRDefault="004A6ADD" w:rsidP="00704D89">
            <w:pPr>
              <w:pStyle w:val="ListParagraph"/>
              <w:numPr>
                <w:ilvl w:val="0"/>
                <w:numId w:val="14"/>
              </w:numPr>
              <w:spacing w:after="0"/>
              <w:jc w:val="right"/>
              <w:rPr>
                <w:b w:val="0"/>
                <w:sz w:val="22"/>
              </w:rPr>
            </w:pPr>
          </w:p>
        </w:tc>
        <w:tc>
          <w:tcPr>
            <w:tcW w:w="2012" w:type="dxa"/>
            <w:tcBorders>
              <w:top w:val="single" w:sz="4" w:space="0" w:color="auto"/>
            </w:tcBorders>
            <w:vAlign w:val="center"/>
          </w:tcPr>
          <w:p w14:paraId="4D7B59AF"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upplierID</w:t>
            </w:r>
          </w:p>
        </w:tc>
        <w:tc>
          <w:tcPr>
            <w:tcW w:w="1462" w:type="dxa"/>
            <w:tcBorders>
              <w:top w:val="single" w:sz="4" w:space="0" w:color="auto"/>
            </w:tcBorders>
            <w:vAlign w:val="center"/>
          </w:tcPr>
          <w:p w14:paraId="102C6F16"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13AE50AC"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21599A5F"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0583F7B8"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2C31314"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nhà cung cấp</w:t>
            </w:r>
          </w:p>
        </w:tc>
      </w:tr>
      <w:tr w:rsidR="00764F45" w:rsidRPr="00764F45" w14:paraId="05C4B2E5"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482858"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29409243"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SupplierName</w:t>
            </w:r>
          </w:p>
        </w:tc>
        <w:tc>
          <w:tcPr>
            <w:tcW w:w="1462" w:type="dxa"/>
            <w:vAlign w:val="center"/>
          </w:tcPr>
          <w:p w14:paraId="2D37CE90"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0FC22F5"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73D5F721"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769CEE"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B6F3EB0"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nhà cung cấp</w:t>
            </w:r>
          </w:p>
        </w:tc>
      </w:tr>
      <w:tr w:rsidR="00764F45" w:rsidRPr="00764F45" w14:paraId="4F9FC820"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60F9D35" w14:textId="77777777" w:rsidR="004A6ADD" w:rsidRPr="00764F45" w:rsidRDefault="004A6ADD" w:rsidP="00704D89">
            <w:pPr>
              <w:pStyle w:val="ListParagraph"/>
              <w:numPr>
                <w:ilvl w:val="0"/>
                <w:numId w:val="14"/>
              </w:numPr>
              <w:spacing w:after="0"/>
              <w:jc w:val="right"/>
              <w:rPr>
                <w:b w:val="0"/>
                <w:sz w:val="22"/>
              </w:rPr>
            </w:pPr>
          </w:p>
        </w:tc>
        <w:tc>
          <w:tcPr>
            <w:tcW w:w="2012" w:type="dxa"/>
          </w:tcPr>
          <w:p w14:paraId="000EE5EE" w14:textId="77777777" w:rsidR="004A6ADD" w:rsidRPr="00764F45" w:rsidRDefault="004A6ADD" w:rsidP="004E5523">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etaTitle</w:t>
            </w:r>
          </w:p>
        </w:tc>
        <w:tc>
          <w:tcPr>
            <w:tcW w:w="1462" w:type="dxa"/>
          </w:tcPr>
          <w:p w14:paraId="56978F9C" w14:textId="77777777" w:rsidR="004A6ADD" w:rsidRPr="00764F45" w:rsidRDefault="004A6ADD" w:rsidP="004E5523">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250)</w:t>
            </w:r>
          </w:p>
        </w:tc>
        <w:tc>
          <w:tcPr>
            <w:tcW w:w="851" w:type="dxa"/>
            <w:vAlign w:val="center"/>
          </w:tcPr>
          <w:p w14:paraId="0F6D3DB3"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CE4BDF6"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E588094"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4496B22"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í danh</w:t>
            </w:r>
          </w:p>
        </w:tc>
      </w:tr>
      <w:tr w:rsidR="00764F45" w:rsidRPr="00764F45" w14:paraId="7F2F0EB3"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FCD461F" w14:textId="77777777" w:rsidR="00842465" w:rsidRPr="00764F45" w:rsidRDefault="00842465" w:rsidP="00704D89">
            <w:pPr>
              <w:pStyle w:val="ListParagraph"/>
              <w:numPr>
                <w:ilvl w:val="0"/>
                <w:numId w:val="14"/>
              </w:numPr>
              <w:spacing w:after="0"/>
              <w:jc w:val="right"/>
              <w:rPr>
                <w:b w:val="0"/>
                <w:sz w:val="22"/>
              </w:rPr>
            </w:pPr>
          </w:p>
        </w:tc>
        <w:tc>
          <w:tcPr>
            <w:tcW w:w="2012" w:type="dxa"/>
          </w:tcPr>
          <w:p w14:paraId="4107EC94" w14:textId="77777777" w:rsidR="00842465" w:rsidRPr="00764F45" w:rsidRDefault="00842465" w:rsidP="004E5523">
            <w:pP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mage</w:t>
            </w:r>
          </w:p>
        </w:tc>
        <w:tc>
          <w:tcPr>
            <w:tcW w:w="1462" w:type="dxa"/>
          </w:tcPr>
          <w:p w14:paraId="680BB105" w14:textId="77777777" w:rsidR="00842465" w:rsidRPr="00764F45" w:rsidRDefault="00842465" w:rsidP="004E5523">
            <w:pP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393030E"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59E8FBB0"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A0C7357"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AB1B9BB" w14:textId="77777777" w:rsidR="00842465" w:rsidRPr="00764F45" w:rsidRDefault="00842465"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 xml:space="preserve">Ảnh logo đại </w:t>
            </w:r>
            <w:r w:rsidR="00175A94" w:rsidRPr="00764F45">
              <w:rPr>
                <w:sz w:val="22"/>
                <w:szCs w:val="22"/>
                <w:lang w:val="en-US"/>
              </w:rPr>
              <w:t>diện</w:t>
            </w:r>
          </w:p>
        </w:tc>
      </w:tr>
      <w:tr w:rsidR="00764F45" w:rsidRPr="00764F45" w14:paraId="20003FAF"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B53EC14"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6D948943"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EmailSupport</w:t>
            </w:r>
          </w:p>
        </w:tc>
        <w:tc>
          <w:tcPr>
            <w:tcW w:w="1462" w:type="dxa"/>
            <w:vAlign w:val="center"/>
          </w:tcPr>
          <w:p w14:paraId="7662D2E9"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8423359"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EB8BD2B"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03DDA50"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FECF1AC"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 hỗ trợ</w:t>
            </w:r>
          </w:p>
        </w:tc>
      </w:tr>
      <w:tr w:rsidR="00764F45" w:rsidRPr="00764F45" w14:paraId="1FE9EB54"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497E987"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12E6A86D"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honeNumber</w:t>
            </w:r>
          </w:p>
        </w:tc>
        <w:tc>
          <w:tcPr>
            <w:tcW w:w="1462" w:type="dxa"/>
            <w:vAlign w:val="center"/>
          </w:tcPr>
          <w:p w14:paraId="35D822E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vAlign w:val="center"/>
          </w:tcPr>
          <w:p w14:paraId="3FBFF8CC"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2B86DC5"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57F93B"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2011E0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iện thoại hỗ trợ</w:t>
            </w:r>
          </w:p>
        </w:tc>
      </w:tr>
      <w:tr w:rsidR="00764F45" w:rsidRPr="00764F45" w14:paraId="15DCDEC8"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BF5C7DC"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4F0134AA"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tail</w:t>
            </w:r>
          </w:p>
        </w:tc>
        <w:tc>
          <w:tcPr>
            <w:tcW w:w="1462" w:type="dxa"/>
            <w:vAlign w:val="center"/>
          </w:tcPr>
          <w:p w14:paraId="7C4E2D67"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5E30CBD7"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108E807"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DB9FDC2"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348AB36"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ông tin khác</w:t>
            </w:r>
          </w:p>
        </w:tc>
      </w:tr>
      <w:tr w:rsidR="00764F45" w:rsidRPr="00764F45" w14:paraId="1C3971AB"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5B5FEC" w14:textId="77777777" w:rsidR="004A6ADD" w:rsidRPr="00764F45" w:rsidRDefault="004A6ADD" w:rsidP="00704D89">
            <w:pPr>
              <w:pStyle w:val="ListParagraph"/>
              <w:numPr>
                <w:ilvl w:val="0"/>
                <w:numId w:val="14"/>
              </w:numPr>
              <w:spacing w:after="0"/>
              <w:jc w:val="right"/>
              <w:rPr>
                <w:b w:val="0"/>
                <w:sz w:val="22"/>
              </w:rPr>
            </w:pPr>
          </w:p>
        </w:tc>
        <w:tc>
          <w:tcPr>
            <w:tcW w:w="2012" w:type="dxa"/>
          </w:tcPr>
          <w:p w14:paraId="2D7BB33B" w14:textId="77777777" w:rsidR="004A6ADD" w:rsidRPr="00764F45" w:rsidRDefault="004A6ADD" w:rsidP="004E5523">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462" w:type="dxa"/>
          </w:tcPr>
          <w:p w14:paraId="7D97B7BF" w14:textId="77777777" w:rsidR="004A6ADD" w:rsidRPr="00764F45" w:rsidRDefault="004A6ADD" w:rsidP="004E5523">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40710802"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B4D04AD"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4B9336B"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FF6702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D5CB36E"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2CA7D5E" w14:textId="77777777" w:rsidR="00C70AB2" w:rsidRPr="00764F45" w:rsidRDefault="00C70AB2" w:rsidP="00704D89">
            <w:pPr>
              <w:pStyle w:val="ListParagraph"/>
              <w:numPr>
                <w:ilvl w:val="0"/>
                <w:numId w:val="14"/>
              </w:numPr>
              <w:spacing w:after="0"/>
              <w:jc w:val="right"/>
              <w:rPr>
                <w:b w:val="0"/>
                <w:sz w:val="22"/>
              </w:rPr>
            </w:pPr>
          </w:p>
        </w:tc>
        <w:tc>
          <w:tcPr>
            <w:tcW w:w="2012" w:type="dxa"/>
            <w:vAlign w:val="center"/>
          </w:tcPr>
          <w:p w14:paraId="0D386D99" w14:textId="77777777" w:rsidR="00C70AB2" w:rsidRPr="00764F45" w:rsidRDefault="003E54A0"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48D13004" w14:textId="77777777" w:rsidR="00C70AB2" w:rsidRPr="00764F45" w:rsidRDefault="00C70AB2"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C2BF474"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D4DC84D"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C0A1ABA"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AB0027F" w14:textId="77777777" w:rsidR="00C70AB2" w:rsidRPr="00764F45" w:rsidRDefault="00C70AB2"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1A0459E" w14:textId="77777777" w:rsidTr="004E5523">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5C4F03" w14:textId="77777777" w:rsidR="00F827F0" w:rsidRPr="00764F45" w:rsidRDefault="00F827F0" w:rsidP="00704D89">
            <w:pPr>
              <w:pStyle w:val="ListParagraph"/>
              <w:numPr>
                <w:ilvl w:val="0"/>
                <w:numId w:val="14"/>
              </w:numPr>
              <w:spacing w:after="0"/>
              <w:jc w:val="right"/>
              <w:rPr>
                <w:b w:val="0"/>
                <w:sz w:val="22"/>
              </w:rPr>
            </w:pPr>
          </w:p>
        </w:tc>
        <w:tc>
          <w:tcPr>
            <w:tcW w:w="2012" w:type="dxa"/>
            <w:vAlign w:val="center"/>
          </w:tcPr>
          <w:p w14:paraId="08500DF2"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0233A71A"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129E4E0A"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E2494F3"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C730B6A"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489B2E2"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59296569" w14:textId="77777777" w:rsidTr="004E5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9B9D1C" w14:textId="77777777" w:rsidR="007E41CE" w:rsidRPr="00764F45" w:rsidRDefault="007E41CE" w:rsidP="00704D89">
            <w:pPr>
              <w:pStyle w:val="ListParagraph"/>
              <w:numPr>
                <w:ilvl w:val="0"/>
                <w:numId w:val="14"/>
              </w:numPr>
              <w:spacing w:after="0"/>
              <w:jc w:val="right"/>
              <w:rPr>
                <w:b w:val="0"/>
                <w:sz w:val="22"/>
              </w:rPr>
            </w:pPr>
          </w:p>
        </w:tc>
        <w:tc>
          <w:tcPr>
            <w:tcW w:w="2012" w:type="dxa"/>
            <w:vAlign w:val="center"/>
          </w:tcPr>
          <w:p w14:paraId="48E7056D" w14:textId="77777777" w:rsidR="007E41CE" w:rsidRPr="00764F45" w:rsidRDefault="003E54A0"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61C800A9" w14:textId="77777777" w:rsidR="007E41CE" w:rsidRPr="00764F45" w:rsidRDefault="007E41CE"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0CE39F8"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292D27D"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5A1AE66"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6AC403E" w14:textId="77777777" w:rsidR="007E41CE" w:rsidRPr="00764F45" w:rsidRDefault="007E41CE"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4C756DD9" w14:textId="77777777" w:rsidTr="004E5523">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42453A6" w14:textId="77777777" w:rsidR="00F827F0" w:rsidRPr="00764F45" w:rsidRDefault="00F827F0" w:rsidP="00704D89">
            <w:pPr>
              <w:pStyle w:val="ListParagraph"/>
              <w:numPr>
                <w:ilvl w:val="0"/>
                <w:numId w:val="14"/>
              </w:numPr>
              <w:spacing w:after="0"/>
              <w:jc w:val="right"/>
              <w:rPr>
                <w:b w:val="0"/>
                <w:sz w:val="22"/>
              </w:rPr>
            </w:pPr>
          </w:p>
        </w:tc>
        <w:tc>
          <w:tcPr>
            <w:tcW w:w="2012" w:type="dxa"/>
            <w:vAlign w:val="center"/>
          </w:tcPr>
          <w:p w14:paraId="20A9CD5D"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2D383C42" w14:textId="77777777" w:rsidR="00F827F0" w:rsidRPr="00764F45" w:rsidRDefault="00D7162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16C70CA" w14:textId="77777777" w:rsidR="00F827F0" w:rsidRPr="00764F45" w:rsidRDefault="007E1C2C"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82FD3CC"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DDCE77D"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1EA990F6" w14:textId="77777777" w:rsidR="00F827F0" w:rsidRPr="00764F45" w:rsidRDefault="00F827F0" w:rsidP="00F827F0">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6A2AEC3B" w14:textId="77777777" w:rsidR="00F827F0" w:rsidRPr="00764F45" w:rsidRDefault="00F827F0" w:rsidP="00F827F0">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0BB57C7D"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5003FEA4" w14:textId="77777777" w:rsidR="004A6ADD" w:rsidRPr="00764F45" w:rsidRDefault="004A6ADD" w:rsidP="004A6ADD">
      <w:pPr>
        <w:rPr>
          <w:lang w:val="en-US"/>
        </w:rPr>
      </w:pPr>
    </w:p>
    <w:p w14:paraId="444CA721" w14:textId="77777777" w:rsidR="0074616F" w:rsidRPr="00764F45" w:rsidRDefault="0074616F" w:rsidP="0074616F">
      <w:pPr>
        <w:pStyle w:val="Heading3"/>
        <w:rPr>
          <w:color w:val="auto"/>
          <w:lang w:val="en-US"/>
        </w:rPr>
      </w:pPr>
      <w:bookmarkStart w:id="43" w:name="_Toc134127574"/>
      <w:r w:rsidRPr="00764F45">
        <w:rPr>
          <w:color w:val="auto"/>
          <w:lang w:val="en-US"/>
        </w:rPr>
        <w:t>Bảng Products (sản phẩm)</w:t>
      </w:r>
      <w:bookmarkEnd w:id="43"/>
    </w:p>
    <w:tbl>
      <w:tblPr>
        <w:tblStyle w:val="GridTable4-Accent5"/>
        <w:tblW w:w="0" w:type="auto"/>
        <w:tblLook w:val="04A0" w:firstRow="1" w:lastRow="0" w:firstColumn="1" w:lastColumn="0" w:noHBand="0" w:noVBand="1"/>
      </w:tblPr>
      <w:tblGrid>
        <w:gridCol w:w="632"/>
        <w:gridCol w:w="2012"/>
        <w:gridCol w:w="1462"/>
        <w:gridCol w:w="851"/>
        <w:gridCol w:w="708"/>
        <w:gridCol w:w="1134"/>
        <w:gridCol w:w="2262"/>
      </w:tblGrid>
      <w:tr w:rsidR="00764F45" w:rsidRPr="00764F45" w14:paraId="5359ABDF" w14:textId="77777777" w:rsidTr="004E552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4BB476C1" w14:textId="77777777" w:rsidR="004E5523" w:rsidRPr="00764F45" w:rsidRDefault="004E5523"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653C94D1"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6025F36F"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AF8DD8A"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2857C669"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4A63645D"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20E22CB"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8B7E89B"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22379F5" w14:textId="77777777" w:rsidR="004E5523" w:rsidRPr="00764F45" w:rsidRDefault="004E5523" w:rsidP="00704D89">
            <w:pPr>
              <w:pStyle w:val="ListParagraph"/>
              <w:numPr>
                <w:ilvl w:val="0"/>
                <w:numId w:val="21"/>
              </w:numPr>
              <w:spacing w:after="0"/>
              <w:jc w:val="right"/>
              <w:rPr>
                <w:b w:val="0"/>
                <w:sz w:val="22"/>
              </w:rPr>
            </w:pPr>
          </w:p>
        </w:tc>
        <w:tc>
          <w:tcPr>
            <w:tcW w:w="2012" w:type="dxa"/>
            <w:tcBorders>
              <w:top w:val="single" w:sz="4" w:space="0" w:color="auto"/>
            </w:tcBorders>
            <w:vAlign w:val="center"/>
          </w:tcPr>
          <w:p w14:paraId="160A6DB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ID</w:t>
            </w:r>
          </w:p>
        </w:tc>
        <w:tc>
          <w:tcPr>
            <w:tcW w:w="1462" w:type="dxa"/>
            <w:tcBorders>
              <w:top w:val="single" w:sz="4" w:space="0" w:color="auto"/>
            </w:tcBorders>
            <w:vAlign w:val="center"/>
          </w:tcPr>
          <w:p w14:paraId="291FEAC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tcBorders>
              <w:top w:val="single" w:sz="4" w:space="0" w:color="auto"/>
            </w:tcBorders>
            <w:vAlign w:val="center"/>
          </w:tcPr>
          <w:p w14:paraId="487EEAA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7FDB78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6B76973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F94561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59D8974F"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02634EE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6D626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462" w:type="dxa"/>
            <w:vAlign w:val="center"/>
          </w:tcPr>
          <w:p w14:paraId="508ABE1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75AA5B7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238363B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294E64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5521AB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37114635"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531899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878422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Code</w:t>
            </w:r>
          </w:p>
        </w:tc>
        <w:tc>
          <w:tcPr>
            <w:tcW w:w="1462" w:type="dxa"/>
            <w:vAlign w:val="center"/>
          </w:tcPr>
          <w:p w14:paraId="788F3D1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10)</w:t>
            </w:r>
          </w:p>
        </w:tc>
        <w:tc>
          <w:tcPr>
            <w:tcW w:w="851" w:type="dxa"/>
            <w:vAlign w:val="center"/>
          </w:tcPr>
          <w:p w14:paraId="2A26A00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6D5E0E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6226FE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22D187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ã sản phẩm</w:t>
            </w:r>
            <w:r w:rsidR="0084652A" w:rsidRPr="00764F45">
              <w:rPr>
                <w:sz w:val="22"/>
                <w:szCs w:val="22"/>
                <w:lang w:val="en-US"/>
              </w:rPr>
              <w:t xml:space="preserve"> (SKU)</w:t>
            </w:r>
          </w:p>
        </w:tc>
      </w:tr>
      <w:tr w:rsidR="00764F45" w:rsidRPr="00764F45" w14:paraId="523DF8AD"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CBF2E1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D579267"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etaTitle</w:t>
            </w:r>
          </w:p>
        </w:tc>
        <w:tc>
          <w:tcPr>
            <w:tcW w:w="1462" w:type="dxa"/>
            <w:vAlign w:val="center"/>
          </w:tcPr>
          <w:p w14:paraId="63984AC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varchar(250)</w:t>
            </w:r>
          </w:p>
        </w:tc>
        <w:tc>
          <w:tcPr>
            <w:tcW w:w="851" w:type="dxa"/>
            <w:vAlign w:val="center"/>
          </w:tcPr>
          <w:p w14:paraId="647A0B43"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90EE80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BE904F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570C4E3"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í danh</w:t>
            </w:r>
          </w:p>
        </w:tc>
      </w:tr>
      <w:tr w:rsidR="00764F45" w:rsidRPr="00764F45" w14:paraId="4989189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E79F83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8350B83"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scription</w:t>
            </w:r>
          </w:p>
        </w:tc>
        <w:tc>
          <w:tcPr>
            <w:tcW w:w="1462" w:type="dxa"/>
            <w:vAlign w:val="center"/>
          </w:tcPr>
          <w:p w14:paraId="460761C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500)</w:t>
            </w:r>
          </w:p>
        </w:tc>
        <w:tc>
          <w:tcPr>
            <w:tcW w:w="851" w:type="dxa"/>
            <w:vAlign w:val="center"/>
          </w:tcPr>
          <w:p w14:paraId="243EEA2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CAACD3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F8F7D0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EBCBC1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r w:rsidR="00764F45" w:rsidRPr="00764F45" w14:paraId="02B93D5A"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B826A2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52FEEB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mage</w:t>
            </w:r>
          </w:p>
        </w:tc>
        <w:tc>
          <w:tcPr>
            <w:tcW w:w="1462" w:type="dxa"/>
            <w:vAlign w:val="center"/>
          </w:tcPr>
          <w:p w14:paraId="5AE6401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4E36A3F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13D88E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0BB0DD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30FDDB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ảnh chính</w:t>
            </w:r>
          </w:p>
        </w:tc>
      </w:tr>
      <w:tr w:rsidR="00764F45" w:rsidRPr="00764F45" w14:paraId="1B17B67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7735BF2"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F9B19E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reImage</w:t>
            </w:r>
          </w:p>
        </w:tc>
        <w:tc>
          <w:tcPr>
            <w:tcW w:w="1462" w:type="dxa"/>
            <w:vAlign w:val="center"/>
          </w:tcPr>
          <w:p w14:paraId="3C3C716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xml</w:t>
            </w:r>
          </w:p>
        </w:tc>
        <w:tc>
          <w:tcPr>
            <w:tcW w:w="851" w:type="dxa"/>
            <w:vAlign w:val="center"/>
          </w:tcPr>
          <w:p w14:paraId="75D6694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D90ECB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BD5AC9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F4B696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ác ảnh khác</w:t>
            </w:r>
          </w:p>
        </w:tc>
      </w:tr>
      <w:tr w:rsidR="00764F45" w:rsidRPr="00764F45" w14:paraId="15F863F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77C0AEFA"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605974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ice</w:t>
            </w:r>
          </w:p>
        </w:tc>
        <w:tc>
          <w:tcPr>
            <w:tcW w:w="1462" w:type="dxa"/>
            <w:vAlign w:val="center"/>
          </w:tcPr>
          <w:p w14:paraId="0F89F66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3ABFC02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693BDBC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6C51C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2E8A981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bán</w:t>
            </w:r>
          </w:p>
        </w:tc>
      </w:tr>
      <w:tr w:rsidR="00764F45" w:rsidRPr="00764F45" w14:paraId="4646FDD7"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51F155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48300C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motionPrice</w:t>
            </w:r>
          </w:p>
        </w:tc>
        <w:tc>
          <w:tcPr>
            <w:tcW w:w="1462" w:type="dxa"/>
            <w:vAlign w:val="center"/>
          </w:tcPr>
          <w:p w14:paraId="70C0A4A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297AACB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241762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45E5F1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37262D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5B5438A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C85073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673526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ncludeVAT</w:t>
            </w:r>
          </w:p>
        </w:tc>
        <w:tc>
          <w:tcPr>
            <w:tcW w:w="1462" w:type="dxa"/>
            <w:vAlign w:val="center"/>
          </w:tcPr>
          <w:p w14:paraId="112C14F4"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bit</w:t>
            </w:r>
          </w:p>
        </w:tc>
        <w:tc>
          <w:tcPr>
            <w:tcW w:w="851" w:type="dxa"/>
            <w:vAlign w:val="center"/>
          </w:tcPr>
          <w:p w14:paraId="632C939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02684C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0C0DBB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1B9433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ã tính thuế hay chưa?</w:t>
            </w:r>
          </w:p>
        </w:tc>
      </w:tr>
      <w:tr w:rsidR="00764F45" w:rsidRPr="00764F45" w14:paraId="424AA6AA"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90DFD7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8C18AC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Quantity</w:t>
            </w:r>
          </w:p>
        </w:tc>
        <w:tc>
          <w:tcPr>
            <w:tcW w:w="1462" w:type="dxa"/>
            <w:vAlign w:val="center"/>
          </w:tcPr>
          <w:p w14:paraId="73F6F31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63D906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17D5D01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09BCB1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73CAB33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ố lượng tồn kho</w:t>
            </w:r>
          </w:p>
        </w:tc>
      </w:tr>
      <w:tr w:rsidR="00764F45" w:rsidRPr="00764F45" w14:paraId="73DFD68F"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4E8B10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DDC619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upplierID</w:t>
            </w:r>
          </w:p>
        </w:tc>
        <w:tc>
          <w:tcPr>
            <w:tcW w:w="1462" w:type="dxa"/>
            <w:vAlign w:val="center"/>
          </w:tcPr>
          <w:p w14:paraId="7A99987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17B755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85219C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0B3823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19673A9"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nhà cung cấp</w:t>
            </w:r>
          </w:p>
        </w:tc>
      </w:tr>
      <w:tr w:rsidR="00764F45" w:rsidRPr="00764F45" w14:paraId="064F20C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D3726A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7D3CF6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ategoryID</w:t>
            </w:r>
          </w:p>
        </w:tc>
        <w:tc>
          <w:tcPr>
            <w:tcW w:w="1462" w:type="dxa"/>
            <w:vAlign w:val="center"/>
          </w:tcPr>
          <w:p w14:paraId="13C9904C"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36B1654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E878BC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109CDC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027EA2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danh mục sản phẩm</w:t>
            </w:r>
          </w:p>
        </w:tc>
      </w:tr>
      <w:tr w:rsidR="00764F45" w:rsidRPr="00764F45" w14:paraId="4F07EC1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4AA469F"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363F5B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Warranty</w:t>
            </w:r>
          </w:p>
        </w:tc>
        <w:tc>
          <w:tcPr>
            <w:tcW w:w="1462" w:type="dxa"/>
            <w:vAlign w:val="center"/>
          </w:tcPr>
          <w:p w14:paraId="1CD5360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nt</w:t>
            </w:r>
          </w:p>
        </w:tc>
        <w:tc>
          <w:tcPr>
            <w:tcW w:w="851" w:type="dxa"/>
            <w:vAlign w:val="center"/>
          </w:tcPr>
          <w:p w14:paraId="3A879E1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FC98F0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801CB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7DA5BF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ảo hành(n tháng)</w:t>
            </w:r>
          </w:p>
        </w:tc>
      </w:tr>
      <w:tr w:rsidR="00764F45" w:rsidRPr="00764F45" w14:paraId="3395F9B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F875B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FC894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vAlign w:val="center"/>
          </w:tcPr>
          <w:p w14:paraId="0CFC3DF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43E1D80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29D10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144A16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0F0DE8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6F390C69"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B9AF546" w14:textId="77777777" w:rsidR="00713C5D" w:rsidRPr="00764F45" w:rsidRDefault="00713C5D" w:rsidP="00704D89">
            <w:pPr>
              <w:pStyle w:val="ListParagraph"/>
              <w:numPr>
                <w:ilvl w:val="0"/>
                <w:numId w:val="21"/>
              </w:numPr>
              <w:spacing w:after="0"/>
              <w:jc w:val="right"/>
              <w:rPr>
                <w:b w:val="0"/>
                <w:sz w:val="22"/>
              </w:rPr>
            </w:pPr>
          </w:p>
        </w:tc>
        <w:tc>
          <w:tcPr>
            <w:tcW w:w="2012" w:type="dxa"/>
            <w:vAlign w:val="center"/>
          </w:tcPr>
          <w:p w14:paraId="22C03817"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43348849"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15D240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D3B4DD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7255D1C"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F71E3B3"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99AF924"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A9E15C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DB7247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15FF2F6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9CAE03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7081DE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D70203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1912D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4595937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954CE72" w14:textId="77777777" w:rsidR="007E41CE" w:rsidRPr="00764F45" w:rsidRDefault="007E41CE" w:rsidP="00704D89">
            <w:pPr>
              <w:pStyle w:val="ListParagraph"/>
              <w:numPr>
                <w:ilvl w:val="0"/>
                <w:numId w:val="21"/>
              </w:numPr>
              <w:spacing w:after="0"/>
              <w:jc w:val="right"/>
              <w:rPr>
                <w:b w:val="0"/>
                <w:sz w:val="22"/>
              </w:rPr>
            </w:pPr>
          </w:p>
        </w:tc>
        <w:tc>
          <w:tcPr>
            <w:tcW w:w="2012" w:type="dxa"/>
            <w:vAlign w:val="center"/>
          </w:tcPr>
          <w:p w14:paraId="3580A243" w14:textId="77777777" w:rsidR="007E41CE" w:rsidRPr="00764F45" w:rsidRDefault="003E54A0"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2DDBCAF" w14:textId="77777777" w:rsidR="007E41CE" w:rsidRPr="00764F45" w:rsidRDefault="007E41CE"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F9C3EF8"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8288F2E"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7099E71"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71040DF" w14:textId="77777777" w:rsidR="007E41CE" w:rsidRPr="00764F45" w:rsidRDefault="007E41CE"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13DD65B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46F7C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B9D3676"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etalKeywords</w:t>
            </w:r>
          </w:p>
        </w:tc>
        <w:tc>
          <w:tcPr>
            <w:tcW w:w="1462" w:type="dxa"/>
            <w:vAlign w:val="center"/>
          </w:tcPr>
          <w:p w14:paraId="193F0F2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2336280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FAAB05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23B057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D4D91C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ẻ khai báo khóa trong seo</w:t>
            </w:r>
          </w:p>
        </w:tc>
      </w:tr>
      <w:tr w:rsidR="00764F45" w:rsidRPr="00764F45" w14:paraId="73B36D34"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F931A3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961341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etalDescriptions</w:t>
            </w:r>
          </w:p>
        </w:tc>
        <w:tc>
          <w:tcPr>
            <w:tcW w:w="1462" w:type="dxa"/>
            <w:vAlign w:val="center"/>
          </w:tcPr>
          <w:p w14:paraId="6118A2E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092E99D7"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BD094B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BE6E30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39FC774"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hẻ miêu tả nội dung</w:t>
            </w:r>
          </w:p>
        </w:tc>
      </w:tr>
      <w:tr w:rsidR="00764F45" w:rsidRPr="00764F45" w14:paraId="188E5D2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571495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6178CB6"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707DF07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2A7FEB77" w14:textId="77777777" w:rsidR="004E5523" w:rsidRPr="00764F45" w:rsidRDefault="003F3E4E"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878F80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3D0803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10D44728" w14:textId="77777777" w:rsidR="004E5523" w:rsidRPr="00764F45" w:rsidRDefault="004E5523"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3ABA7657" w14:textId="77777777" w:rsidR="004E5523" w:rsidRPr="00764F45" w:rsidRDefault="004E5523"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1E5AB2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r w:rsidR="00764F45" w:rsidRPr="00764F45" w14:paraId="7E2544EC"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8995A9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E354B7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opHot</w:t>
            </w:r>
          </w:p>
        </w:tc>
        <w:tc>
          <w:tcPr>
            <w:tcW w:w="1462" w:type="dxa"/>
            <w:vAlign w:val="center"/>
          </w:tcPr>
          <w:p w14:paraId="7D9DE52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2D6E0FB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25CEE6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332EA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092787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hời hạn trên bảng xếp hạng sản phẩm.</w:t>
            </w:r>
          </w:p>
        </w:tc>
      </w:tr>
      <w:tr w:rsidR="00764F45" w:rsidRPr="00764F45" w14:paraId="74B67C5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6D2190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51809B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iewCount</w:t>
            </w:r>
          </w:p>
        </w:tc>
        <w:tc>
          <w:tcPr>
            <w:tcW w:w="1462" w:type="dxa"/>
            <w:vAlign w:val="center"/>
          </w:tcPr>
          <w:p w14:paraId="3639DDB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64FC8C4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79E59D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0EA0D2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4E06C4B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ố lượng xem của sản phẩm này</w:t>
            </w:r>
          </w:p>
        </w:tc>
      </w:tr>
      <w:tr w:rsidR="00764F45" w:rsidRPr="00764F45" w14:paraId="231D323B"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7CE3011"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C16B0D9"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puChip</w:t>
            </w:r>
          </w:p>
        </w:tc>
        <w:tc>
          <w:tcPr>
            <w:tcW w:w="1462" w:type="dxa"/>
            <w:vAlign w:val="center"/>
          </w:tcPr>
          <w:p w14:paraId="6D8B694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852604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B43252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9F63CD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687CF02"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hip CPU</w:t>
            </w:r>
          </w:p>
        </w:tc>
      </w:tr>
      <w:tr w:rsidR="00764F45" w:rsidRPr="00764F45" w14:paraId="02F82CC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1CC53F"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4C7C42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CpuType</w:t>
            </w:r>
          </w:p>
        </w:tc>
        <w:tc>
          <w:tcPr>
            <w:tcW w:w="1462" w:type="dxa"/>
            <w:vAlign w:val="center"/>
          </w:tcPr>
          <w:p w14:paraId="4EBBC8F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51A18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25265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D3D865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56A4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Loại CPU</w:t>
            </w:r>
          </w:p>
        </w:tc>
      </w:tr>
      <w:tr w:rsidR="00764F45" w:rsidRPr="00764F45" w14:paraId="1B0ACED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05D9D2E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07C2217"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puSpeed</w:t>
            </w:r>
          </w:p>
        </w:tc>
        <w:tc>
          <w:tcPr>
            <w:tcW w:w="1462" w:type="dxa"/>
            <w:vAlign w:val="center"/>
          </w:tcPr>
          <w:p w14:paraId="05348BB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BE18F83"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74B7F7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666364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A3C014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ốc độ CPU</w:t>
            </w:r>
          </w:p>
        </w:tc>
      </w:tr>
      <w:tr w:rsidR="00764F45" w:rsidRPr="00764F45" w14:paraId="0D4A3AC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8AD450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A3ED9BD"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CpuMaxSpeed</w:t>
            </w:r>
          </w:p>
        </w:tc>
        <w:tc>
          <w:tcPr>
            <w:tcW w:w="1462" w:type="dxa"/>
            <w:vAlign w:val="center"/>
          </w:tcPr>
          <w:p w14:paraId="58341594"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nvarchar(250)</w:t>
            </w:r>
          </w:p>
        </w:tc>
        <w:tc>
          <w:tcPr>
            <w:tcW w:w="851" w:type="dxa"/>
            <w:vAlign w:val="center"/>
          </w:tcPr>
          <w:p w14:paraId="612CBA9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BFEF4F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F07A35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11CF4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ốc đọ tối đa của CPU</w:t>
            </w:r>
          </w:p>
        </w:tc>
      </w:tr>
      <w:tr w:rsidR="00764F45" w:rsidRPr="00764F45" w14:paraId="38EEAB6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73BE9A1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22B7452"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BusSpeed</w:t>
            </w:r>
          </w:p>
        </w:tc>
        <w:tc>
          <w:tcPr>
            <w:tcW w:w="1462" w:type="dxa"/>
            <w:vAlign w:val="center"/>
          </w:tcPr>
          <w:p w14:paraId="081A5EB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6B0156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C31ED7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270523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A0FBDBC"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ốc độ bus</w:t>
            </w:r>
          </w:p>
        </w:tc>
      </w:tr>
      <w:tr w:rsidR="00764F45" w:rsidRPr="00764F45" w14:paraId="32677A28"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73200DB"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457B01F"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Ram</w:t>
            </w:r>
          </w:p>
        </w:tc>
        <w:tc>
          <w:tcPr>
            <w:tcW w:w="1462" w:type="dxa"/>
            <w:vAlign w:val="center"/>
          </w:tcPr>
          <w:p w14:paraId="030C5195"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AA27D1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A5015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3325E3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E551DD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Ram</w:t>
            </w:r>
          </w:p>
        </w:tc>
      </w:tr>
      <w:tr w:rsidR="00764F45" w:rsidRPr="00764F45" w14:paraId="60767E59"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6C62653"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AB9172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RamType</w:t>
            </w:r>
          </w:p>
        </w:tc>
        <w:tc>
          <w:tcPr>
            <w:tcW w:w="1462" w:type="dxa"/>
            <w:vAlign w:val="center"/>
          </w:tcPr>
          <w:p w14:paraId="69BA9E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75A5C8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09BB15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FEED60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894D32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Loại ram</w:t>
            </w:r>
          </w:p>
        </w:tc>
      </w:tr>
      <w:tr w:rsidR="00764F45" w:rsidRPr="00764F45" w14:paraId="5F51B92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DA191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6014B65"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BusRamSpeed</w:t>
            </w:r>
          </w:p>
        </w:tc>
        <w:tc>
          <w:tcPr>
            <w:tcW w:w="1462" w:type="dxa"/>
            <w:vAlign w:val="center"/>
          </w:tcPr>
          <w:p w14:paraId="4AB6127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5EF68F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C9A069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BFAF62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5C19A85"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ốc độ bus ram</w:t>
            </w:r>
          </w:p>
        </w:tc>
      </w:tr>
      <w:tr w:rsidR="00764F45" w:rsidRPr="00764F45" w14:paraId="28B2EC3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D3A03E2"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B3DDB4"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MaxRam</w:t>
            </w:r>
          </w:p>
        </w:tc>
        <w:tc>
          <w:tcPr>
            <w:tcW w:w="1462" w:type="dxa"/>
            <w:vAlign w:val="center"/>
          </w:tcPr>
          <w:p w14:paraId="304D0BB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6C8718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2B9464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C8F42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04B02B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ung lượng ram tối đa có thể trang bị</w:t>
            </w:r>
          </w:p>
        </w:tc>
      </w:tr>
      <w:tr w:rsidR="00764F45" w:rsidRPr="00764F45" w14:paraId="40CE52F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1C9806"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B01182A"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HardDrive</w:t>
            </w:r>
          </w:p>
        </w:tc>
        <w:tc>
          <w:tcPr>
            <w:tcW w:w="1462" w:type="dxa"/>
            <w:vAlign w:val="center"/>
          </w:tcPr>
          <w:p w14:paraId="6408D20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16D6CE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DF762B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691B71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F295C8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Ổ cứng </w:t>
            </w:r>
          </w:p>
        </w:tc>
      </w:tr>
      <w:tr w:rsidR="00764F45" w:rsidRPr="00764F45" w14:paraId="66FC8E67"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652D8D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3550ED6"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ize</w:t>
            </w:r>
          </w:p>
        </w:tc>
        <w:tc>
          <w:tcPr>
            <w:tcW w:w="1462" w:type="dxa"/>
            <w:vAlign w:val="center"/>
          </w:tcPr>
          <w:p w14:paraId="21270F12"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279EB98"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50200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EEA7A0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4590AB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ích thước</w:t>
            </w:r>
          </w:p>
        </w:tc>
      </w:tr>
      <w:tr w:rsidR="00764F45" w:rsidRPr="00764F45" w14:paraId="0FAE004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EFFEA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6F092275"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Weight</w:t>
            </w:r>
          </w:p>
        </w:tc>
        <w:tc>
          <w:tcPr>
            <w:tcW w:w="1462" w:type="dxa"/>
            <w:vAlign w:val="center"/>
          </w:tcPr>
          <w:p w14:paraId="4C7BE1E2"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79583E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DF2F9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D55053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1B674DC"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ân nặng</w:t>
            </w:r>
          </w:p>
        </w:tc>
      </w:tr>
      <w:tr w:rsidR="00764F45" w:rsidRPr="00764F45" w14:paraId="4EF45BB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14C796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DDA62A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olor</w:t>
            </w:r>
          </w:p>
        </w:tc>
        <w:tc>
          <w:tcPr>
            <w:tcW w:w="1462" w:type="dxa"/>
            <w:vAlign w:val="center"/>
          </w:tcPr>
          <w:p w14:paraId="0E083CC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D112F8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75A456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D268E0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B24D46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àu sắc</w:t>
            </w:r>
          </w:p>
        </w:tc>
      </w:tr>
      <w:tr w:rsidR="00764F45" w:rsidRPr="00764F45" w14:paraId="6293B3A7"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F6E4FA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F34012"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Material</w:t>
            </w:r>
          </w:p>
        </w:tc>
        <w:tc>
          <w:tcPr>
            <w:tcW w:w="1462" w:type="dxa"/>
            <w:vAlign w:val="center"/>
          </w:tcPr>
          <w:p w14:paraId="2FEDAA1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BA1F22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ED3301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6E984A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791E1E3"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hất liệu</w:t>
            </w:r>
          </w:p>
        </w:tc>
      </w:tr>
      <w:tr w:rsidR="00764F45" w:rsidRPr="00764F45" w14:paraId="55F6FCC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76006FA"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9F88196"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creenSize</w:t>
            </w:r>
          </w:p>
        </w:tc>
        <w:tc>
          <w:tcPr>
            <w:tcW w:w="1462" w:type="dxa"/>
            <w:vAlign w:val="center"/>
          </w:tcPr>
          <w:p w14:paraId="6D90060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943E64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E6F4C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34A850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CDF84C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ích thước màn hình</w:t>
            </w:r>
          </w:p>
        </w:tc>
      </w:tr>
      <w:tr w:rsidR="00764F45" w:rsidRPr="00764F45" w14:paraId="6E55115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F4C104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41906D4"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Resolution</w:t>
            </w:r>
          </w:p>
        </w:tc>
        <w:tc>
          <w:tcPr>
            <w:tcW w:w="1462" w:type="dxa"/>
            <w:vAlign w:val="center"/>
          </w:tcPr>
          <w:p w14:paraId="6F27ABE2"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FF9F82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3B1141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B5C3A6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C3953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ộ phân giải</w:t>
            </w:r>
          </w:p>
        </w:tc>
      </w:tr>
      <w:tr w:rsidR="00764F45" w:rsidRPr="00764F45" w14:paraId="64958D9D"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086646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EC6E018"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creenTechnology</w:t>
            </w:r>
          </w:p>
        </w:tc>
        <w:tc>
          <w:tcPr>
            <w:tcW w:w="1462" w:type="dxa"/>
            <w:vAlign w:val="center"/>
          </w:tcPr>
          <w:p w14:paraId="3E8FCB4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D76B62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3752C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B6EACB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FE523A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ông nghệ màn hình</w:t>
            </w:r>
          </w:p>
        </w:tc>
      </w:tr>
      <w:tr w:rsidR="00764F45" w:rsidRPr="00764F45" w14:paraId="45924FD0"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866B8F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7D2E26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TouchScreen</w:t>
            </w:r>
          </w:p>
        </w:tc>
        <w:tc>
          <w:tcPr>
            <w:tcW w:w="1462" w:type="dxa"/>
            <w:vAlign w:val="center"/>
          </w:tcPr>
          <w:p w14:paraId="7043665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4BB411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EBE30C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1623F6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127F944"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Màn hình cảm ứng </w:t>
            </w:r>
          </w:p>
        </w:tc>
      </w:tr>
      <w:tr w:rsidR="00764F45" w:rsidRPr="00764F45" w14:paraId="57F575A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90CBB8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883D3A9"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GraphicsCard</w:t>
            </w:r>
          </w:p>
        </w:tc>
        <w:tc>
          <w:tcPr>
            <w:tcW w:w="1462" w:type="dxa"/>
            <w:vAlign w:val="center"/>
          </w:tcPr>
          <w:p w14:paraId="145BC02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EE7762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0ABA14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3574A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6CF40CC"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ard đồ họa</w:t>
            </w:r>
          </w:p>
        </w:tc>
      </w:tr>
      <w:tr w:rsidR="00764F45" w:rsidRPr="00764F45" w14:paraId="36A113D9"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EAE58B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18E12F1"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Sound</w:t>
            </w:r>
          </w:p>
        </w:tc>
        <w:tc>
          <w:tcPr>
            <w:tcW w:w="1462" w:type="dxa"/>
            <w:vAlign w:val="center"/>
          </w:tcPr>
          <w:p w14:paraId="42794C5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272869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A1294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7B8DF3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A57D55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Âm thanh</w:t>
            </w:r>
          </w:p>
        </w:tc>
      </w:tr>
      <w:tr w:rsidR="00764F45" w:rsidRPr="00764F45" w14:paraId="08AF907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C83351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09965B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onnectionPort</w:t>
            </w:r>
          </w:p>
        </w:tc>
        <w:tc>
          <w:tcPr>
            <w:tcW w:w="1462" w:type="dxa"/>
            <w:vAlign w:val="center"/>
          </w:tcPr>
          <w:p w14:paraId="07E0D317"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70EBB2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B2E779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0AE02E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EB2B3F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ổng kết nối</w:t>
            </w:r>
          </w:p>
        </w:tc>
      </w:tr>
      <w:tr w:rsidR="00764F45" w:rsidRPr="00764F45" w14:paraId="6D6538AA"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2459E0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3CCAEB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WirelessConnection</w:t>
            </w:r>
          </w:p>
        </w:tc>
        <w:tc>
          <w:tcPr>
            <w:tcW w:w="1462" w:type="dxa"/>
            <w:vAlign w:val="center"/>
          </w:tcPr>
          <w:p w14:paraId="6E56739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59D906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8B8539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26CBCB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8FF2D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Kết nối không dây</w:t>
            </w:r>
          </w:p>
        </w:tc>
      </w:tr>
      <w:tr w:rsidR="00764F45" w:rsidRPr="00764F45" w14:paraId="3C9D8332"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F3BC1E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28B77C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MemoryCardSlot</w:t>
            </w:r>
          </w:p>
        </w:tc>
        <w:tc>
          <w:tcPr>
            <w:tcW w:w="1462" w:type="dxa"/>
            <w:vAlign w:val="center"/>
          </w:tcPr>
          <w:p w14:paraId="0B7F604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09DE3E8"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43CF9C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246E72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51E0B2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he cắm thẻ nhớ</w:t>
            </w:r>
          </w:p>
        </w:tc>
      </w:tr>
      <w:tr w:rsidR="00764F45" w:rsidRPr="00764F45" w14:paraId="465CBD33"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BEF45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AFE1DB"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OpticalDiskDrive</w:t>
            </w:r>
          </w:p>
        </w:tc>
        <w:tc>
          <w:tcPr>
            <w:tcW w:w="1462" w:type="dxa"/>
            <w:vAlign w:val="center"/>
          </w:tcPr>
          <w:p w14:paraId="17784FE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D9E040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20D090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91F7FC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876886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Ổ đĩa quang</w:t>
            </w:r>
          </w:p>
        </w:tc>
      </w:tr>
      <w:tr w:rsidR="00764F45" w:rsidRPr="00764F45" w14:paraId="43472EE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6ED3342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7859CB5"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Webcam</w:t>
            </w:r>
          </w:p>
        </w:tc>
        <w:tc>
          <w:tcPr>
            <w:tcW w:w="1462" w:type="dxa"/>
            <w:vAlign w:val="center"/>
          </w:tcPr>
          <w:p w14:paraId="1BD9970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584E2F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6048A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73F703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7C1723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webcam</w:t>
            </w:r>
          </w:p>
        </w:tc>
      </w:tr>
      <w:tr w:rsidR="00764F45" w:rsidRPr="00764F45" w14:paraId="381F513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CDE1621"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F039FCC"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KeyboardLights</w:t>
            </w:r>
          </w:p>
        </w:tc>
        <w:tc>
          <w:tcPr>
            <w:tcW w:w="1462" w:type="dxa"/>
            <w:vAlign w:val="center"/>
          </w:tcPr>
          <w:p w14:paraId="1916043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CAD7BA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66E0AFE"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6A86AD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17BFA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èn bàn phím</w:t>
            </w:r>
          </w:p>
        </w:tc>
      </w:tr>
      <w:tr w:rsidR="00764F45" w:rsidRPr="00764F45" w14:paraId="63EDEB01"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47A862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B78D58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PinType</w:t>
            </w:r>
          </w:p>
        </w:tc>
        <w:tc>
          <w:tcPr>
            <w:tcW w:w="1462" w:type="dxa"/>
            <w:vAlign w:val="center"/>
          </w:tcPr>
          <w:p w14:paraId="35A4ED6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334028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D50B4E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C39CC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06453C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Loại pin</w:t>
            </w:r>
          </w:p>
        </w:tc>
      </w:tr>
      <w:tr w:rsidR="00764F45" w:rsidRPr="00764F45" w14:paraId="79FF532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95D61A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E78FB4B"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Pin</w:t>
            </w:r>
          </w:p>
        </w:tc>
        <w:tc>
          <w:tcPr>
            <w:tcW w:w="1462" w:type="dxa"/>
            <w:vAlign w:val="center"/>
          </w:tcPr>
          <w:p w14:paraId="124D571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C130E4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218B75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93DE80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FC596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in</w:t>
            </w:r>
          </w:p>
        </w:tc>
      </w:tr>
      <w:tr w:rsidR="00764F45" w:rsidRPr="00764F45" w14:paraId="3BA4E7E4"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325237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2CE0CC1"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OperatingSystem</w:t>
            </w:r>
          </w:p>
        </w:tc>
        <w:tc>
          <w:tcPr>
            <w:tcW w:w="1462" w:type="dxa"/>
            <w:vAlign w:val="center"/>
          </w:tcPr>
          <w:p w14:paraId="45CC2C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CEED5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173D84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43C118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F7A233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Hệ điều hành</w:t>
            </w:r>
          </w:p>
        </w:tc>
      </w:tr>
      <w:tr w:rsidR="00764F45" w:rsidRPr="00764F45" w14:paraId="297E2684"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060EE9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61AF069A"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OtherInfo</w:t>
            </w:r>
          </w:p>
        </w:tc>
        <w:tc>
          <w:tcPr>
            <w:tcW w:w="1462" w:type="dxa"/>
            <w:vAlign w:val="center"/>
          </w:tcPr>
          <w:p w14:paraId="129D2E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33141F1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F9FF2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2BDC1A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4B9DDC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hông tin khác</w:t>
            </w:r>
          </w:p>
        </w:tc>
      </w:tr>
    </w:tbl>
    <w:p w14:paraId="67984CCC" w14:textId="77777777" w:rsidR="004A6ADD" w:rsidRPr="00764F45" w:rsidRDefault="004A6ADD" w:rsidP="004A6ADD">
      <w:pPr>
        <w:rPr>
          <w:lang w:val="en-US"/>
        </w:rPr>
      </w:pPr>
    </w:p>
    <w:p w14:paraId="58C72CD0" w14:textId="77777777" w:rsidR="0074616F" w:rsidRPr="00764F45" w:rsidRDefault="0074616F" w:rsidP="0074616F">
      <w:pPr>
        <w:pStyle w:val="Heading3"/>
        <w:rPr>
          <w:color w:val="auto"/>
          <w:lang w:val="en-US"/>
        </w:rPr>
      </w:pPr>
      <w:bookmarkStart w:id="44" w:name="_Toc134127575"/>
      <w:r w:rsidRPr="00764F45">
        <w:rPr>
          <w:color w:val="auto"/>
          <w:lang w:val="en-US"/>
        </w:rPr>
        <w:lastRenderedPageBreak/>
        <w:t>Bảng Categories (Danh mục/loại sản phẩm)</w:t>
      </w:r>
      <w:bookmarkEnd w:id="44"/>
    </w:p>
    <w:tbl>
      <w:tblPr>
        <w:tblStyle w:val="GridTable4-Accent5"/>
        <w:tblW w:w="0" w:type="auto"/>
        <w:jc w:val="center"/>
        <w:tblLook w:val="04A0" w:firstRow="1" w:lastRow="0" w:firstColumn="1" w:lastColumn="0" w:noHBand="0" w:noVBand="1"/>
      </w:tblPr>
      <w:tblGrid>
        <w:gridCol w:w="632"/>
        <w:gridCol w:w="2011"/>
        <w:gridCol w:w="1462"/>
        <w:gridCol w:w="851"/>
        <w:gridCol w:w="708"/>
        <w:gridCol w:w="998"/>
        <w:gridCol w:w="2399"/>
      </w:tblGrid>
      <w:tr w:rsidR="00764F45" w:rsidRPr="00764F45" w14:paraId="7D56B3AF" w14:textId="77777777" w:rsidTr="00E41FC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6C0F0752" w14:textId="77777777" w:rsidR="00E41FCA" w:rsidRPr="00764F45" w:rsidRDefault="00E41FCA" w:rsidP="004E5523">
            <w:pPr>
              <w:spacing w:before="0" w:after="0"/>
              <w:jc w:val="center"/>
              <w:rPr>
                <w:color w:val="auto"/>
                <w:sz w:val="22"/>
                <w:szCs w:val="22"/>
                <w:lang w:val="en-US"/>
              </w:rPr>
            </w:pPr>
            <w:r w:rsidRPr="00764F45">
              <w:rPr>
                <w:color w:val="auto"/>
                <w:sz w:val="22"/>
                <w:szCs w:val="22"/>
              </w:rPr>
              <w:t>STT</w:t>
            </w:r>
          </w:p>
        </w:tc>
        <w:tc>
          <w:tcPr>
            <w:tcW w:w="2011" w:type="dxa"/>
            <w:tcBorders>
              <w:top w:val="single" w:sz="4" w:space="0" w:color="auto"/>
              <w:left w:val="single" w:sz="4" w:space="0" w:color="auto"/>
              <w:bottom w:val="single" w:sz="4" w:space="0" w:color="auto"/>
              <w:right w:val="single" w:sz="4" w:space="0" w:color="auto"/>
            </w:tcBorders>
            <w:vAlign w:val="center"/>
          </w:tcPr>
          <w:p w14:paraId="1798B3E0"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8395F2E"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C055A81"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46DC4D4"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998" w:type="dxa"/>
            <w:tcBorders>
              <w:top w:val="single" w:sz="4" w:space="0" w:color="auto"/>
              <w:left w:val="single" w:sz="4" w:space="0" w:color="auto"/>
              <w:bottom w:val="single" w:sz="4" w:space="0" w:color="auto"/>
              <w:right w:val="single" w:sz="4" w:space="0" w:color="auto"/>
            </w:tcBorders>
            <w:vAlign w:val="center"/>
          </w:tcPr>
          <w:p w14:paraId="6224DB2C"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399" w:type="dxa"/>
            <w:tcBorders>
              <w:top w:val="single" w:sz="4" w:space="0" w:color="auto"/>
              <w:left w:val="single" w:sz="4" w:space="0" w:color="auto"/>
              <w:bottom w:val="single" w:sz="4" w:space="0" w:color="auto"/>
              <w:right w:val="single" w:sz="4" w:space="0" w:color="auto"/>
            </w:tcBorders>
            <w:vAlign w:val="center"/>
          </w:tcPr>
          <w:p w14:paraId="3AF8FEE0"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E2645C7"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2383863" w14:textId="77777777" w:rsidR="00E41FCA" w:rsidRPr="00764F45" w:rsidRDefault="00E41FCA" w:rsidP="00704D89">
            <w:pPr>
              <w:pStyle w:val="ListParagraph"/>
              <w:numPr>
                <w:ilvl w:val="0"/>
                <w:numId w:val="16"/>
              </w:numPr>
              <w:spacing w:after="0"/>
              <w:jc w:val="right"/>
              <w:rPr>
                <w:b w:val="0"/>
                <w:sz w:val="22"/>
              </w:rPr>
            </w:pPr>
          </w:p>
        </w:tc>
        <w:tc>
          <w:tcPr>
            <w:tcW w:w="2011" w:type="dxa"/>
            <w:tcBorders>
              <w:top w:val="single" w:sz="4" w:space="0" w:color="auto"/>
            </w:tcBorders>
            <w:vAlign w:val="center"/>
          </w:tcPr>
          <w:p w14:paraId="41D7F286"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ategoryID</w:t>
            </w:r>
          </w:p>
        </w:tc>
        <w:tc>
          <w:tcPr>
            <w:tcW w:w="1462" w:type="dxa"/>
            <w:tcBorders>
              <w:top w:val="single" w:sz="4" w:space="0" w:color="auto"/>
            </w:tcBorders>
            <w:vAlign w:val="center"/>
          </w:tcPr>
          <w:p w14:paraId="147FE03E"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08CA61AD"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711D155"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998" w:type="dxa"/>
            <w:tcBorders>
              <w:top w:val="single" w:sz="4" w:space="0" w:color="auto"/>
            </w:tcBorders>
            <w:vAlign w:val="center"/>
          </w:tcPr>
          <w:p w14:paraId="61989F84"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tcBorders>
              <w:top w:val="single" w:sz="4" w:space="0" w:color="auto"/>
            </w:tcBorders>
            <w:vAlign w:val="center"/>
          </w:tcPr>
          <w:p w14:paraId="372C6B89"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danh mục sản phẩm</w:t>
            </w:r>
          </w:p>
        </w:tc>
      </w:tr>
      <w:tr w:rsidR="00764F45" w:rsidRPr="00764F45" w14:paraId="35E2F696"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D4FC96B"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58EEFDD0"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ategoryName</w:t>
            </w:r>
          </w:p>
        </w:tc>
        <w:tc>
          <w:tcPr>
            <w:tcW w:w="1462" w:type="dxa"/>
            <w:vAlign w:val="center"/>
          </w:tcPr>
          <w:p w14:paraId="638BFCA3"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C67DE85"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07D05DFA"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5FB1E223"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463D39E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Tên danh mục </w:t>
            </w:r>
          </w:p>
        </w:tc>
      </w:tr>
      <w:tr w:rsidR="00764F45" w:rsidRPr="00764F45" w14:paraId="2D09047E"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F1A9DA6" w14:textId="77777777" w:rsidR="00E41FCA" w:rsidRPr="00764F45" w:rsidRDefault="00E41FCA" w:rsidP="00704D89">
            <w:pPr>
              <w:pStyle w:val="ListParagraph"/>
              <w:numPr>
                <w:ilvl w:val="0"/>
                <w:numId w:val="16"/>
              </w:numPr>
              <w:spacing w:after="0"/>
              <w:jc w:val="right"/>
              <w:rPr>
                <w:b w:val="0"/>
                <w:sz w:val="22"/>
              </w:rPr>
            </w:pPr>
            <w:bookmarkStart w:id="45" w:name="_Hlk515656895"/>
          </w:p>
        </w:tc>
        <w:tc>
          <w:tcPr>
            <w:tcW w:w="2011" w:type="dxa"/>
            <w:vAlign w:val="center"/>
          </w:tcPr>
          <w:p w14:paraId="1B1EDC3F"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etaTitle</w:t>
            </w:r>
          </w:p>
        </w:tc>
        <w:tc>
          <w:tcPr>
            <w:tcW w:w="1462" w:type="dxa"/>
            <w:vAlign w:val="center"/>
          </w:tcPr>
          <w:p w14:paraId="09F428CB"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50)</w:t>
            </w:r>
          </w:p>
        </w:tc>
        <w:tc>
          <w:tcPr>
            <w:tcW w:w="851" w:type="dxa"/>
            <w:vAlign w:val="center"/>
          </w:tcPr>
          <w:p w14:paraId="76CDA74B"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97E740"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408F5798"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562037C9"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Bí danh</w:t>
            </w:r>
          </w:p>
        </w:tc>
      </w:tr>
      <w:tr w:rsidR="00764F45" w:rsidRPr="00764F45" w14:paraId="5A7908E6"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DFE33E2"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C19445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arentID</w:t>
            </w:r>
          </w:p>
        </w:tc>
        <w:tc>
          <w:tcPr>
            <w:tcW w:w="1462" w:type="dxa"/>
            <w:vAlign w:val="center"/>
          </w:tcPr>
          <w:p w14:paraId="605F6BE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7BBAD39"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5F14CE9"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15203B06"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10850763"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danh mục cha</w:t>
            </w:r>
          </w:p>
        </w:tc>
      </w:tr>
      <w:tr w:rsidR="00764F45" w:rsidRPr="00764F45" w14:paraId="683D0907"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05758A3"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61F0536F"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isplayOrder</w:t>
            </w:r>
          </w:p>
        </w:tc>
        <w:tc>
          <w:tcPr>
            <w:tcW w:w="1462" w:type="dxa"/>
            <w:vAlign w:val="center"/>
          </w:tcPr>
          <w:p w14:paraId="5BBDAAA8"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648C700"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10707EC"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05C78FB3" w14:textId="77777777" w:rsidR="00E41FCA" w:rsidRPr="00764F45" w:rsidRDefault="00E41FCA" w:rsidP="00E41FCA">
            <w:pPr>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399" w:type="dxa"/>
            <w:vAlign w:val="center"/>
          </w:tcPr>
          <w:p w14:paraId="53E08AE3"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ắp xếp thứ tự</w:t>
            </w:r>
          </w:p>
        </w:tc>
      </w:tr>
      <w:tr w:rsidR="00764F45" w:rsidRPr="00764F45" w14:paraId="75FD7099"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89034FA"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1F4D0FB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eoTitle</w:t>
            </w:r>
          </w:p>
        </w:tc>
        <w:tc>
          <w:tcPr>
            <w:tcW w:w="1462" w:type="dxa"/>
            <w:vAlign w:val="center"/>
          </w:tcPr>
          <w:p w14:paraId="6A60E8D2"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2D0BE78"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D27D6F0"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3C6D8AC2"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5170F89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ẻ title cho seo</w:t>
            </w:r>
          </w:p>
        </w:tc>
      </w:tr>
      <w:tr w:rsidR="00764F45" w:rsidRPr="00764F45" w14:paraId="543068F1"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D5A32F"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1CE1F075"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22D27CB1"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0065105"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D5EE192"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0C004CB9"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399" w:type="dxa"/>
            <w:vAlign w:val="center"/>
          </w:tcPr>
          <w:p w14:paraId="028C1C90"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2C77531E"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036C8C6" w14:textId="77777777" w:rsidR="00713C5D" w:rsidRPr="00764F45" w:rsidRDefault="00713C5D" w:rsidP="00704D89">
            <w:pPr>
              <w:pStyle w:val="ListParagraph"/>
              <w:numPr>
                <w:ilvl w:val="0"/>
                <w:numId w:val="16"/>
              </w:numPr>
              <w:spacing w:after="0"/>
              <w:jc w:val="right"/>
              <w:rPr>
                <w:b w:val="0"/>
                <w:sz w:val="22"/>
              </w:rPr>
            </w:pPr>
          </w:p>
        </w:tc>
        <w:tc>
          <w:tcPr>
            <w:tcW w:w="2011" w:type="dxa"/>
            <w:vAlign w:val="center"/>
          </w:tcPr>
          <w:p w14:paraId="30C14FCA"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031EB587"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C26B7E9"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46A4483"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7BD2F80E"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67832034"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25C1397D"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BC72C6"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708BFDB4"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4590D242"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5FDF0F28"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B5561ED"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659A8641"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741D5E8D"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63B4C4D8"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C74A67" w14:textId="77777777" w:rsidR="00224206" w:rsidRPr="00764F45" w:rsidRDefault="00224206" w:rsidP="00704D89">
            <w:pPr>
              <w:pStyle w:val="ListParagraph"/>
              <w:numPr>
                <w:ilvl w:val="0"/>
                <w:numId w:val="16"/>
              </w:numPr>
              <w:spacing w:after="0"/>
              <w:jc w:val="right"/>
              <w:rPr>
                <w:b w:val="0"/>
                <w:sz w:val="22"/>
              </w:rPr>
            </w:pPr>
          </w:p>
        </w:tc>
        <w:tc>
          <w:tcPr>
            <w:tcW w:w="2011" w:type="dxa"/>
            <w:vAlign w:val="center"/>
          </w:tcPr>
          <w:p w14:paraId="787E0AA9" w14:textId="77777777" w:rsidR="00224206" w:rsidRPr="00764F45" w:rsidRDefault="003E54A0"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66BECE9" w14:textId="77777777" w:rsidR="00224206" w:rsidRPr="00764F45" w:rsidRDefault="00224206"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56C5ADF"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8E6E7A3"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7D51551E"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343B583C" w14:textId="77777777" w:rsidR="00224206" w:rsidRPr="00764F45" w:rsidRDefault="00224206"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bookmarkEnd w:id="45"/>
      <w:tr w:rsidR="00764F45" w:rsidRPr="00764F45" w14:paraId="6DA8EF40"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8F08483"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E185A9A"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Meta</w:t>
            </w:r>
            <w:r w:rsidRPr="00764F45">
              <w:rPr>
                <w:sz w:val="22"/>
                <w:szCs w:val="22"/>
              </w:rPr>
              <w:t>Description</w:t>
            </w:r>
          </w:p>
        </w:tc>
        <w:tc>
          <w:tcPr>
            <w:tcW w:w="1462" w:type="dxa"/>
            <w:vAlign w:val="center"/>
          </w:tcPr>
          <w:p w14:paraId="77588495"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19E342A4"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804074"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593588CB"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75CDA7BD"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hẻ miêu tả nội dung</w:t>
            </w:r>
          </w:p>
        </w:tc>
      </w:tr>
      <w:tr w:rsidR="00764F45" w:rsidRPr="00764F45" w14:paraId="79ED48BA"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EF522E"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6C305FC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etaKeywords</w:t>
            </w:r>
          </w:p>
        </w:tc>
        <w:tc>
          <w:tcPr>
            <w:tcW w:w="1462" w:type="dxa"/>
            <w:vAlign w:val="center"/>
          </w:tcPr>
          <w:p w14:paraId="16D7A140"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951D835"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3E05FCB"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51C7AFDC"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74B25ED7"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ẻ khai báo khóa trong seo</w:t>
            </w:r>
          </w:p>
        </w:tc>
      </w:tr>
      <w:tr w:rsidR="00764F45" w:rsidRPr="00764F45" w14:paraId="3E64B4FE"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F0BF3B2" w14:textId="77777777" w:rsidR="00E41FCA" w:rsidRPr="00764F45" w:rsidRDefault="00E41FCA" w:rsidP="00704D89">
            <w:pPr>
              <w:pStyle w:val="ListParagraph"/>
              <w:numPr>
                <w:ilvl w:val="0"/>
                <w:numId w:val="16"/>
              </w:numPr>
              <w:spacing w:after="0"/>
              <w:jc w:val="right"/>
              <w:rPr>
                <w:b w:val="0"/>
                <w:bCs w:val="0"/>
                <w:sz w:val="22"/>
              </w:rPr>
            </w:pPr>
          </w:p>
        </w:tc>
        <w:tc>
          <w:tcPr>
            <w:tcW w:w="2011" w:type="dxa"/>
            <w:vAlign w:val="center"/>
          </w:tcPr>
          <w:p w14:paraId="2890AB56" w14:textId="77777777" w:rsidR="00E41FCA" w:rsidRPr="00764F45" w:rsidRDefault="00E41FCA"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5109DA82" w14:textId="77777777" w:rsidR="00E41FCA" w:rsidRPr="00764F45" w:rsidRDefault="00D71620"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02108605" w14:textId="77777777" w:rsidR="00E41FCA" w:rsidRPr="00764F45" w:rsidRDefault="007E1C2C"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EF22AA8"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3B5B5BC1"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399" w:type="dxa"/>
            <w:vAlign w:val="center"/>
          </w:tcPr>
          <w:p w14:paraId="3ADBDB19" w14:textId="77777777" w:rsidR="00E41FCA" w:rsidRPr="00764F45" w:rsidRDefault="00E41FCA" w:rsidP="00E41FCA">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1F711BB6" w14:textId="77777777" w:rsidR="00E41FCA" w:rsidRPr="00764F45" w:rsidRDefault="00E41FCA" w:rsidP="00E41FCA">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140CF7C" w14:textId="77777777" w:rsidR="00E41FCA" w:rsidRPr="00764F45" w:rsidRDefault="00E41FCA"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r w:rsidR="00764F45" w:rsidRPr="00764F45" w14:paraId="1D6002A2"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8805229"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DDCB93A"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owOnHome</w:t>
            </w:r>
          </w:p>
        </w:tc>
        <w:tc>
          <w:tcPr>
            <w:tcW w:w="1462" w:type="dxa"/>
            <w:vAlign w:val="center"/>
          </w:tcPr>
          <w:p w14:paraId="07BAA0BE"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1DB5551E"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08F2D4C"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1FC9AECD" w14:textId="77777777" w:rsidR="00E41FCA" w:rsidRPr="00764F45" w:rsidRDefault="00E41FCA" w:rsidP="00E41FCA">
            <w:pPr>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399" w:type="dxa"/>
            <w:vAlign w:val="center"/>
          </w:tcPr>
          <w:p w14:paraId="1743C16C"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rường quyết định có hiển thị trên trang chủ hay ko</w:t>
            </w:r>
          </w:p>
        </w:tc>
      </w:tr>
    </w:tbl>
    <w:p w14:paraId="0751D5C0" w14:textId="77777777" w:rsidR="004A6ADD" w:rsidRPr="00764F45" w:rsidRDefault="004A6ADD" w:rsidP="004A6ADD"/>
    <w:p w14:paraId="6981D282" w14:textId="77777777" w:rsidR="0074616F" w:rsidRPr="00764F45" w:rsidRDefault="0074616F" w:rsidP="0074616F">
      <w:pPr>
        <w:pStyle w:val="Heading3"/>
        <w:rPr>
          <w:color w:val="auto"/>
          <w:lang w:val="en-US"/>
        </w:rPr>
      </w:pPr>
      <w:bookmarkStart w:id="46" w:name="_Toc134127576"/>
      <w:r w:rsidRPr="00764F45">
        <w:rPr>
          <w:color w:val="auto"/>
          <w:lang w:val="en-US"/>
        </w:rPr>
        <w:t>Bảng ShippingMethod (phương thức vận chuyển)</w:t>
      </w:r>
      <w:bookmarkEnd w:id="46"/>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6F9F7DB9" w14:textId="77777777" w:rsidTr="00D7162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475A210" w14:textId="77777777" w:rsidR="00D71620" w:rsidRPr="00764F45" w:rsidRDefault="00D71620"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FD71BAD"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1A4D89DA"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BAE270B"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531CA956"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0D992801"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7A06715"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F316C17"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4A70E07" w14:textId="77777777" w:rsidR="00D71620" w:rsidRPr="00764F45" w:rsidRDefault="00D71620" w:rsidP="00704D89">
            <w:pPr>
              <w:pStyle w:val="ListParagraph"/>
              <w:numPr>
                <w:ilvl w:val="0"/>
                <w:numId w:val="17"/>
              </w:numPr>
              <w:spacing w:after="0"/>
              <w:jc w:val="right"/>
              <w:rPr>
                <w:b w:val="0"/>
                <w:sz w:val="22"/>
              </w:rPr>
            </w:pPr>
          </w:p>
        </w:tc>
        <w:tc>
          <w:tcPr>
            <w:tcW w:w="2012" w:type="dxa"/>
            <w:tcBorders>
              <w:top w:val="single" w:sz="4" w:space="0" w:color="auto"/>
            </w:tcBorders>
            <w:vAlign w:val="center"/>
          </w:tcPr>
          <w:p w14:paraId="27D20B12"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hippingMethodID</w:t>
            </w:r>
          </w:p>
        </w:tc>
        <w:tc>
          <w:tcPr>
            <w:tcW w:w="1462" w:type="dxa"/>
            <w:tcBorders>
              <w:top w:val="single" w:sz="4" w:space="0" w:color="auto"/>
            </w:tcBorders>
            <w:vAlign w:val="center"/>
          </w:tcPr>
          <w:p w14:paraId="3FFF73ED"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460F2264"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DA72142"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1FB3AD08"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4B01CD65"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D phương </w:t>
            </w:r>
            <w:r w:rsidRPr="00764F45">
              <w:rPr>
                <w:sz w:val="22"/>
                <w:szCs w:val="22"/>
                <w:lang w:val="en-US"/>
              </w:rPr>
              <w:t>thức</w:t>
            </w:r>
            <w:r w:rsidRPr="00764F45">
              <w:rPr>
                <w:sz w:val="22"/>
                <w:szCs w:val="22"/>
              </w:rPr>
              <w:t xml:space="preserve"> vận chuyển</w:t>
            </w:r>
          </w:p>
        </w:tc>
      </w:tr>
      <w:tr w:rsidR="00764F45" w:rsidRPr="00764F45" w14:paraId="1DDF546E" w14:textId="77777777" w:rsidTr="00D71620">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60C8460"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693F1E6E"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357F4DB5"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6FD4FA3C"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890B5B3"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2976F11"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68CAD40"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4B0EA4FD"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BB6D42F" w14:textId="77777777" w:rsidR="00B905FE" w:rsidRPr="00764F45" w:rsidRDefault="00B905FE" w:rsidP="00704D89">
            <w:pPr>
              <w:pStyle w:val="ListParagraph"/>
              <w:numPr>
                <w:ilvl w:val="0"/>
                <w:numId w:val="17"/>
              </w:numPr>
              <w:spacing w:after="0"/>
              <w:jc w:val="right"/>
              <w:rPr>
                <w:b w:val="0"/>
                <w:sz w:val="22"/>
              </w:rPr>
            </w:pPr>
          </w:p>
        </w:tc>
        <w:tc>
          <w:tcPr>
            <w:tcW w:w="2012" w:type="dxa"/>
            <w:vAlign w:val="center"/>
          </w:tcPr>
          <w:p w14:paraId="4FF6C8D8"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4983E208"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63832565"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93E8163"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DF689CF"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1191AE"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7AB4AD3B" w14:textId="77777777" w:rsidTr="00D71620">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BDC6384"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20E27E1F"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itle</w:t>
            </w:r>
          </w:p>
        </w:tc>
        <w:tc>
          <w:tcPr>
            <w:tcW w:w="1462" w:type="dxa"/>
            <w:vAlign w:val="center"/>
          </w:tcPr>
          <w:p w14:paraId="2C0D2376"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F162230"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F2A4761"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4013A10"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E1D723E"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iêu đề phương thức vận chuyển</w:t>
            </w:r>
          </w:p>
        </w:tc>
      </w:tr>
      <w:tr w:rsidR="00764F45" w:rsidRPr="00764F45" w14:paraId="27566D6A"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66A241"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7C6B47CA"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ice</w:t>
            </w:r>
          </w:p>
        </w:tc>
        <w:tc>
          <w:tcPr>
            <w:tcW w:w="1462" w:type="dxa"/>
            <w:vAlign w:val="center"/>
          </w:tcPr>
          <w:p w14:paraId="3AAE08B8"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cimal(18,0)</w:t>
            </w:r>
          </w:p>
        </w:tc>
        <w:tc>
          <w:tcPr>
            <w:tcW w:w="851" w:type="dxa"/>
            <w:vAlign w:val="center"/>
          </w:tcPr>
          <w:p w14:paraId="41915821"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FEEC94B"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6AD4440"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20046C"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vận chuyển</w:t>
            </w:r>
          </w:p>
        </w:tc>
      </w:tr>
    </w:tbl>
    <w:p w14:paraId="39B04E9B" w14:textId="77777777" w:rsidR="004A6ADD" w:rsidRPr="00764F45" w:rsidRDefault="004A6ADD" w:rsidP="004A6ADD">
      <w:pPr>
        <w:rPr>
          <w:lang w:val="en-US"/>
        </w:rPr>
      </w:pPr>
    </w:p>
    <w:p w14:paraId="3BC454A5" w14:textId="77777777" w:rsidR="00862B05" w:rsidRPr="00764F45" w:rsidRDefault="00862B05" w:rsidP="00862B05">
      <w:pPr>
        <w:pStyle w:val="Heading3"/>
        <w:rPr>
          <w:color w:val="auto"/>
          <w:lang w:val="en-US"/>
        </w:rPr>
      </w:pPr>
      <w:bookmarkStart w:id="47" w:name="_Toc134127577"/>
      <w:r w:rsidRPr="00764F45">
        <w:rPr>
          <w:color w:val="auto"/>
          <w:lang w:val="en-US"/>
        </w:rPr>
        <w:t>Bảng Shipper (người vận chuyển)</w:t>
      </w:r>
      <w:bookmarkEnd w:id="47"/>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6E47C5EB"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75F00A97" w14:textId="77777777" w:rsidR="00862B05" w:rsidRPr="00764F45" w:rsidRDefault="00862B05" w:rsidP="007847B8">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4D33C18"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06B5144D"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BD88E8F"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DE1F3D1"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10537A1C"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D804E46"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5C8E85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280B730" w14:textId="77777777" w:rsidR="00862B05" w:rsidRPr="00764F45" w:rsidRDefault="00862B05" w:rsidP="00704D89">
            <w:pPr>
              <w:pStyle w:val="ListParagraph"/>
              <w:numPr>
                <w:ilvl w:val="0"/>
                <w:numId w:val="15"/>
              </w:numPr>
              <w:spacing w:after="0"/>
              <w:jc w:val="right"/>
              <w:rPr>
                <w:b w:val="0"/>
                <w:sz w:val="22"/>
              </w:rPr>
            </w:pPr>
          </w:p>
        </w:tc>
        <w:tc>
          <w:tcPr>
            <w:tcW w:w="2012" w:type="dxa"/>
            <w:tcBorders>
              <w:top w:val="single" w:sz="4" w:space="0" w:color="auto"/>
            </w:tcBorders>
            <w:vAlign w:val="center"/>
          </w:tcPr>
          <w:p w14:paraId="2F009F27"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ipper</w:t>
            </w:r>
            <w:r w:rsidRPr="00764F45">
              <w:rPr>
                <w:sz w:val="22"/>
                <w:szCs w:val="22"/>
              </w:rPr>
              <w:t>ID</w:t>
            </w:r>
          </w:p>
        </w:tc>
        <w:tc>
          <w:tcPr>
            <w:tcW w:w="1462" w:type="dxa"/>
            <w:tcBorders>
              <w:top w:val="single" w:sz="4" w:space="0" w:color="auto"/>
            </w:tcBorders>
            <w:vAlign w:val="center"/>
          </w:tcPr>
          <w:p w14:paraId="45E67887"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35AAB952"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7194564D"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62BFCE2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73552DBF"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người vận chuyển</w:t>
            </w:r>
          </w:p>
        </w:tc>
      </w:tr>
      <w:tr w:rsidR="00764F45" w:rsidRPr="00764F45" w14:paraId="6813D2D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785C6BE" w14:textId="77777777" w:rsidR="00862B05" w:rsidRPr="00764F45" w:rsidRDefault="00862B05" w:rsidP="00704D89">
            <w:pPr>
              <w:pStyle w:val="ListParagraph"/>
              <w:numPr>
                <w:ilvl w:val="0"/>
                <w:numId w:val="15"/>
              </w:numPr>
              <w:spacing w:after="0"/>
              <w:jc w:val="right"/>
              <w:rPr>
                <w:b w:val="0"/>
                <w:sz w:val="22"/>
              </w:rPr>
            </w:pPr>
          </w:p>
        </w:tc>
        <w:tc>
          <w:tcPr>
            <w:tcW w:w="2012" w:type="dxa"/>
            <w:vAlign w:val="center"/>
          </w:tcPr>
          <w:p w14:paraId="522633E6"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1EA1E655"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0E144F"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6B2DF4D6"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D16A349"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88316F0"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ọ tên người vận chuyển</w:t>
            </w:r>
          </w:p>
        </w:tc>
      </w:tr>
      <w:tr w:rsidR="00764F45" w:rsidRPr="00764F45" w14:paraId="3AFDB1D0"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B8CAA9E" w14:textId="77777777" w:rsidR="00862B05" w:rsidRPr="00764F45" w:rsidRDefault="00862B05" w:rsidP="00704D89">
            <w:pPr>
              <w:pStyle w:val="ListParagraph"/>
              <w:numPr>
                <w:ilvl w:val="0"/>
                <w:numId w:val="15"/>
              </w:numPr>
              <w:spacing w:after="0"/>
              <w:jc w:val="right"/>
              <w:rPr>
                <w:b w:val="0"/>
                <w:sz w:val="22"/>
              </w:rPr>
            </w:pPr>
          </w:p>
        </w:tc>
        <w:tc>
          <w:tcPr>
            <w:tcW w:w="2012" w:type="dxa"/>
            <w:vAlign w:val="center"/>
          </w:tcPr>
          <w:p w14:paraId="3E7A5CCB"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w:t>
            </w:r>
          </w:p>
        </w:tc>
        <w:tc>
          <w:tcPr>
            <w:tcW w:w="1462" w:type="dxa"/>
            <w:vAlign w:val="center"/>
          </w:tcPr>
          <w:p w14:paraId="7746B913"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250)</w:t>
            </w:r>
          </w:p>
        </w:tc>
        <w:tc>
          <w:tcPr>
            <w:tcW w:w="851" w:type="dxa"/>
            <w:vAlign w:val="center"/>
          </w:tcPr>
          <w:p w14:paraId="6F370C3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DDD16DD"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5C2F7A0"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A278B5"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Email </w:t>
            </w:r>
          </w:p>
        </w:tc>
      </w:tr>
      <w:tr w:rsidR="00764F45" w:rsidRPr="00764F45" w14:paraId="374D3F02"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19B4E5B"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2E19D213"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Phone</w:t>
            </w:r>
          </w:p>
        </w:tc>
        <w:tc>
          <w:tcPr>
            <w:tcW w:w="1462" w:type="dxa"/>
            <w:vAlign w:val="center"/>
          </w:tcPr>
          <w:p w14:paraId="2F9CF4A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vAlign w:val="center"/>
          </w:tcPr>
          <w:p w14:paraId="336264AA"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0BC97DC"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E1AC56A"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4143BF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ố điện thoại</w:t>
            </w:r>
          </w:p>
        </w:tc>
      </w:tr>
      <w:tr w:rsidR="00764F45" w:rsidRPr="00764F45" w14:paraId="07EF4352"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977061F"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5632974C"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Fax</w:t>
            </w:r>
          </w:p>
        </w:tc>
        <w:tc>
          <w:tcPr>
            <w:tcW w:w="1462" w:type="dxa"/>
            <w:vAlign w:val="center"/>
          </w:tcPr>
          <w:p w14:paraId="6DE315C0"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0)</w:t>
            </w:r>
          </w:p>
        </w:tc>
        <w:tc>
          <w:tcPr>
            <w:tcW w:w="851" w:type="dxa"/>
            <w:vAlign w:val="center"/>
          </w:tcPr>
          <w:p w14:paraId="3BC64A1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115C241"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ACA0649"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3601415"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Fax</w:t>
            </w:r>
          </w:p>
        </w:tc>
      </w:tr>
      <w:tr w:rsidR="00764F45" w:rsidRPr="00764F45" w14:paraId="5ABD957E"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F66487"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077B4A51"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Address</w:t>
            </w:r>
          </w:p>
        </w:tc>
        <w:tc>
          <w:tcPr>
            <w:tcW w:w="1462" w:type="dxa"/>
            <w:vAlign w:val="center"/>
          </w:tcPr>
          <w:p w14:paraId="1FDEAC8B"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3C8E086E"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FE6416F"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F691CD6"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E840B9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ịa chỉ</w:t>
            </w:r>
          </w:p>
        </w:tc>
      </w:tr>
      <w:tr w:rsidR="00764F45" w:rsidRPr="00764F45" w14:paraId="1F84DE4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61CE382" w14:textId="77777777" w:rsidR="00713C5D" w:rsidRPr="00764F45" w:rsidRDefault="00713C5D" w:rsidP="00704D89">
            <w:pPr>
              <w:pStyle w:val="ListParagraph"/>
              <w:numPr>
                <w:ilvl w:val="0"/>
                <w:numId w:val="15"/>
              </w:numPr>
              <w:spacing w:after="0"/>
              <w:jc w:val="right"/>
              <w:rPr>
                <w:b w:val="0"/>
                <w:sz w:val="22"/>
                <w:lang w:val="fr-FR"/>
              </w:rPr>
            </w:pPr>
          </w:p>
        </w:tc>
        <w:tc>
          <w:tcPr>
            <w:tcW w:w="2012" w:type="dxa"/>
            <w:vAlign w:val="center"/>
          </w:tcPr>
          <w:p w14:paraId="0D50B8D0"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6CCEBB15"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1EC055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694FBD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C8D89BE"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EA31C9"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4A4060B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750706F"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73F62AF6"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45DB1B00"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1A79DC1"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5BA4EC"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4D2A0DD"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F722D4B"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019378DC"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2CB882E" w14:textId="77777777" w:rsidR="00BD5DFE" w:rsidRPr="00764F45" w:rsidRDefault="00BD5DFE" w:rsidP="00704D89">
            <w:pPr>
              <w:pStyle w:val="ListParagraph"/>
              <w:numPr>
                <w:ilvl w:val="0"/>
                <w:numId w:val="15"/>
              </w:numPr>
              <w:spacing w:after="0"/>
              <w:jc w:val="right"/>
              <w:rPr>
                <w:b w:val="0"/>
                <w:sz w:val="22"/>
                <w:lang w:val="fr-FR"/>
              </w:rPr>
            </w:pPr>
          </w:p>
        </w:tc>
        <w:tc>
          <w:tcPr>
            <w:tcW w:w="2012" w:type="dxa"/>
            <w:vAlign w:val="center"/>
          </w:tcPr>
          <w:p w14:paraId="7534008F"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w:t>
            </w:r>
            <w:r w:rsidR="00C121E3" w:rsidRPr="00764F45">
              <w:rPr>
                <w:sz w:val="22"/>
                <w:szCs w:val="22"/>
                <w:lang w:val="en-US"/>
              </w:rPr>
              <w:t>User</w:t>
            </w:r>
          </w:p>
        </w:tc>
        <w:tc>
          <w:tcPr>
            <w:tcW w:w="1462" w:type="dxa"/>
            <w:vAlign w:val="center"/>
          </w:tcPr>
          <w:p w14:paraId="67066276"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AFC3416"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8672D6C"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94664C5"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C94BFEB"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1320840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1904546" w14:textId="77777777" w:rsidR="00C121E3" w:rsidRPr="00764F45" w:rsidRDefault="00C121E3" w:rsidP="00704D89">
            <w:pPr>
              <w:pStyle w:val="ListParagraph"/>
              <w:numPr>
                <w:ilvl w:val="0"/>
                <w:numId w:val="15"/>
              </w:numPr>
              <w:spacing w:after="0"/>
              <w:jc w:val="right"/>
              <w:rPr>
                <w:b w:val="0"/>
                <w:sz w:val="22"/>
              </w:rPr>
            </w:pPr>
          </w:p>
        </w:tc>
        <w:tc>
          <w:tcPr>
            <w:tcW w:w="2012" w:type="dxa"/>
            <w:vAlign w:val="center"/>
          </w:tcPr>
          <w:p w14:paraId="66BE4E7E"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2DD628BB"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BE54DC7"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6E57579"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BD8AD46"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27C3C42"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08736F17"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176928E" w14:textId="77777777" w:rsidR="00C121E3" w:rsidRPr="00764F45" w:rsidRDefault="00C121E3" w:rsidP="00704D89">
            <w:pPr>
              <w:pStyle w:val="ListParagraph"/>
              <w:numPr>
                <w:ilvl w:val="0"/>
                <w:numId w:val="15"/>
              </w:numPr>
              <w:spacing w:after="0"/>
              <w:jc w:val="right"/>
              <w:rPr>
                <w:b w:val="0"/>
                <w:sz w:val="22"/>
                <w:lang w:val="fr-FR"/>
              </w:rPr>
            </w:pPr>
          </w:p>
        </w:tc>
        <w:tc>
          <w:tcPr>
            <w:tcW w:w="2012" w:type="dxa"/>
            <w:vAlign w:val="center"/>
          </w:tcPr>
          <w:p w14:paraId="1CE13565"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06CA1513"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119721EB"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DFCE7B2"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5181C4"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3EBF779" w14:textId="77777777" w:rsidR="00C121E3" w:rsidRPr="00764F45" w:rsidRDefault="00C121E3" w:rsidP="00C121E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4E81AA6F" w14:textId="77777777" w:rsidR="00C121E3" w:rsidRPr="00764F45" w:rsidRDefault="00C121E3" w:rsidP="00C121E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F74371E"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4F797C21" w14:textId="77777777" w:rsidR="00862B05" w:rsidRPr="00764F45" w:rsidRDefault="00862B05" w:rsidP="00862B05"/>
    <w:p w14:paraId="029BCF5D" w14:textId="77777777" w:rsidR="0074616F" w:rsidRPr="00764F45" w:rsidRDefault="0074616F" w:rsidP="0074616F">
      <w:pPr>
        <w:pStyle w:val="Heading3"/>
        <w:rPr>
          <w:color w:val="auto"/>
          <w:lang w:val="en-US"/>
        </w:rPr>
      </w:pPr>
      <w:bookmarkStart w:id="48" w:name="_Toc134127578"/>
      <w:r w:rsidRPr="00764F45">
        <w:rPr>
          <w:color w:val="auto"/>
          <w:lang w:val="en-US"/>
        </w:rPr>
        <w:t>Bảng OrderStatus (trạng thái hóa đơn)</w:t>
      </w:r>
      <w:bookmarkEnd w:id="48"/>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222FD90C" w14:textId="77777777" w:rsidTr="0046043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2E6EE04D" w14:textId="77777777" w:rsidR="00A511A2" w:rsidRPr="00764F45" w:rsidRDefault="00A511A2" w:rsidP="00460434">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6E9FC8AF"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02E2C2D6"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50593687"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098DA806"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1A73A388"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1555878"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6046C1E5"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20A678F4" w14:textId="77777777" w:rsidR="00A511A2" w:rsidRPr="00764F45" w:rsidRDefault="00A511A2" w:rsidP="00704D89">
            <w:pPr>
              <w:pStyle w:val="ListParagraph"/>
              <w:numPr>
                <w:ilvl w:val="0"/>
                <w:numId w:val="22"/>
              </w:numPr>
              <w:spacing w:after="0"/>
              <w:jc w:val="right"/>
              <w:rPr>
                <w:b w:val="0"/>
                <w:sz w:val="22"/>
              </w:rPr>
            </w:pPr>
          </w:p>
        </w:tc>
        <w:tc>
          <w:tcPr>
            <w:tcW w:w="2012" w:type="dxa"/>
            <w:tcBorders>
              <w:top w:val="single" w:sz="4" w:space="0" w:color="auto"/>
            </w:tcBorders>
            <w:vAlign w:val="center"/>
          </w:tcPr>
          <w:p w14:paraId="2D7AE915"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OrderStatusID</w:t>
            </w:r>
          </w:p>
        </w:tc>
        <w:tc>
          <w:tcPr>
            <w:tcW w:w="1462" w:type="dxa"/>
            <w:tcBorders>
              <w:top w:val="single" w:sz="4" w:space="0" w:color="auto"/>
            </w:tcBorders>
            <w:vAlign w:val="center"/>
          </w:tcPr>
          <w:p w14:paraId="5F4C8632" w14:textId="77777777" w:rsidR="00A511A2" w:rsidRPr="00764F45" w:rsidRDefault="00282608"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w:t>
            </w:r>
            <w:r w:rsidR="00A511A2" w:rsidRPr="00764F45">
              <w:rPr>
                <w:sz w:val="22"/>
                <w:szCs w:val="22"/>
                <w:lang w:val="en-US"/>
              </w:rPr>
              <w:t>i</w:t>
            </w:r>
            <w:r w:rsidR="00A511A2" w:rsidRPr="00764F45">
              <w:rPr>
                <w:sz w:val="22"/>
                <w:szCs w:val="22"/>
              </w:rPr>
              <w:t xml:space="preserve">nt </w:t>
            </w:r>
          </w:p>
        </w:tc>
        <w:tc>
          <w:tcPr>
            <w:tcW w:w="851" w:type="dxa"/>
            <w:tcBorders>
              <w:top w:val="single" w:sz="4" w:space="0" w:color="auto"/>
            </w:tcBorders>
            <w:vAlign w:val="center"/>
          </w:tcPr>
          <w:p w14:paraId="15C5158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4D72B4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0DA3A008"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593EFB97"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trạng thái hóa đơn</w:t>
            </w:r>
          </w:p>
        </w:tc>
      </w:tr>
      <w:tr w:rsidR="00764F45" w:rsidRPr="00764F45" w14:paraId="63C19E11"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895991"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513DCE51"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OrderStatus</w:t>
            </w:r>
            <w:r w:rsidRPr="00764F45">
              <w:rPr>
                <w:sz w:val="22"/>
                <w:szCs w:val="22"/>
              </w:rPr>
              <w:t>Name</w:t>
            </w:r>
          </w:p>
        </w:tc>
        <w:tc>
          <w:tcPr>
            <w:tcW w:w="1462" w:type="dxa"/>
            <w:vAlign w:val="center"/>
          </w:tcPr>
          <w:p w14:paraId="4B20CD92"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7B3334"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45683193"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942AC85"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DE1352C"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trạng thái hóa đơn</w:t>
            </w:r>
          </w:p>
        </w:tc>
      </w:tr>
      <w:tr w:rsidR="00764F45" w:rsidRPr="00764F45" w14:paraId="75949D1F"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D9DE26" w14:textId="77777777" w:rsidR="00A511A2" w:rsidRPr="00764F45" w:rsidRDefault="00A511A2" w:rsidP="00704D89">
            <w:pPr>
              <w:pStyle w:val="ListParagraph"/>
              <w:numPr>
                <w:ilvl w:val="0"/>
                <w:numId w:val="22"/>
              </w:numPr>
              <w:spacing w:after="0"/>
              <w:jc w:val="right"/>
              <w:rPr>
                <w:b w:val="0"/>
                <w:sz w:val="22"/>
              </w:rPr>
            </w:pPr>
          </w:p>
        </w:tc>
        <w:tc>
          <w:tcPr>
            <w:tcW w:w="2012" w:type="dxa"/>
          </w:tcPr>
          <w:p w14:paraId="622C27D4"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scription</w:t>
            </w:r>
          </w:p>
        </w:tc>
        <w:tc>
          <w:tcPr>
            <w:tcW w:w="1462" w:type="dxa"/>
          </w:tcPr>
          <w:p w14:paraId="5300C98E"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604128BF"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C51143"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934041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B8CDA04"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r w:rsidR="00764F45" w:rsidRPr="00764F45" w14:paraId="739AC8A7"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15CAE03"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3B8C9DC1"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isplayOrder</w:t>
            </w:r>
          </w:p>
        </w:tc>
        <w:tc>
          <w:tcPr>
            <w:tcW w:w="1462" w:type="dxa"/>
            <w:vAlign w:val="center"/>
          </w:tcPr>
          <w:p w14:paraId="1C8CC7D6"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FDB2499" w14:textId="77777777" w:rsidR="00A511A2" w:rsidRPr="00764F45" w:rsidRDefault="00A511A2" w:rsidP="00A511A2">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517E2D6" w14:textId="77777777" w:rsidR="00A511A2" w:rsidRPr="00764F45" w:rsidRDefault="00A511A2" w:rsidP="00A511A2">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066231B" w14:textId="77777777" w:rsidR="00A511A2" w:rsidRPr="00764F45" w:rsidRDefault="00A511A2" w:rsidP="00A511A2">
            <w:pPr>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595D83EC"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ắp xếp thứ tự</w:t>
            </w:r>
          </w:p>
        </w:tc>
      </w:tr>
      <w:tr w:rsidR="00764F45" w:rsidRPr="00764F45" w14:paraId="553A6CDF"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410994B" w14:textId="77777777" w:rsidR="00A511A2" w:rsidRPr="00764F45" w:rsidRDefault="00A511A2" w:rsidP="00704D89">
            <w:pPr>
              <w:pStyle w:val="ListParagraph"/>
              <w:numPr>
                <w:ilvl w:val="0"/>
                <w:numId w:val="22"/>
              </w:numPr>
              <w:spacing w:after="0"/>
              <w:jc w:val="right"/>
              <w:rPr>
                <w:b w:val="0"/>
                <w:sz w:val="22"/>
              </w:rPr>
            </w:pPr>
          </w:p>
        </w:tc>
        <w:tc>
          <w:tcPr>
            <w:tcW w:w="2012" w:type="dxa"/>
          </w:tcPr>
          <w:p w14:paraId="5BD59801"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tcPr>
          <w:p w14:paraId="2C353C53"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11580D7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A08D1AF"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F612FC5"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E726286"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19127C4" w14:textId="77777777" w:rsidTr="0079496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D6F77B6" w14:textId="77777777" w:rsidR="00713C5D" w:rsidRPr="00764F45" w:rsidRDefault="00713C5D" w:rsidP="00704D89">
            <w:pPr>
              <w:pStyle w:val="ListParagraph"/>
              <w:numPr>
                <w:ilvl w:val="0"/>
                <w:numId w:val="22"/>
              </w:numPr>
              <w:spacing w:after="0"/>
              <w:jc w:val="right"/>
              <w:rPr>
                <w:b w:val="0"/>
                <w:sz w:val="22"/>
              </w:rPr>
            </w:pPr>
          </w:p>
        </w:tc>
        <w:tc>
          <w:tcPr>
            <w:tcW w:w="2012" w:type="dxa"/>
            <w:vAlign w:val="center"/>
          </w:tcPr>
          <w:p w14:paraId="78504CA4"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3B993361"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F54D731"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4D07386"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BECDE47"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9183AB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16A83D7C"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AF6743"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7C19661B"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56F01E2"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3EA8207B"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2F2DF6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A707E2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8A3956C"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24E4CB84"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F4B6B14" w14:textId="77777777" w:rsidR="00D71276" w:rsidRPr="00764F45" w:rsidRDefault="00D71276" w:rsidP="00704D89">
            <w:pPr>
              <w:pStyle w:val="ListParagraph"/>
              <w:numPr>
                <w:ilvl w:val="0"/>
                <w:numId w:val="22"/>
              </w:numPr>
              <w:spacing w:after="0"/>
              <w:jc w:val="right"/>
              <w:rPr>
                <w:b w:val="0"/>
                <w:sz w:val="22"/>
              </w:rPr>
            </w:pPr>
          </w:p>
        </w:tc>
        <w:tc>
          <w:tcPr>
            <w:tcW w:w="2012" w:type="dxa"/>
            <w:vAlign w:val="center"/>
          </w:tcPr>
          <w:p w14:paraId="1B57BE7A" w14:textId="77777777" w:rsidR="00D71276" w:rsidRPr="00764F45" w:rsidRDefault="00BB1A3A"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0330A7E" w14:textId="77777777" w:rsidR="00D71276" w:rsidRPr="00764F45" w:rsidRDefault="00D71276"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12631C8"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1508D5E"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A4BFC1C"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13710D" w14:textId="77777777" w:rsidR="00D71276" w:rsidRPr="00764F45" w:rsidRDefault="00D71276"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0C913415"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60433B"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20002070"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3FE93D6F"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71E68F82" w14:textId="77777777" w:rsidR="00A511A2" w:rsidRPr="00764F45" w:rsidRDefault="007E1C2C"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51C534E"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B4B287"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21319AB2" w14:textId="77777777" w:rsidR="00A511A2" w:rsidRPr="00764F45" w:rsidRDefault="00A511A2" w:rsidP="00460434">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0708543E" w14:textId="77777777" w:rsidR="00A511A2" w:rsidRPr="00764F45" w:rsidRDefault="00A511A2" w:rsidP="00460434">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lastRenderedPageBreak/>
              <w:t>0: ko sử dụng (đã xóa)</w:t>
            </w:r>
          </w:p>
          <w:p w14:paraId="65947D20"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3987BBFB" w14:textId="77777777" w:rsidR="004A6ADD" w:rsidRPr="00764F45" w:rsidRDefault="004A6ADD" w:rsidP="004A6ADD">
      <w:pPr>
        <w:rPr>
          <w:lang w:val="en-US"/>
        </w:rPr>
      </w:pPr>
    </w:p>
    <w:p w14:paraId="2743686C" w14:textId="77777777" w:rsidR="0074616F" w:rsidRPr="00764F45" w:rsidRDefault="0074616F" w:rsidP="0074616F">
      <w:pPr>
        <w:pStyle w:val="Heading3"/>
        <w:rPr>
          <w:color w:val="auto"/>
          <w:lang w:val="en-US"/>
        </w:rPr>
      </w:pPr>
      <w:bookmarkStart w:id="49" w:name="_Toc134127579"/>
      <w:r w:rsidRPr="00764F45">
        <w:rPr>
          <w:color w:val="auto"/>
          <w:lang w:val="en-US"/>
        </w:rPr>
        <w:t>Bảng Orders (hóa đơn đặt hàng)</w:t>
      </w:r>
      <w:bookmarkEnd w:id="49"/>
    </w:p>
    <w:tbl>
      <w:tblPr>
        <w:tblStyle w:val="GridTable4-Accent5"/>
        <w:tblW w:w="0" w:type="auto"/>
        <w:tblLook w:val="04A0" w:firstRow="1" w:lastRow="0" w:firstColumn="1" w:lastColumn="0" w:noHBand="0" w:noVBand="1"/>
      </w:tblPr>
      <w:tblGrid>
        <w:gridCol w:w="633"/>
        <w:gridCol w:w="2013"/>
        <w:gridCol w:w="1462"/>
        <w:gridCol w:w="766"/>
        <w:gridCol w:w="656"/>
        <w:gridCol w:w="1128"/>
        <w:gridCol w:w="2403"/>
      </w:tblGrid>
      <w:tr w:rsidR="00764F45" w:rsidRPr="00764F45" w14:paraId="17C28BAA" w14:textId="77777777" w:rsidTr="00893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6009C1B6" w14:textId="77777777" w:rsidR="001C4FC8" w:rsidRPr="00764F45" w:rsidRDefault="001C4FC8" w:rsidP="004E5523">
            <w:pPr>
              <w:spacing w:before="0" w:after="0"/>
              <w:jc w:val="center"/>
              <w:rPr>
                <w:color w:val="auto"/>
                <w:sz w:val="22"/>
                <w:szCs w:val="22"/>
                <w:lang w:val="en-US"/>
              </w:rPr>
            </w:pPr>
            <w:r w:rsidRPr="00764F45">
              <w:rPr>
                <w:color w:val="auto"/>
                <w:sz w:val="22"/>
                <w:szCs w:val="22"/>
              </w:rPr>
              <w:t>STT</w:t>
            </w:r>
          </w:p>
        </w:tc>
        <w:tc>
          <w:tcPr>
            <w:tcW w:w="2013" w:type="dxa"/>
          </w:tcPr>
          <w:p w14:paraId="71595215"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Pr>
          <w:p w14:paraId="0AAEF036"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766" w:type="dxa"/>
          </w:tcPr>
          <w:p w14:paraId="7441EF67"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Pr>
          <w:p w14:paraId="208A2D91"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28" w:type="dxa"/>
          </w:tcPr>
          <w:p w14:paraId="7002E3EC"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403" w:type="dxa"/>
          </w:tcPr>
          <w:p w14:paraId="39EEC32E"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2049CFE"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1D74A4F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1EE97804"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OrderID</w:t>
            </w:r>
          </w:p>
        </w:tc>
        <w:tc>
          <w:tcPr>
            <w:tcW w:w="1462" w:type="dxa"/>
          </w:tcPr>
          <w:p w14:paraId="7DADF49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766" w:type="dxa"/>
          </w:tcPr>
          <w:p w14:paraId="158D151B"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Pr>
          <w:p w14:paraId="606F74F6"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28" w:type="dxa"/>
          </w:tcPr>
          <w:p w14:paraId="2EE6FE8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6EBE350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hóa đơn</w:t>
            </w:r>
          </w:p>
        </w:tc>
      </w:tr>
      <w:tr w:rsidR="00764F45" w:rsidRPr="00764F45" w14:paraId="6F446C09" w14:textId="77777777" w:rsidTr="00C61665">
        <w:tc>
          <w:tcPr>
            <w:cnfStyle w:val="001000000000" w:firstRow="0" w:lastRow="0" w:firstColumn="1" w:lastColumn="0" w:oddVBand="0" w:evenVBand="0" w:oddHBand="0" w:evenHBand="0" w:firstRowFirstColumn="0" w:firstRowLastColumn="0" w:lastRowFirstColumn="0" w:lastRowLastColumn="0"/>
            <w:tcW w:w="633" w:type="dxa"/>
            <w:vAlign w:val="center"/>
          </w:tcPr>
          <w:p w14:paraId="56077B23" w14:textId="77777777" w:rsidR="001C4FC8" w:rsidRPr="00764F45" w:rsidRDefault="001C4FC8" w:rsidP="00C61665">
            <w:pPr>
              <w:pStyle w:val="ListParagraph"/>
              <w:numPr>
                <w:ilvl w:val="0"/>
                <w:numId w:val="18"/>
              </w:numPr>
              <w:spacing w:after="0"/>
              <w:jc w:val="center"/>
              <w:rPr>
                <w:b w:val="0"/>
                <w:sz w:val="22"/>
              </w:rPr>
            </w:pPr>
          </w:p>
        </w:tc>
        <w:tc>
          <w:tcPr>
            <w:tcW w:w="2013" w:type="dxa"/>
          </w:tcPr>
          <w:p w14:paraId="780BD6C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ID</w:t>
            </w:r>
          </w:p>
        </w:tc>
        <w:tc>
          <w:tcPr>
            <w:tcW w:w="1462" w:type="dxa"/>
          </w:tcPr>
          <w:p w14:paraId="793AEA00"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6430093E"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tcPr>
          <w:p w14:paraId="21DF8A7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17D06D4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1FDC391"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khách hàng</w:t>
            </w:r>
          </w:p>
        </w:tc>
      </w:tr>
      <w:tr w:rsidR="00764F45" w:rsidRPr="00764F45" w14:paraId="254CCB2E"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2EF197B9"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055650D4"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hipperID</w:t>
            </w:r>
          </w:p>
        </w:tc>
        <w:tc>
          <w:tcPr>
            <w:tcW w:w="1462" w:type="dxa"/>
          </w:tcPr>
          <w:p w14:paraId="5B67867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2D9E7EF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47892C2"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10A2E097"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538EB89A"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nhân viên giao hàng</w:t>
            </w:r>
          </w:p>
        </w:tc>
      </w:tr>
      <w:tr w:rsidR="00764F45" w:rsidRPr="00764F45" w14:paraId="1E366148"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0E1B7862"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4EE604D1"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MethodID</w:t>
            </w:r>
          </w:p>
        </w:tc>
        <w:tc>
          <w:tcPr>
            <w:tcW w:w="1462" w:type="dxa"/>
          </w:tcPr>
          <w:p w14:paraId="6953AF1F"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4A72395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1B0F7D5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3C48B3FF"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4C2E105B"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phương thức vận chuyển</w:t>
            </w:r>
          </w:p>
        </w:tc>
      </w:tr>
      <w:tr w:rsidR="00764F45" w:rsidRPr="00764F45" w14:paraId="2211C50C"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273EC20D" w14:textId="77777777" w:rsidR="008A3D37" w:rsidRPr="00764F45" w:rsidRDefault="008A3D37" w:rsidP="00704D89">
            <w:pPr>
              <w:pStyle w:val="ListParagraph"/>
              <w:numPr>
                <w:ilvl w:val="0"/>
                <w:numId w:val="18"/>
              </w:numPr>
              <w:spacing w:after="0"/>
              <w:jc w:val="right"/>
              <w:rPr>
                <w:b w:val="0"/>
                <w:sz w:val="22"/>
              </w:rPr>
            </w:pPr>
          </w:p>
        </w:tc>
        <w:tc>
          <w:tcPr>
            <w:tcW w:w="2013" w:type="dxa"/>
          </w:tcPr>
          <w:p w14:paraId="2DA73DB9"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OrderStatusID</w:t>
            </w:r>
          </w:p>
        </w:tc>
        <w:tc>
          <w:tcPr>
            <w:tcW w:w="1462" w:type="dxa"/>
          </w:tcPr>
          <w:p w14:paraId="03F7A340"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i</w:t>
            </w:r>
            <w:r w:rsidRPr="00764F45">
              <w:rPr>
                <w:sz w:val="22"/>
                <w:szCs w:val="22"/>
              </w:rPr>
              <w:t xml:space="preserve">nt </w:t>
            </w:r>
          </w:p>
        </w:tc>
        <w:tc>
          <w:tcPr>
            <w:tcW w:w="766" w:type="dxa"/>
          </w:tcPr>
          <w:p w14:paraId="4E3E74D6"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Pr>
          <w:p w14:paraId="4D15247C"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F2594B8"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w:t>
            </w:r>
            <w:r w:rsidR="00A87F0A" w:rsidRPr="00764F45">
              <w:rPr>
                <w:sz w:val="22"/>
                <w:szCs w:val="22"/>
                <w:lang w:val="en-US"/>
              </w:rPr>
              <w:t>1</w:t>
            </w:r>
            <w:r w:rsidRPr="00764F45">
              <w:rPr>
                <w:sz w:val="22"/>
                <w:szCs w:val="22"/>
                <w:lang w:val="en-US"/>
              </w:rPr>
              <w:t>))</w:t>
            </w:r>
          </w:p>
        </w:tc>
        <w:tc>
          <w:tcPr>
            <w:tcW w:w="2403" w:type="dxa"/>
          </w:tcPr>
          <w:p w14:paraId="1FC7315C"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w:t>
            </w:r>
            <w:r w:rsidRPr="00764F45">
              <w:rPr>
                <w:sz w:val="22"/>
                <w:szCs w:val="22"/>
                <w:lang w:val="en-US"/>
              </w:rPr>
              <w:t>d trạng thái hóa đơn:</w:t>
            </w:r>
          </w:p>
          <w:p w14:paraId="37BD5A15"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r w:rsidR="008A3D37" w:rsidRPr="00764F45">
              <w:rPr>
                <w:sz w:val="22"/>
                <w:szCs w:val="22"/>
                <w:lang w:val="en-US"/>
              </w:rPr>
              <w:t>: Đặt hàng (chờ xác nhận)</w:t>
            </w:r>
          </w:p>
          <w:p w14:paraId="7635B24A"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2</w:t>
            </w:r>
            <w:r w:rsidR="008A3D37" w:rsidRPr="00764F45">
              <w:rPr>
                <w:sz w:val="22"/>
                <w:szCs w:val="22"/>
                <w:lang w:val="en-US"/>
              </w:rPr>
              <w:t>: xác nhận (chờ thanh toán)</w:t>
            </w:r>
          </w:p>
          <w:p w14:paraId="0505B8D9"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3</w:t>
            </w:r>
            <w:r w:rsidR="008A3D37" w:rsidRPr="00764F45">
              <w:rPr>
                <w:sz w:val="22"/>
                <w:szCs w:val="22"/>
                <w:lang w:val="en-US"/>
              </w:rPr>
              <w:t>: đã thanh toán (đang giao hàng)</w:t>
            </w:r>
          </w:p>
          <w:p w14:paraId="479108F7"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4</w:t>
            </w:r>
            <w:r w:rsidR="008A3D37" w:rsidRPr="00764F45">
              <w:rPr>
                <w:sz w:val="22"/>
                <w:szCs w:val="22"/>
                <w:lang w:val="en-US"/>
              </w:rPr>
              <w:t>: hoàn thành</w:t>
            </w:r>
          </w:p>
        </w:tc>
      </w:tr>
      <w:tr w:rsidR="00764F45" w:rsidRPr="00764F45" w14:paraId="1710144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EC1249E"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72A69145"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Cost</w:t>
            </w:r>
          </w:p>
        </w:tc>
        <w:tc>
          <w:tcPr>
            <w:tcW w:w="1462" w:type="dxa"/>
          </w:tcPr>
          <w:p w14:paraId="7B1FF607"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766" w:type="dxa"/>
          </w:tcPr>
          <w:p w14:paraId="142E7563"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555A20C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7DA7FC2E"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0827004" w14:textId="77777777" w:rsidR="001C4FC8" w:rsidRPr="00764F45" w:rsidRDefault="00460434"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hi phí vận chuyển</w:t>
            </w:r>
          </w:p>
        </w:tc>
      </w:tr>
      <w:tr w:rsidR="00764F45" w:rsidRPr="00764F45" w14:paraId="5DAC4687"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5EE7DFC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0080E7A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Name</w:t>
            </w:r>
          </w:p>
        </w:tc>
        <w:tc>
          <w:tcPr>
            <w:tcW w:w="1462" w:type="dxa"/>
          </w:tcPr>
          <w:p w14:paraId="6C42DB8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5BEC0A2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094D7BC5"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7C91D7A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020A3BFF"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ên khách nhận hàng</w:t>
            </w:r>
          </w:p>
        </w:tc>
      </w:tr>
      <w:tr w:rsidR="00764F45" w:rsidRPr="00764F45" w14:paraId="4730B9B3"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51A9F4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595D6FC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Phone</w:t>
            </w:r>
          </w:p>
        </w:tc>
        <w:tc>
          <w:tcPr>
            <w:tcW w:w="1462" w:type="dxa"/>
          </w:tcPr>
          <w:p w14:paraId="7095672D"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766" w:type="dxa"/>
          </w:tcPr>
          <w:p w14:paraId="2EA4134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7851E74"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78EE2BCB"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6412FAE9"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đt khách nhận</w:t>
            </w:r>
          </w:p>
        </w:tc>
      </w:tr>
      <w:tr w:rsidR="00764F45" w:rsidRPr="00764F45" w14:paraId="423BED63"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3350E7F0"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41DEA8D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Email</w:t>
            </w:r>
          </w:p>
        </w:tc>
        <w:tc>
          <w:tcPr>
            <w:tcW w:w="1462" w:type="dxa"/>
          </w:tcPr>
          <w:p w14:paraId="16004B5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2456755D"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3E12BD5"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105B42F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18244370"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 theo dõi</w:t>
            </w:r>
          </w:p>
        </w:tc>
      </w:tr>
      <w:tr w:rsidR="00764F45" w:rsidRPr="00764F45" w14:paraId="5E722F14"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00ED6AB"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244E2096"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ompany</w:t>
            </w:r>
          </w:p>
        </w:tc>
        <w:tc>
          <w:tcPr>
            <w:tcW w:w="1462" w:type="dxa"/>
          </w:tcPr>
          <w:p w14:paraId="6444D26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3F480D23"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4A2CC424"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326D7D69"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2D70E0F0"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công ty nhận</w:t>
            </w:r>
          </w:p>
        </w:tc>
      </w:tr>
      <w:tr w:rsidR="00764F45" w:rsidRPr="00764F45" w14:paraId="18392B16"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5D84EE93"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4FC1753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ity</w:t>
            </w:r>
          </w:p>
        </w:tc>
        <w:tc>
          <w:tcPr>
            <w:tcW w:w="1462" w:type="dxa"/>
          </w:tcPr>
          <w:p w14:paraId="4BBA8377"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4D5246D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873B0EA"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956FDEA"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5957CBFA"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ành phố</w:t>
            </w:r>
          </w:p>
        </w:tc>
      </w:tr>
      <w:tr w:rsidR="00764F45" w:rsidRPr="00764F45" w14:paraId="7E4879CE"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6436A8BB"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1FF4018D"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istrict</w:t>
            </w:r>
          </w:p>
        </w:tc>
        <w:tc>
          <w:tcPr>
            <w:tcW w:w="1462" w:type="dxa"/>
          </w:tcPr>
          <w:p w14:paraId="6EEC3C1C"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77CAFFB8"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41C1384B"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C99783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16A620E4"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Quận huyện</w:t>
            </w:r>
          </w:p>
        </w:tc>
      </w:tr>
      <w:tr w:rsidR="00764F45" w:rsidRPr="00764F45" w14:paraId="1E8A10C1"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3D75CFC5"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6BB07CD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Address</w:t>
            </w:r>
          </w:p>
        </w:tc>
        <w:tc>
          <w:tcPr>
            <w:tcW w:w="1462" w:type="dxa"/>
          </w:tcPr>
          <w:p w14:paraId="6CB196B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w:t>
            </w:r>
            <w:r w:rsidR="00472C2C" w:rsidRPr="00764F45">
              <w:rPr>
                <w:sz w:val="22"/>
                <w:szCs w:val="22"/>
                <w:lang w:val="en-US"/>
              </w:rPr>
              <w:t>50</w:t>
            </w:r>
            <w:r w:rsidRPr="00764F45">
              <w:rPr>
                <w:sz w:val="22"/>
                <w:szCs w:val="22"/>
                <w:lang w:val="en-US"/>
              </w:rPr>
              <w:t>0)</w:t>
            </w:r>
          </w:p>
        </w:tc>
        <w:tc>
          <w:tcPr>
            <w:tcW w:w="766" w:type="dxa"/>
          </w:tcPr>
          <w:p w14:paraId="73EF282B"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8E4DD0D"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F01171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27DE846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ơi nh</w:t>
            </w:r>
            <w:r w:rsidRPr="00764F45">
              <w:rPr>
                <w:sz w:val="22"/>
                <w:szCs w:val="22"/>
                <w:lang w:val="en-US"/>
              </w:rPr>
              <w:t>ậ</w:t>
            </w:r>
            <w:r w:rsidRPr="00764F45">
              <w:rPr>
                <w:sz w:val="22"/>
                <w:szCs w:val="22"/>
              </w:rPr>
              <w:t>n</w:t>
            </w:r>
          </w:p>
        </w:tc>
      </w:tr>
      <w:tr w:rsidR="00764F45" w:rsidRPr="00764F45" w14:paraId="165175C3"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1B16B78"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7E74ACA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PostalCode</w:t>
            </w:r>
          </w:p>
        </w:tc>
        <w:tc>
          <w:tcPr>
            <w:tcW w:w="1462" w:type="dxa"/>
          </w:tcPr>
          <w:p w14:paraId="5D0FE572"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766" w:type="dxa"/>
          </w:tcPr>
          <w:p w14:paraId="45E2268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0FEDA46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AC99BB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1367F5E8"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ã bưu điện vận chuyển</w:t>
            </w:r>
          </w:p>
        </w:tc>
      </w:tr>
      <w:tr w:rsidR="00764F45" w:rsidRPr="00764F45" w14:paraId="60197E84"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4E1F8152"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29B10B9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OrtherNote</w:t>
            </w:r>
          </w:p>
        </w:tc>
        <w:tc>
          <w:tcPr>
            <w:tcW w:w="1462" w:type="dxa"/>
          </w:tcPr>
          <w:p w14:paraId="08159F4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766" w:type="dxa"/>
          </w:tcPr>
          <w:p w14:paraId="408C4C52"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158C459"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5716D0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0B6FEE6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hững ghi chú, yêu cầu khác</w:t>
            </w:r>
          </w:p>
        </w:tc>
      </w:tr>
      <w:tr w:rsidR="00764F45" w:rsidRPr="00764F45" w14:paraId="5D527BC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4D178863"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1AD8102A" w14:textId="77777777" w:rsidR="001C4FC8"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OrderDate</w:t>
            </w:r>
          </w:p>
        </w:tc>
        <w:tc>
          <w:tcPr>
            <w:tcW w:w="1462" w:type="dxa"/>
          </w:tcPr>
          <w:p w14:paraId="6DF0D8B2"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4BB622C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560AE0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0900B01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403" w:type="dxa"/>
          </w:tcPr>
          <w:p w14:paraId="7A710825"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 xml:space="preserve">Ngày lập </w:t>
            </w:r>
            <w:r w:rsidR="00266736" w:rsidRPr="00764F45">
              <w:rPr>
                <w:sz w:val="22"/>
                <w:szCs w:val="22"/>
                <w:lang w:val="en-US"/>
              </w:rPr>
              <w:t>hóa đơn</w:t>
            </w:r>
          </w:p>
        </w:tc>
      </w:tr>
      <w:tr w:rsidR="00764F45" w:rsidRPr="00764F45" w14:paraId="46046687"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4064A484"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70084081"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ipped</w:t>
            </w:r>
            <w:r w:rsidRPr="00764F45">
              <w:rPr>
                <w:sz w:val="22"/>
                <w:szCs w:val="22"/>
              </w:rPr>
              <w:t>Date</w:t>
            </w:r>
          </w:p>
        </w:tc>
        <w:tc>
          <w:tcPr>
            <w:tcW w:w="1462" w:type="dxa"/>
          </w:tcPr>
          <w:p w14:paraId="079F8BEE"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0EC7CEB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2518D6F"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DAB9E16"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2BDC85C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Ngày</w:t>
            </w:r>
            <w:r w:rsidR="00266736" w:rsidRPr="00764F45">
              <w:rPr>
                <w:sz w:val="22"/>
                <w:szCs w:val="22"/>
                <w:lang w:val="en-US"/>
              </w:rPr>
              <w:t xml:space="preserve"> bắt đầu</w:t>
            </w:r>
            <w:r w:rsidRPr="00764F45">
              <w:rPr>
                <w:sz w:val="22"/>
                <w:szCs w:val="22"/>
              </w:rPr>
              <w:t xml:space="preserve"> </w:t>
            </w:r>
            <w:r w:rsidRPr="00764F45">
              <w:rPr>
                <w:sz w:val="22"/>
                <w:szCs w:val="22"/>
                <w:lang w:val="en-US"/>
              </w:rPr>
              <w:t>giao hàng</w:t>
            </w:r>
          </w:p>
        </w:tc>
      </w:tr>
      <w:tr w:rsidR="00764F45" w:rsidRPr="00764F45" w14:paraId="057CB161"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1DE16F8" w14:textId="77777777" w:rsidR="00266736" w:rsidRPr="00764F45" w:rsidRDefault="00266736" w:rsidP="00704D89">
            <w:pPr>
              <w:pStyle w:val="ListParagraph"/>
              <w:numPr>
                <w:ilvl w:val="0"/>
                <w:numId w:val="18"/>
              </w:numPr>
              <w:spacing w:after="0"/>
              <w:jc w:val="right"/>
              <w:rPr>
                <w:b w:val="0"/>
                <w:bCs w:val="0"/>
                <w:sz w:val="22"/>
              </w:rPr>
            </w:pPr>
          </w:p>
        </w:tc>
        <w:tc>
          <w:tcPr>
            <w:tcW w:w="2013" w:type="dxa"/>
          </w:tcPr>
          <w:p w14:paraId="3023FE56" w14:textId="77777777" w:rsidR="00266736"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RequiredDate</w:t>
            </w:r>
          </w:p>
        </w:tc>
        <w:tc>
          <w:tcPr>
            <w:tcW w:w="1462" w:type="dxa"/>
          </w:tcPr>
          <w:p w14:paraId="6FE105B3" w14:textId="77777777" w:rsidR="00266736"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26A4A9C7"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1611F39D"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49BB89FA"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AA921A6" w14:textId="77777777" w:rsidR="00266736" w:rsidRPr="00764F45" w:rsidRDefault="0032681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ạn yêu cầu giao hàng</w:t>
            </w:r>
          </w:p>
        </w:tc>
      </w:tr>
      <w:tr w:rsidR="00764F45" w:rsidRPr="00764F45" w14:paraId="6EED0C42"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1BAD8213" w14:textId="77777777" w:rsidR="00326813" w:rsidRPr="00764F45" w:rsidRDefault="00326813" w:rsidP="00704D89">
            <w:pPr>
              <w:pStyle w:val="ListParagraph"/>
              <w:numPr>
                <w:ilvl w:val="0"/>
                <w:numId w:val="18"/>
              </w:numPr>
              <w:spacing w:after="0"/>
              <w:jc w:val="right"/>
              <w:rPr>
                <w:b w:val="0"/>
                <w:bCs w:val="0"/>
                <w:sz w:val="22"/>
              </w:rPr>
            </w:pPr>
          </w:p>
        </w:tc>
        <w:tc>
          <w:tcPr>
            <w:tcW w:w="2013" w:type="dxa"/>
          </w:tcPr>
          <w:p w14:paraId="6A63D057"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tcPr>
          <w:p w14:paraId="123C97B7"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766" w:type="dxa"/>
          </w:tcPr>
          <w:p w14:paraId="3994EF7E"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1B48E77"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6CA2EF8"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403" w:type="dxa"/>
          </w:tcPr>
          <w:p w14:paraId="35789B5D"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74C2E48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6FC3923" w14:textId="77777777" w:rsidR="00713C5D" w:rsidRPr="00764F45" w:rsidRDefault="00713C5D" w:rsidP="00704D89">
            <w:pPr>
              <w:pStyle w:val="ListParagraph"/>
              <w:numPr>
                <w:ilvl w:val="0"/>
                <w:numId w:val="18"/>
              </w:numPr>
              <w:spacing w:after="0"/>
              <w:jc w:val="right"/>
              <w:rPr>
                <w:b w:val="0"/>
                <w:bCs w:val="0"/>
                <w:sz w:val="22"/>
              </w:rPr>
            </w:pPr>
          </w:p>
        </w:tc>
        <w:tc>
          <w:tcPr>
            <w:tcW w:w="2013" w:type="dxa"/>
          </w:tcPr>
          <w:p w14:paraId="6528C29D"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tcPr>
          <w:p w14:paraId="67BEE523"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21696355"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31471C5"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25D6DC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7548611F"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28C26B97" w14:textId="77777777" w:rsidTr="00767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73C73D5A" w14:textId="77777777" w:rsidR="00CD38EC" w:rsidRPr="00764F45" w:rsidRDefault="00CD38EC" w:rsidP="00704D89">
            <w:pPr>
              <w:pStyle w:val="ListParagraph"/>
              <w:numPr>
                <w:ilvl w:val="0"/>
                <w:numId w:val="18"/>
              </w:numPr>
              <w:spacing w:after="0"/>
              <w:jc w:val="right"/>
              <w:rPr>
                <w:b w:val="0"/>
                <w:bCs w:val="0"/>
                <w:sz w:val="22"/>
              </w:rPr>
            </w:pPr>
          </w:p>
        </w:tc>
        <w:tc>
          <w:tcPr>
            <w:tcW w:w="2013" w:type="dxa"/>
            <w:vAlign w:val="center"/>
          </w:tcPr>
          <w:p w14:paraId="3D89AC31"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659FAF70"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766" w:type="dxa"/>
            <w:vAlign w:val="center"/>
          </w:tcPr>
          <w:p w14:paraId="3A1A3B26"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B5BE405"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vAlign w:val="center"/>
          </w:tcPr>
          <w:p w14:paraId="2F4744AC"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vAlign w:val="center"/>
          </w:tcPr>
          <w:p w14:paraId="5C223E71"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7F0E8E61" w14:textId="77777777" w:rsidTr="007677C3">
        <w:tc>
          <w:tcPr>
            <w:cnfStyle w:val="001000000000" w:firstRow="0" w:lastRow="0" w:firstColumn="1" w:lastColumn="0" w:oddVBand="0" w:evenVBand="0" w:oddHBand="0" w:evenHBand="0" w:firstRowFirstColumn="0" w:firstRowLastColumn="0" w:lastRowFirstColumn="0" w:lastRowLastColumn="0"/>
            <w:tcW w:w="633" w:type="dxa"/>
          </w:tcPr>
          <w:p w14:paraId="45A640F8" w14:textId="77777777" w:rsidR="00CD38EC" w:rsidRPr="00764F45" w:rsidRDefault="00CD38EC" w:rsidP="00704D89">
            <w:pPr>
              <w:pStyle w:val="ListParagraph"/>
              <w:numPr>
                <w:ilvl w:val="0"/>
                <w:numId w:val="18"/>
              </w:numPr>
              <w:spacing w:after="0"/>
              <w:jc w:val="right"/>
              <w:rPr>
                <w:b w:val="0"/>
                <w:bCs w:val="0"/>
                <w:sz w:val="22"/>
              </w:rPr>
            </w:pPr>
          </w:p>
        </w:tc>
        <w:tc>
          <w:tcPr>
            <w:tcW w:w="2013" w:type="dxa"/>
            <w:vAlign w:val="center"/>
          </w:tcPr>
          <w:p w14:paraId="16173E04"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4B2E3B7"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vAlign w:val="center"/>
          </w:tcPr>
          <w:p w14:paraId="2DD6A92A"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F248740"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vAlign w:val="center"/>
          </w:tcPr>
          <w:p w14:paraId="576577AB"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vAlign w:val="center"/>
          </w:tcPr>
          <w:p w14:paraId="6AACB7A8"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35459F34"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6C792415" w14:textId="77777777" w:rsidR="008A3D37" w:rsidRPr="00764F45" w:rsidRDefault="008A3D37" w:rsidP="00704D89">
            <w:pPr>
              <w:pStyle w:val="ListParagraph"/>
              <w:numPr>
                <w:ilvl w:val="0"/>
                <w:numId w:val="18"/>
              </w:numPr>
              <w:spacing w:after="0"/>
              <w:jc w:val="right"/>
              <w:rPr>
                <w:b w:val="0"/>
                <w:sz w:val="22"/>
              </w:rPr>
            </w:pPr>
          </w:p>
        </w:tc>
        <w:tc>
          <w:tcPr>
            <w:tcW w:w="2013" w:type="dxa"/>
          </w:tcPr>
          <w:p w14:paraId="7E6A3BC7"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tcPr>
          <w:p w14:paraId="4C842EC3"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766" w:type="dxa"/>
          </w:tcPr>
          <w:p w14:paraId="0602D738" w14:textId="77777777" w:rsidR="008A3D37" w:rsidRPr="00764F45" w:rsidRDefault="007E1C2C"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60733CB"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4D5AD247"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403" w:type="dxa"/>
          </w:tcPr>
          <w:p w14:paraId="3041DE56" w14:textId="77777777" w:rsidR="008A3D37" w:rsidRPr="00764F45" w:rsidRDefault="008A3D37" w:rsidP="008A3D37">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69FB5C56" w14:textId="77777777" w:rsidR="008A3D37" w:rsidRPr="00764F45" w:rsidRDefault="008A3D37" w:rsidP="008A3D37">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6B1239F0"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4AF960D6" w14:textId="77777777" w:rsidR="004A6ADD" w:rsidRPr="00764F45" w:rsidRDefault="004A6ADD" w:rsidP="004A6ADD">
      <w:pPr>
        <w:rPr>
          <w:lang w:val="en-US"/>
        </w:rPr>
      </w:pPr>
    </w:p>
    <w:p w14:paraId="5C04CE81" w14:textId="77777777" w:rsidR="0074616F" w:rsidRPr="00764F45" w:rsidRDefault="0074616F" w:rsidP="0074616F">
      <w:pPr>
        <w:pStyle w:val="Heading3"/>
        <w:rPr>
          <w:color w:val="auto"/>
          <w:lang w:val="en-US"/>
        </w:rPr>
      </w:pPr>
      <w:bookmarkStart w:id="50" w:name="_Toc134127580"/>
      <w:r w:rsidRPr="00764F45">
        <w:rPr>
          <w:color w:val="auto"/>
          <w:lang w:val="en-US"/>
        </w:rPr>
        <w:t>Bảng OrderDetails (hóa đơn chi tiết)</w:t>
      </w:r>
      <w:bookmarkEnd w:id="50"/>
    </w:p>
    <w:tbl>
      <w:tblPr>
        <w:tblStyle w:val="GridTable4-Accent5"/>
        <w:tblW w:w="0" w:type="auto"/>
        <w:jc w:val="center"/>
        <w:tblLayout w:type="fixed"/>
        <w:tblLook w:val="04A0" w:firstRow="1" w:lastRow="0" w:firstColumn="1" w:lastColumn="0" w:noHBand="0" w:noVBand="1"/>
      </w:tblPr>
      <w:tblGrid>
        <w:gridCol w:w="632"/>
        <w:gridCol w:w="1984"/>
        <w:gridCol w:w="1490"/>
        <w:gridCol w:w="851"/>
        <w:gridCol w:w="708"/>
        <w:gridCol w:w="1134"/>
        <w:gridCol w:w="2262"/>
      </w:tblGrid>
      <w:tr w:rsidR="00764F45" w:rsidRPr="00764F45" w14:paraId="60C8873F" w14:textId="77777777" w:rsidTr="005C1DE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F72FFC2" w14:textId="77777777" w:rsidR="000829EB" w:rsidRPr="00764F45" w:rsidRDefault="000829EB" w:rsidP="004E5523">
            <w:pPr>
              <w:spacing w:before="0" w:after="0"/>
              <w:jc w:val="center"/>
              <w:rPr>
                <w:color w:val="auto"/>
                <w:sz w:val="22"/>
                <w:szCs w:val="22"/>
                <w:lang w:val="en-US"/>
              </w:rPr>
            </w:pPr>
            <w:r w:rsidRPr="00764F45">
              <w:rPr>
                <w:color w:val="auto"/>
                <w:sz w:val="22"/>
                <w:szCs w:val="22"/>
              </w:rPr>
              <w:t>STT</w:t>
            </w:r>
          </w:p>
        </w:tc>
        <w:tc>
          <w:tcPr>
            <w:tcW w:w="1984" w:type="dxa"/>
            <w:tcBorders>
              <w:top w:val="single" w:sz="4" w:space="0" w:color="auto"/>
              <w:left w:val="single" w:sz="4" w:space="0" w:color="auto"/>
              <w:bottom w:val="single" w:sz="4" w:space="0" w:color="auto"/>
              <w:right w:val="single" w:sz="4" w:space="0" w:color="auto"/>
            </w:tcBorders>
            <w:vAlign w:val="center"/>
          </w:tcPr>
          <w:p w14:paraId="39CA8799"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90" w:type="dxa"/>
            <w:tcBorders>
              <w:top w:val="single" w:sz="4" w:space="0" w:color="auto"/>
              <w:left w:val="single" w:sz="4" w:space="0" w:color="auto"/>
              <w:bottom w:val="single" w:sz="4" w:space="0" w:color="auto"/>
              <w:right w:val="single" w:sz="4" w:space="0" w:color="auto"/>
            </w:tcBorders>
            <w:vAlign w:val="center"/>
          </w:tcPr>
          <w:p w14:paraId="29C0D56B"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5C845BB"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4F280B4C"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4E463FD2"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780B33A0"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6413E21" w14:textId="77777777" w:rsidTr="005C1DE5">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7F95B20" w14:textId="77777777" w:rsidR="000829EB" w:rsidRPr="00764F45" w:rsidRDefault="000829EB" w:rsidP="00704D89">
            <w:pPr>
              <w:pStyle w:val="ListParagraph"/>
              <w:numPr>
                <w:ilvl w:val="0"/>
                <w:numId w:val="19"/>
              </w:numPr>
              <w:spacing w:after="0"/>
              <w:jc w:val="right"/>
              <w:rPr>
                <w:b w:val="0"/>
                <w:sz w:val="22"/>
              </w:rPr>
            </w:pPr>
          </w:p>
        </w:tc>
        <w:tc>
          <w:tcPr>
            <w:tcW w:w="1984" w:type="dxa"/>
            <w:tcBorders>
              <w:top w:val="single" w:sz="4" w:space="0" w:color="auto"/>
            </w:tcBorders>
            <w:vAlign w:val="center"/>
          </w:tcPr>
          <w:p w14:paraId="042988E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OrderDetail</w:t>
            </w:r>
            <w:r w:rsidRPr="00764F45">
              <w:rPr>
                <w:sz w:val="22"/>
                <w:szCs w:val="22"/>
              </w:rPr>
              <w:t>ID</w:t>
            </w:r>
          </w:p>
        </w:tc>
        <w:tc>
          <w:tcPr>
            <w:tcW w:w="1490" w:type="dxa"/>
            <w:tcBorders>
              <w:top w:val="single" w:sz="4" w:space="0" w:color="auto"/>
            </w:tcBorders>
            <w:vAlign w:val="center"/>
          </w:tcPr>
          <w:p w14:paraId="4876F60A"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16C9C6D6"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5DDB41E"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3553BB77"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684B9287"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chi tiết đơn đặt hàng</w:t>
            </w:r>
          </w:p>
        </w:tc>
      </w:tr>
      <w:tr w:rsidR="00764F45" w:rsidRPr="00764F45" w14:paraId="59BEB810"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FF93FD7"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181322BA"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OrderID</w:t>
            </w:r>
          </w:p>
        </w:tc>
        <w:tc>
          <w:tcPr>
            <w:tcW w:w="1490" w:type="dxa"/>
            <w:vAlign w:val="center"/>
          </w:tcPr>
          <w:p w14:paraId="31280AB8"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683003D1"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150F5400"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8164D22"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A99CF9E"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hóa đơn</w:t>
            </w:r>
          </w:p>
        </w:tc>
      </w:tr>
      <w:tr w:rsidR="00764F45" w:rsidRPr="00764F45" w14:paraId="1A16BE8B"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A82B96"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429CD0F0"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oductID</w:t>
            </w:r>
          </w:p>
        </w:tc>
        <w:tc>
          <w:tcPr>
            <w:tcW w:w="1490" w:type="dxa"/>
            <w:vAlign w:val="center"/>
          </w:tcPr>
          <w:p w14:paraId="150870EA"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FE07FCB"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62939730"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31C03CC"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4CA9082"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2156297C"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598A2F3" w14:textId="77777777" w:rsidR="00CE6F81" w:rsidRPr="00764F45" w:rsidRDefault="00CE6F81" w:rsidP="00704D89">
            <w:pPr>
              <w:pStyle w:val="ListParagraph"/>
              <w:numPr>
                <w:ilvl w:val="0"/>
                <w:numId w:val="19"/>
              </w:numPr>
              <w:spacing w:after="0"/>
              <w:jc w:val="right"/>
              <w:rPr>
                <w:b w:val="0"/>
                <w:sz w:val="22"/>
              </w:rPr>
            </w:pPr>
          </w:p>
        </w:tc>
        <w:tc>
          <w:tcPr>
            <w:tcW w:w="1984" w:type="dxa"/>
            <w:vAlign w:val="center"/>
          </w:tcPr>
          <w:p w14:paraId="7BB036EA"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490" w:type="dxa"/>
            <w:vAlign w:val="center"/>
          </w:tcPr>
          <w:p w14:paraId="3237ABEA"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1CCB020F"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31AA8F4"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0D078A0"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8B05FBF"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7505E62E"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8240B5" w14:textId="77777777" w:rsidR="00CE6F81" w:rsidRPr="00764F45" w:rsidRDefault="00CE6F81" w:rsidP="00704D89">
            <w:pPr>
              <w:pStyle w:val="ListParagraph"/>
              <w:numPr>
                <w:ilvl w:val="0"/>
                <w:numId w:val="19"/>
              </w:numPr>
              <w:spacing w:after="0"/>
              <w:jc w:val="right"/>
              <w:rPr>
                <w:b w:val="0"/>
                <w:sz w:val="22"/>
              </w:rPr>
            </w:pPr>
          </w:p>
        </w:tc>
        <w:tc>
          <w:tcPr>
            <w:tcW w:w="1984" w:type="dxa"/>
            <w:vAlign w:val="center"/>
          </w:tcPr>
          <w:p w14:paraId="7CF91E3E"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Code</w:t>
            </w:r>
          </w:p>
        </w:tc>
        <w:tc>
          <w:tcPr>
            <w:tcW w:w="1490" w:type="dxa"/>
            <w:vAlign w:val="center"/>
          </w:tcPr>
          <w:p w14:paraId="7C0A1D18"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10)</w:t>
            </w:r>
          </w:p>
        </w:tc>
        <w:tc>
          <w:tcPr>
            <w:tcW w:w="851" w:type="dxa"/>
            <w:vAlign w:val="center"/>
          </w:tcPr>
          <w:p w14:paraId="2B0B0EBE"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2414D96"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E4A6707"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75F7B32"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ã SP (Số  SKU)</w:t>
            </w:r>
          </w:p>
        </w:tc>
      </w:tr>
      <w:tr w:rsidR="00764F45" w:rsidRPr="00764F45" w14:paraId="02FD17F3"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E5C7BAD"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3D019D8D"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UnitPrice</w:t>
            </w:r>
          </w:p>
        </w:tc>
        <w:tc>
          <w:tcPr>
            <w:tcW w:w="1490" w:type="dxa"/>
            <w:vAlign w:val="center"/>
          </w:tcPr>
          <w:p w14:paraId="0205EDE3"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851" w:type="dxa"/>
            <w:vAlign w:val="center"/>
          </w:tcPr>
          <w:p w14:paraId="3883D1C4"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4131DCE"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C6B2AE5"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65982D6"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trên 1 đơn vị sản phẩm</w:t>
            </w:r>
          </w:p>
        </w:tc>
      </w:tr>
      <w:tr w:rsidR="00764F45" w:rsidRPr="00764F45" w14:paraId="0358FC35"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28C6E57"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2071C7C4"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Quantity</w:t>
            </w:r>
          </w:p>
        </w:tc>
        <w:tc>
          <w:tcPr>
            <w:tcW w:w="1490" w:type="dxa"/>
            <w:vAlign w:val="center"/>
          </w:tcPr>
          <w:p w14:paraId="4809719C"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D584B7C"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F549769"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4155EF"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48A93E7"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ố lượng mua</w:t>
            </w:r>
          </w:p>
        </w:tc>
      </w:tr>
      <w:tr w:rsidR="00764F45" w:rsidRPr="00764F45" w14:paraId="5AF1530D"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7D03754"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59E73C39"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PromotionPrice</w:t>
            </w:r>
          </w:p>
        </w:tc>
        <w:tc>
          <w:tcPr>
            <w:tcW w:w="1490" w:type="dxa"/>
            <w:vAlign w:val="center"/>
          </w:tcPr>
          <w:p w14:paraId="16FE4514"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33ACD919"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9115CD7"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A2365E4"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B08C81A"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24CF36D4"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70C101B" w14:textId="77777777" w:rsidR="00836D50" w:rsidRPr="00764F45" w:rsidRDefault="00836D50" w:rsidP="00704D89">
            <w:pPr>
              <w:pStyle w:val="ListParagraph"/>
              <w:numPr>
                <w:ilvl w:val="0"/>
                <w:numId w:val="19"/>
              </w:numPr>
              <w:spacing w:after="0"/>
              <w:jc w:val="right"/>
              <w:rPr>
                <w:b w:val="0"/>
                <w:sz w:val="22"/>
              </w:rPr>
            </w:pPr>
          </w:p>
        </w:tc>
        <w:tc>
          <w:tcPr>
            <w:tcW w:w="1984" w:type="dxa"/>
          </w:tcPr>
          <w:p w14:paraId="24D2DBB7" w14:textId="77777777" w:rsidR="00836D50" w:rsidRPr="00764F45" w:rsidRDefault="00836D50" w:rsidP="00836D50">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90" w:type="dxa"/>
          </w:tcPr>
          <w:p w14:paraId="4843B15B" w14:textId="77777777" w:rsidR="00836D50" w:rsidRPr="00764F45" w:rsidRDefault="00836D50" w:rsidP="00836D50">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67F7BA89"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BC08BE"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9A814E0"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035A388"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D9A0E06" w14:textId="77777777" w:rsidTr="0079496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77331E" w14:textId="77777777" w:rsidR="00713C5D" w:rsidRPr="00764F45" w:rsidRDefault="00713C5D" w:rsidP="00704D89">
            <w:pPr>
              <w:pStyle w:val="ListParagraph"/>
              <w:numPr>
                <w:ilvl w:val="0"/>
                <w:numId w:val="19"/>
              </w:numPr>
              <w:spacing w:after="0"/>
              <w:jc w:val="right"/>
              <w:rPr>
                <w:b w:val="0"/>
                <w:sz w:val="22"/>
              </w:rPr>
            </w:pPr>
          </w:p>
        </w:tc>
        <w:tc>
          <w:tcPr>
            <w:tcW w:w="1984" w:type="dxa"/>
            <w:vAlign w:val="center"/>
          </w:tcPr>
          <w:p w14:paraId="43F0CE6E"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90" w:type="dxa"/>
            <w:vAlign w:val="center"/>
          </w:tcPr>
          <w:p w14:paraId="082C253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09C3487"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397E374"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4FDACC3"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2D9839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343E832B"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A18D1AD"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153096FE"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90" w:type="dxa"/>
            <w:vAlign w:val="center"/>
          </w:tcPr>
          <w:p w14:paraId="041D4A25"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2B225EF"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7664061"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8C09B22"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0C55A5"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130F4F64"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D3AD57F" w14:textId="77777777" w:rsidR="0026174C" w:rsidRPr="00764F45" w:rsidRDefault="0026174C" w:rsidP="00704D89">
            <w:pPr>
              <w:pStyle w:val="ListParagraph"/>
              <w:numPr>
                <w:ilvl w:val="0"/>
                <w:numId w:val="19"/>
              </w:numPr>
              <w:spacing w:after="0"/>
              <w:jc w:val="right"/>
              <w:rPr>
                <w:b w:val="0"/>
                <w:sz w:val="22"/>
              </w:rPr>
            </w:pPr>
          </w:p>
        </w:tc>
        <w:tc>
          <w:tcPr>
            <w:tcW w:w="1984" w:type="dxa"/>
            <w:vAlign w:val="center"/>
          </w:tcPr>
          <w:p w14:paraId="351D50EA" w14:textId="77777777" w:rsidR="0026174C" w:rsidRPr="00764F45" w:rsidRDefault="00BB1A3A"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90" w:type="dxa"/>
            <w:vAlign w:val="center"/>
          </w:tcPr>
          <w:p w14:paraId="40B5EA70" w14:textId="77777777" w:rsidR="0026174C" w:rsidRPr="00764F45" w:rsidRDefault="0026174C"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DEFA4D4"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D932033"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0470D6E"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DB2B0D" w14:textId="77777777" w:rsidR="0026174C" w:rsidRPr="00764F45" w:rsidRDefault="0026174C"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0B255EBE"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D65759C"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485DCA0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90" w:type="dxa"/>
            <w:vAlign w:val="center"/>
          </w:tcPr>
          <w:p w14:paraId="511D092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1F5BC84" w14:textId="77777777" w:rsidR="00836D50" w:rsidRPr="00764F45" w:rsidRDefault="007E1C2C"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B4E047F"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B0F4F3B"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55F7522" w14:textId="77777777" w:rsidR="00836D50" w:rsidRPr="00764F45" w:rsidRDefault="00836D50" w:rsidP="00836D50">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7A1D6600" w14:textId="77777777" w:rsidR="00836D50" w:rsidRPr="00764F45" w:rsidRDefault="00836D50" w:rsidP="00836D50">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4DF073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33B05F9D" w14:textId="77777777" w:rsidR="00275A12" w:rsidRPr="00764F45" w:rsidRDefault="00275A12" w:rsidP="00275A12">
      <w:pPr>
        <w:rPr>
          <w:lang w:val="en-US"/>
        </w:rPr>
      </w:pPr>
    </w:p>
    <w:p w14:paraId="1050D38B" w14:textId="77777777" w:rsidR="00275A12" w:rsidRPr="00764F45" w:rsidRDefault="00275A12" w:rsidP="00275A12">
      <w:pPr>
        <w:pStyle w:val="Heading3"/>
        <w:rPr>
          <w:color w:val="auto"/>
          <w:lang w:val="en-US"/>
        </w:rPr>
      </w:pPr>
      <w:bookmarkStart w:id="51" w:name="_Toc134127581"/>
      <w:r w:rsidRPr="00764F45">
        <w:rPr>
          <w:color w:val="auto"/>
          <w:lang w:val="en-US"/>
        </w:rPr>
        <w:lastRenderedPageBreak/>
        <w:t>Bảng PaymentMethod (phương thức thanh toán)</w:t>
      </w:r>
      <w:bookmarkEnd w:id="51"/>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AF6443F"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7D0363E"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59BDAB95"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C6C62C5"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4516122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7AC271C6"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1093A77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0B8BBD9F"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343DF37"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24A4E34E" w14:textId="77777777" w:rsidR="00275A12" w:rsidRPr="00764F45" w:rsidRDefault="00275A12" w:rsidP="00704D89">
            <w:pPr>
              <w:pStyle w:val="ListParagraph"/>
              <w:numPr>
                <w:ilvl w:val="0"/>
                <w:numId w:val="24"/>
              </w:numPr>
              <w:spacing w:after="0"/>
              <w:jc w:val="right"/>
              <w:rPr>
                <w:b w:val="0"/>
                <w:sz w:val="22"/>
              </w:rPr>
            </w:pPr>
          </w:p>
        </w:tc>
        <w:tc>
          <w:tcPr>
            <w:tcW w:w="2120" w:type="dxa"/>
            <w:tcBorders>
              <w:top w:val="single" w:sz="4" w:space="0" w:color="auto"/>
            </w:tcBorders>
            <w:vAlign w:val="center"/>
          </w:tcPr>
          <w:p w14:paraId="64B0E693"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MethodID</w:t>
            </w:r>
          </w:p>
        </w:tc>
        <w:tc>
          <w:tcPr>
            <w:tcW w:w="1462" w:type="dxa"/>
            <w:tcBorders>
              <w:top w:val="single" w:sz="4" w:space="0" w:color="auto"/>
            </w:tcBorders>
            <w:vAlign w:val="center"/>
          </w:tcPr>
          <w:p w14:paraId="718A7AED"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689ADB05"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17D131A6"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4F6A772F"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426B23A9"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D ph</w:t>
            </w:r>
            <w:r w:rsidRPr="00764F45">
              <w:rPr>
                <w:sz w:val="22"/>
                <w:szCs w:val="22"/>
                <w:lang w:val="en-US"/>
              </w:rPr>
              <w:t>ương thức thanh toán</w:t>
            </w:r>
          </w:p>
        </w:tc>
      </w:tr>
      <w:tr w:rsidR="00764F45" w:rsidRPr="00764F45" w14:paraId="31A84F98"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D70C21"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3DF9554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214A935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450329B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2563A19A"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7A3B682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417D738"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phương thức thanh toán</w:t>
            </w:r>
          </w:p>
        </w:tc>
      </w:tr>
      <w:tr w:rsidR="00764F45" w:rsidRPr="00764F45" w14:paraId="380E9CDD"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102424D"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6EB653C5"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63B89790"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3B9B57D7"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185957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0CC4DA11"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6EE891A"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4BE18050"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3A48BD9" w14:textId="77777777" w:rsidR="00275A12" w:rsidRPr="00764F45" w:rsidRDefault="00275A12" w:rsidP="00704D89">
            <w:pPr>
              <w:pStyle w:val="ListParagraph"/>
              <w:numPr>
                <w:ilvl w:val="0"/>
                <w:numId w:val="24"/>
              </w:numPr>
              <w:spacing w:after="0"/>
              <w:jc w:val="right"/>
              <w:rPr>
                <w:b w:val="0"/>
                <w:sz w:val="22"/>
                <w:lang w:val="fr-FR"/>
              </w:rPr>
            </w:pPr>
          </w:p>
        </w:tc>
        <w:tc>
          <w:tcPr>
            <w:tcW w:w="2120" w:type="dxa"/>
            <w:vAlign w:val="center"/>
          </w:tcPr>
          <w:p w14:paraId="7A95DB3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6207056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4267EE9B"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839792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FE922D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6DEA2D8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216E0ED3"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5046909" w14:textId="77777777" w:rsidR="00713C5D" w:rsidRPr="00764F45" w:rsidRDefault="00713C5D" w:rsidP="00704D89">
            <w:pPr>
              <w:pStyle w:val="ListParagraph"/>
              <w:numPr>
                <w:ilvl w:val="0"/>
                <w:numId w:val="24"/>
              </w:numPr>
              <w:spacing w:after="0"/>
              <w:jc w:val="right"/>
              <w:rPr>
                <w:b w:val="0"/>
                <w:sz w:val="22"/>
                <w:lang w:val="fr-FR"/>
              </w:rPr>
            </w:pPr>
          </w:p>
        </w:tc>
        <w:tc>
          <w:tcPr>
            <w:tcW w:w="2120" w:type="dxa"/>
            <w:vAlign w:val="center"/>
          </w:tcPr>
          <w:p w14:paraId="353E4E4B"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324E6CC9"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05B0372F"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441C995"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ADF4C37"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37BDA2E"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CFA3AD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3B6EA6" w14:textId="77777777" w:rsidR="00275A12" w:rsidRPr="00764F45" w:rsidRDefault="00275A12" w:rsidP="00704D89">
            <w:pPr>
              <w:pStyle w:val="ListParagraph"/>
              <w:numPr>
                <w:ilvl w:val="0"/>
                <w:numId w:val="24"/>
              </w:numPr>
              <w:spacing w:after="0"/>
              <w:jc w:val="right"/>
              <w:rPr>
                <w:b w:val="0"/>
                <w:sz w:val="22"/>
                <w:lang w:val="fr-FR"/>
              </w:rPr>
            </w:pPr>
          </w:p>
        </w:tc>
        <w:tc>
          <w:tcPr>
            <w:tcW w:w="2120" w:type="dxa"/>
            <w:vAlign w:val="center"/>
          </w:tcPr>
          <w:p w14:paraId="0110A06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5E6A845"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2CD24DE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B02D55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6BFE05F"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A0F6DF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376B834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6B097CA" w14:textId="77777777" w:rsidR="00393B3F" w:rsidRPr="00764F45" w:rsidRDefault="00393B3F" w:rsidP="00704D89">
            <w:pPr>
              <w:pStyle w:val="ListParagraph"/>
              <w:numPr>
                <w:ilvl w:val="0"/>
                <w:numId w:val="24"/>
              </w:numPr>
              <w:spacing w:after="0"/>
              <w:jc w:val="right"/>
              <w:rPr>
                <w:b w:val="0"/>
                <w:sz w:val="22"/>
                <w:lang w:val="fr-FR"/>
              </w:rPr>
            </w:pPr>
          </w:p>
        </w:tc>
        <w:tc>
          <w:tcPr>
            <w:tcW w:w="2120" w:type="dxa"/>
            <w:vAlign w:val="center"/>
          </w:tcPr>
          <w:p w14:paraId="3FBBC4A6" w14:textId="77777777" w:rsidR="00393B3F" w:rsidRPr="00764F45" w:rsidRDefault="00BB1A3A"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173EAD9" w14:textId="77777777" w:rsidR="00393B3F" w:rsidRPr="00764F45" w:rsidRDefault="00393B3F"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770558CD"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32CA5BD"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02DF017B"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48798A" w14:textId="77777777" w:rsidR="00393B3F" w:rsidRPr="00764F45" w:rsidRDefault="00393B3F"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73D648C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97BA45"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01D1B87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659F81E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3485E3B"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A53D4F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7D1D4E1B"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684A6E4C"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0A7649A1"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76F36E2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EB3D0F0" w14:textId="77777777" w:rsidR="00275A12" w:rsidRPr="00764F45" w:rsidRDefault="00275A12" w:rsidP="00275A12">
      <w:pPr>
        <w:rPr>
          <w:lang w:val="en-US"/>
        </w:rPr>
      </w:pPr>
    </w:p>
    <w:p w14:paraId="536379C1" w14:textId="77777777" w:rsidR="00275A12" w:rsidRPr="00764F45" w:rsidRDefault="00275A12" w:rsidP="00275A12">
      <w:pPr>
        <w:pStyle w:val="Heading3"/>
        <w:rPr>
          <w:color w:val="auto"/>
          <w:lang w:val="en-US"/>
        </w:rPr>
      </w:pPr>
      <w:bookmarkStart w:id="52" w:name="_Toc134127582"/>
      <w:r w:rsidRPr="00764F45">
        <w:rPr>
          <w:color w:val="auto"/>
          <w:lang w:val="en-US"/>
        </w:rPr>
        <w:t>Bảng PaymentStatus (trạng thái thanh toán)</w:t>
      </w:r>
      <w:bookmarkEnd w:id="52"/>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0A7981D"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2A42B09D"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5B7E4628"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1656658B"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0B824663"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1FD302FB"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7D2627CE"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3BD1F4C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5F354569"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88337A6" w14:textId="77777777" w:rsidR="00275A12" w:rsidRPr="00764F45" w:rsidRDefault="00275A12" w:rsidP="00704D89">
            <w:pPr>
              <w:pStyle w:val="ListParagraph"/>
              <w:numPr>
                <w:ilvl w:val="0"/>
                <w:numId w:val="25"/>
              </w:numPr>
              <w:spacing w:after="0"/>
              <w:jc w:val="right"/>
              <w:rPr>
                <w:b w:val="0"/>
                <w:sz w:val="22"/>
              </w:rPr>
            </w:pPr>
          </w:p>
        </w:tc>
        <w:tc>
          <w:tcPr>
            <w:tcW w:w="2120" w:type="dxa"/>
            <w:tcBorders>
              <w:top w:val="single" w:sz="4" w:space="0" w:color="auto"/>
            </w:tcBorders>
            <w:vAlign w:val="center"/>
          </w:tcPr>
          <w:p w14:paraId="1CFAAE1B"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StatusID</w:t>
            </w:r>
          </w:p>
        </w:tc>
        <w:tc>
          <w:tcPr>
            <w:tcW w:w="1462" w:type="dxa"/>
            <w:tcBorders>
              <w:top w:val="single" w:sz="4" w:space="0" w:color="auto"/>
            </w:tcBorders>
            <w:vAlign w:val="center"/>
          </w:tcPr>
          <w:p w14:paraId="57F5F5BC"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11E1026B"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0026838A"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6090EF3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336FA83"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rạng thái thanh toán</w:t>
            </w:r>
          </w:p>
        </w:tc>
      </w:tr>
      <w:tr w:rsidR="00764F45" w:rsidRPr="00764F45" w14:paraId="5654F9F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9B4B479"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447C4BF1"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6F7A290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3C85C30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729774D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76AA776"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1A732C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trạng thái thanh toán</w:t>
            </w:r>
          </w:p>
        </w:tc>
      </w:tr>
      <w:tr w:rsidR="00764F45" w:rsidRPr="00764F45" w14:paraId="32AF765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06D04D"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4171E3B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4939400A"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345A9CB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33A231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8602B2D"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653BAE"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3EE2B3A3"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05C2301" w14:textId="77777777" w:rsidR="00275A12" w:rsidRPr="00764F45" w:rsidRDefault="00275A12" w:rsidP="00704D89">
            <w:pPr>
              <w:pStyle w:val="ListParagraph"/>
              <w:numPr>
                <w:ilvl w:val="0"/>
                <w:numId w:val="25"/>
              </w:numPr>
              <w:spacing w:after="0"/>
              <w:jc w:val="right"/>
              <w:rPr>
                <w:b w:val="0"/>
                <w:sz w:val="22"/>
                <w:lang w:val="fr-FR"/>
              </w:rPr>
            </w:pPr>
          </w:p>
        </w:tc>
        <w:tc>
          <w:tcPr>
            <w:tcW w:w="2120" w:type="dxa"/>
            <w:vAlign w:val="center"/>
          </w:tcPr>
          <w:p w14:paraId="39B79BB4"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53DD270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662EFAD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359753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09F20BB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5B8D57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3C33A068"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1259E5" w14:textId="77777777" w:rsidR="00713C5D" w:rsidRPr="00764F45" w:rsidRDefault="00713C5D" w:rsidP="00704D89">
            <w:pPr>
              <w:pStyle w:val="ListParagraph"/>
              <w:numPr>
                <w:ilvl w:val="0"/>
                <w:numId w:val="25"/>
              </w:numPr>
              <w:spacing w:after="0"/>
              <w:jc w:val="right"/>
              <w:rPr>
                <w:b w:val="0"/>
                <w:sz w:val="22"/>
                <w:lang w:val="fr-FR"/>
              </w:rPr>
            </w:pPr>
          </w:p>
        </w:tc>
        <w:tc>
          <w:tcPr>
            <w:tcW w:w="2120" w:type="dxa"/>
            <w:vAlign w:val="center"/>
          </w:tcPr>
          <w:p w14:paraId="4D0F6C53"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63BB8697"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2C2731EA"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6B2966D"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C41CB2F"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31CA004"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4A42ECC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39D7F4A" w14:textId="77777777" w:rsidR="00275A12" w:rsidRPr="00764F45" w:rsidRDefault="00275A12" w:rsidP="00704D89">
            <w:pPr>
              <w:pStyle w:val="ListParagraph"/>
              <w:numPr>
                <w:ilvl w:val="0"/>
                <w:numId w:val="25"/>
              </w:numPr>
              <w:spacing w:after="0"/>
              <w:jc w:val="right"/>
              <w:rPr>
                <w:b w:val="0"/>
                <w:sz w:val="22"/>
                <w:lang w:val="fr-FR"/>
              </w:rPr>
            </w:pPr>
          </w:p>
        </w:tc>
        <w:tc>
          <w:tcPr>
            <w:tcW w:w="2120" w:type="dxa"/>
            <w:vAlign w:val="center"/>
          </w:tcPr>
          <w:p w14:paraId="6C28F4A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A3D878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2585F59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F2B020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4FF8FF5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E69573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56DB6721"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82A9C6" w14:textId="77777777" w:rsidR="00433602" w:rsidRPr="00764F45" w:rsidRDefault="00433602" w:rsidP="00704D89">
            <w:pPr>
              <w:pStyle w:val="ListParagraph"/>
              <w:numPr>
                <w:ilvl w:val="0"/>
                <w:numId w:val="25"/>
              </w:numPr>
              <w:spacing w:after="0"/>
              <w:jc w:val="right"/>
              <w:rPr>
                <w:b w:val="0"/>
                <w:sz w:val="22"/>
                <w:lang w:val="fr-FR"/>
              </w:rPr>
            </w:pPr>
          </w:p>
        </w:tc>
        <w:tc>
          <w:tcPr>
            <w:tcW w:w="2120" w:type="dxa"/>
            <w:vAlign w:val="center"/>
          </w:tcPr>
          <w:p w14:paraId="23B7C0BC" w14:textId="77777777" w:rsidR="00433602" w:rsidRPr="00764F45" w:rsidRDefault="00BB1A3A"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5B69C1CA" w14:textId="77777777" w:rsidR="00433602" w:rsidRPr="00764F45" w:rsidRDefault="00433602"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033C45E4"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A51F7B2"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5984686"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DD671DF" w14:textId="77777777" w:rsidR="00433602" w:rsidRPr="00764F45" w:rsidRDefault="00433602"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29D2BF5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A104537"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1D3C1BD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2605885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D4C14AC"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AC1E4A0"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6B6C954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3FA8C09B"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47F1CA1B"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21E358C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1504152D" w14:textId="77777777" w:rsidR="00275A12" w:rsidRPr="00764F45" w:rsidRDefault="00275A12" w:rsidP="00275A12">
      <w:pPr>
        <w:rPr>
          <w:lang w:val="en-US"/>
        </w:rPr>
      </w:pPr>
    </w:p>
    <w:p w14:paraId="58AD1046" w14:textId="77777777" w:rsidR="00275A12" w:rsidRPr="00764F45" w:rsidRDefault="00275A12" w:rsidP="00275A12">
      <w:pPr>
        <w:pStyle w:val="Heading3"/>
        <w:rPr>
          <w:color w:val="auto"/>
          <w:lang w:val="en-US"/>
        </w:rPr>
      </w:pPr>
      <w:bookmarkStart w:id="53" w:name="_Toc134127583"/>
      <w:r w:rsidRPr="00764F45">
        <w:rPr>
          <w:color w:val="auto"/>
          <w:lang w:val="en-US"/>
        </w:rPr>
        <w:lastRenderedPageBreak/>
        <w:t>Bảng Payment (thanh toán)</w:t>
      </w:r>
      <w:bookmarkEnd w:id="53"/>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9AC6448"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2563EBA"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41B10B4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4009CAD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52B70E6A"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53B0EBD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4553C608"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39E10C9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F481C74"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58FE1D1" w14:textId="77777777" w:rsidR="00275A12" w:rsidRPr="00764F45" w:rsidRDefault="00275A12" w:rsidP="00704D89">
            <w:pPr>
              <w:pStyle w:val="ListParagraph"/>
              <w:numPr>
                <w:ilvl w:val="0"/>
                <w:numId w:val="26"/>
              </w:numPr>
              <w:spacing w:after="0"/>
              <w:jc w:val="right"/>
              <w:rPr>
                <w:b w:val="0"/>
                <w:sz w:val="22"/>
              </w:rPr>
            </w:pPr>
          </w:p>
        </w:tc>
        <w:tc>
          <w:tcPr>
            <w:tcW w:w="2120" w:type="dxa"/>
            <w:tcBorders>
              <w:top w:val="single" w:sz="4" w:space="0" w:color="auto"/>
            </w:tcBorders>
            <w:vAlign w:val="center"/>
          </w:tcPr>
          <w:p w14:paraId="6BD6E996"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ID</w:t>
            </w:r>
          </w:p>
        </w:tc>
        <w:tc>
          <w:tcPr>
            <w:tcW w:w="1462" w:type="dxa"/>
            <w:tcBorders>
              <w:top w:val="single" w:sz="4" w:space="0" w:color="auto"/>
            </w:tcBorders>
            <w:vAlign w:val="center"/>
          </w:tcPr>
          <w:p w14:paraId="2ECC177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66AC8FA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050F3989"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341EDDAA"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1F2A92A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hanh toán</w:t>
            </w:r>
          </w:p>
        </w:tc>
      </w:tr>
      <w:tr w:rsidR="00764F45" w:rsidRPr="00764F45" w14:paraId="5355B85B"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C78728B"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43CF279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OrderID</w:t>
            </w:r>
          </w:p>
        </w:tc>
        <w:tc>
          <w:tcPr>
            <w:tcW w:w="1462" w:type="dxa"/>
            <w:vAlign w:val="center"/>
          </w:tcPr>
          <w:p w14:paraId="7D2FD28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2EAC881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2BEDCEB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D20460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A2C5F6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hóa đơn</w:t>
            </w:r>
          </w:p>
        </w:tc>
      </w:tr>
      <w:tr w:rsidR="00764F45" w:rsidRPr="00764F45" w14:paraId="43197DE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8E5A25"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6225042C"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8"/>
                <w:sz w:val="22"/>
                <w:szCs w:val="22"/>
              </w:rPr>
            </w:pPr>
            <w:r w:rsidRPr="00764F45">
              <w:rPr>
                <w:spacing w:val="-8"/>
                <w:lang w:val="en-US"/>
              </w:rPr>
              <w:t>PaymentMethodID</w:t>
            </w:r>
          </w:p>
        </w:tc>
        <w:tc>
          <w:tcPr>
            <w:tcW w:w="1462" w:type="dxa"/>
            <w:vAlign w:val="center"/>
          </w:tcPr>
          <w:p w14:paraId="411DF7CE"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35B88249"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vAlign w:val="center"/>
          </w:tcPr>
          <w:p w14:paraId="026B0C4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5FC3C16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DEBD85"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D ph</w:t>
            </w:r>
            <w:r w:rsidRPr="00764F45">
              <w:rPr>
                <w:sz w:val="22"/>
                <w:szCs w:val="22"/>
                <w:lang w:val="en-US"/>
              </w:rPr>
              <w:t>ương thức thanh toán</w:t>
            </w:r>
          </w:p>
        </w:tc>
      </w:tr>
      <w:tr w:rsidR="00764F45" w:rsidRPr="00764F45" w14:paraId="402CF523"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3FF874B"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3CF61E9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pacing w:val="-8"/>
                <w:sz w:val="22"/>
                <w:szCs w:val="22"/>
              </w:rPr>
            </w:pPr>
            <w:r w:rsidRPr="00764F45">
              <w:rPr>
                <w:spacing w:val="-8"/>
                <w:lang w:val="en-US"/>
              </w:rPr>
              <w:t>PaymentStatusID</w:t>
            </w:r>
          </w:p>
        </w:tc>
        <w:tc>
          <w:tcPr>
            <w:tcW w:w="1462" w:type="dxa"/>
            <w:vAlign w:val="center"/>
          </w:tcPr>
          <w:p w14:paraId="48FF5DBE"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07BC1D4A"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56BC5C80"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1335725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46F62C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rạng thái thanh toán</w:t>
            </w:r>
          </w:p>
        </w:tc>
      </w:tr>
      <w:tr w:rsidR="00764F45" w:rsidRPr="00764F45" w14:paraId="27295C01"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7C503D4"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C3093C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8"/>
                <w:lang w:val="en-US"/>
              </w:rPr>
            </w:pPr>
            <w:r w:rsidRPr="00764F45">
              <w:rPr>
                <w:spacing w:val="-8"/>
                <w:lang w:val="en-US"/>
              </w:rPr>
              <w:t>PaymentDate</w:t>
            </w:r>
          </w:p>
        </w:tc>
        <w:tc>
          <w:tcPr>
            <w:tcW w:w="1462" w:type="dxa"/>
            <w:vAlign w:val="center"/>
          </w:tcPr>
          <w:p w14:paraId="6EA17F1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4494D0A5"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C153491"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48E645B"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5ACF46B"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nh toán</w:t>
            </w:r>
          </w:p>
        </w:tc>
      </w:tr>
      <w:tr w:rsidR="00764F45" w:rsidRPr="00764F45" w14:paraId="01A6A70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BB4F80"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44E5EA18"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otalPrice</w:t>
            </w:r>
          </w:p>
        </w:tc>
        <w:tc>
          <w:tcPr>
            <w:tcW w:w="1462" w:type="dxa"/>
            <w:vAlign w:val="center"/>
          </w:tcPr>
          <w:p w14:paraId="435279A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878" w:type="dxa"/>
            <w:vAlign w:val="center"/>
          </w:tcPr>
          <w:p w14:paraId="4E11DAD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E04C4B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7FB882F"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7A43589"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ổng giá</w:t>
            </w:r>
          </w:p>
        </w:tc>
      </w:tr>
      <w:tr w:rsidR="00764F45" w:rsidRPr="00764F45" w14:paraId="2ED79570"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162A4B6"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055CCE8"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26A2D027"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4F1822FC"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6C030DF0"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C3A9BB6"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F7461C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0AC497D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F8CBFA2"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5A06A7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26203A8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3D733AC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08A2619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886EFBD"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BA8189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733C582C"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30239BF" w14:textId="77777777" w:rsidR="00440942" w:rsidRPr="00764F45" w:rsidRDefault="00440942" w:rsidP="00704D89">
            <w:pPr>
              <w:pStyle w:val="ListParagraph"/>
              <w:numPr>
                <w:ilvl w:val="0"/>
                <w:numId w:val="26"/>
              </w:numPr>
              <w:spacing w:after="0"/>
              <w:jc w:val="right"/>
              <w:rPr>
                <w:b w:val="0"/>
                <w:sz w:val="22"/>
              </w:rPr>
            </w:pPr>
          </w:p>
        </w:tc>
        <w:tc>
          <w:tcPr>
            <w:tcW w:w="2120" w:type="dxa"/>
            <w:vAlign w:val="center"/>
          </w:tcPr>
          <w:p w14:paraId="776E2D06"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58C23ACF"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2E570C50"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C802F3B"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CA0BFED"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DEFCA99"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155AC32E"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D0F9548" w14:textId="77777777" w:rsidR="00275A12" w:rsidRPr="00764F45" w:rsidRDefault="00275A12" w:rsidP="00704D89">
            <w:pPr>
              <w:pStyle w:val="ListParagraph"/>
              <w:numPr>
                <w:ilvl w:val="0"/>
                <w:numId w:val="26"/>
              </w:numPr>
              <w:spacing w:after="0"/>
              <w:jc w:val="right"/>
              <w:rPr>
                <w:b w:val="0"/>
                <w:sz w:val="22"/>
                <w:lang w:val="fr-FR"/>
              </w:rPr>
            </w:pPr>
          </w:p>
        </w:tc>
        <w:tc>
          <w:tcPr>
            <w:tcW w:w="2120" w:type="dxa"/>
            <w:vAlign w:val="center"/>
          </w:tcPr>
          <w:p w14:paraId="09DECA65"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4307331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063F2417"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F58451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85E9EA7"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F941B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346E7422"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FE69F1" w14:textId="77777777" w:rsidR="00A62EFF" w:rsidRPr="00764F45" w:rsidRDefault="00A62EFF" w:rsidP="00704D89">
            <w:pPr>
              <w:pStyle w:val="ListParagraph"/>
              <w:numPr>
                <w:ilvl w:val="0"/>
                <w:numId w:val="26"/>
              </w:numPr>
              <w:spacing w:after="0"/>
              <w:jc w:val="right"/>
              <w:rPr>
                <w:b w:val="0"/>
                <w:sz w:val="22"/>
                <w:lang w:val="fr-FR"/>
              </w:rPr>
            </w:pPr>
          </w:p>
        </w:tc>
        <w:tc>
          <w:tcPr>
            <w:tcW w:w="2120" w:type="dxa"/>
            <w:vAlign w:val="center"/>
          </w:tcPr>
          <w:p w14:paraId="1C331F2A" w14:textId="77777777" w:rsidR="00A62EFF" w:rsidRPr="00764F45" w:rsidRDefault="00BB1A3A"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703F5536" w14:textId="77777777" w:rsidR="00A62EFF" w:rsidRPr="00764F45" w:rsidRDefault="00A62EFF"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48B4F958"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61CE8134"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A3F98BB"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4D32CE8" w14:textId="77777777" w:rsidR="00A62EFF" w:rsidRPr="00764F45" w:rsidRDefault="00A62EFF"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4F6FBE6C"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6A0A81" w14:textId="77777777" w:rsidR="00785176" w:rsidRPr="00764F45" w:rsidRDefault="00785176" w:rsidP="00704D89">
            <w:pPr>
              <w:pStyle w:val="ListParagraph"/>
              <w:numPr>
                <w:ilvl w:val="0"/>
                <w:numId w:val="26"/>
              </w:numPr>
              <w:spacing w:after="0"/>
              <w:jc w:val="right"/>
              <w:rPr>
                <w:b w:val="0"/>
                <w:sz w:val="22"/>
              </w:rPr>
            </w:pPr>
          </w:p>
        </w:tc>
        <w:tc>
          <w:tcPr>
            <w:tcW w:w="2120" w:type="dxa"/>
            <w:vAlign w:val="center"/>
          </w:tcPr>
          <w:p w14:paraId="5B21BBA5"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ransactionID</w:t>
            </w:r>
          </w:p>
        </w:tc>
        <w:tc>
          <w:tcPr>
            <w:tcW w:w="1462" w:type="dxa"/>
            <w:vAlign w:val="center"/>
          </w:tcPr>
          <w:p w14:paraId="38289F67"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097812EE"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E7AE623"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2BDBB6F7"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706EAF0"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giao dịch</w:t>
            </w:r>
          </w:p>
        </w:tc>
      </w:tr>
      <w:tr w:rsidR="00764F45" w:rsidRPr="00764F45" w14:paraId="4816492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E908C8" w14:textId="77777777" w:rsidR="00785176" w:rsidRPr="00764F45" w:rsidRDefault="00785176" w:rsidP="00704D89">
            <w:pPr>
              <w:pStyle w:val="ListParagraph"/>
              <w:numPr>
                <w:ilvl w:val="0"/>
                <w:numId w:val="26"/>
              </w:numPr>
              <w:spacing w:after="0"/>
              <w:jc w:val="right"/>
              <w:rPr>
                <w:b w:val="0"/>
                <w:sz w:val="22"/>
                <w:lang w:val="fr-FR"/>
              </w:rPr>
            </w:pPr>
          </w:p>
        </w:tc>
        <w:tc>
          <w:tcPr>
            <w:tcW w:w="2120" w:type="dxa"/>
            <w:vAlign w:val="center"/>
          </w:tcPr>
          <w:p w14:paraId="6302A870"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rackingID</w:t>
            </w:r>
          </w:p>
        </w:tc>
        <w:tc>
          <w:tcPr>
            <w:tcW w:w="1462" w:type="dxa"/>
            <w:vAlign w:val="center"/>
          </w:tcPr>
          <w:p w14:paraId="7804AAF9"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nvarchar(250)</w:t>
            </w:r>
          </w:p>
        </w:tc>
        <w:tc>
          <w:tcPr>
            <w:tcW w:w="878" w:type="dxa"/>
            <w:vAlign w:val="center"/>
          </w:tcPr>
          <w:p w14:paraId="66200DF0"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6C39736"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88CE974"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0E4E446"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theo dõi</w:t>
            </w:r>
          </w:p>
        </w:tc>
      </w:tr>
      <w:tr w:rsidR="00764F45" w:rsidRPr="00764F45" w14:paraId="15CD4297"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01B424" w14:textId="77777777" w:rsidR="00275A12" w:rsidRPr="00764F45" w:rsidRDefault="00275A12" w:rsidP="00704D89">
            <w:pPr>
              <w:pStyle w:val="ListParagraph"/>
              <w:numPr>
                <w:ilvl w:val="0"/>
                <w:numId w:val="26"/>
              </w:numPr>
              <w:spacing w:after="0"/>
              <w:jc w:val="right"/>
              <w:rPr>
                <w:b w:val="0"/>
                <w:sz w:val="22"/>
                <w:lang w:val="fr-FR"/>
              </w:rPr>
            </w:pPr>
          </w:p>
        </w:tc>
        <w:tc>
          <w:tcPr>
            <w:tcW w:w="2120" w:type="dxa"/>
            <w:vAlign w:val="center"/>
          </w:tcPr>
          <w:p w14:paraId="4E68816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1A39FCDB"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DA61142"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6F0F78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0555CF9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80A8962"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57455C27"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1AED1F0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E8060E9" w14:textId="77777777" w:rsidR="004A6ADD" w:rsidRPr="00764F45" w:rsidRDefault="004A6ADD" w:rsidP="004A6ADD">
      <w:pPr>
        <w:rPr>
          <w:lang w:val="en-US"/>
        </w:rPr>
      </w:pPr>
    </w:p>
    <w:p w14:paraId="1E12C47B" w14:textId="77777777" w:rsidR="0074616F" w:rsidRPr="00764F45" w:rsidRDefault="0074616F" w:rsidP="0074616F">
      <w:pPr>
        <w:pStyle w:val="Heading3"/>
        <w:rPr>
          <w:color w:val="auto"/>
          <w:lang w:val="en-US"/>
        </w:rPr>
      </w:pPr>
      <w:bookmarkStart w:id="54" w:name="_Toc134127584"/>
      <w:r w:rsidRPr="00764F45">
        <w:rPr>
          <w:color w:val="auto"/>
          <w:lang w:val="en-US"/>
        </w:rPr>
        <w:t>Bảng ShoppingCart (giỏ hàng)</w:t>
      </w:r>
      <w:bookmarkEnd w:id="54"/>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7EC13BAA" w14:textId="77777777" w:rsidTr="000829EB">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510863A5" w14:textId="77777777" w:rsidR="000829EB" w:rsidRPr="00764F45" w:rsidRDefault="000829EB"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49E39D4A"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3C15EC63"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301A56E6"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7D849396"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621EE01F"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5588DE33"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6CFDED2"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61AF399" w14:textId="77777777" w:rsidR="000829EB" w:rsidRPr="00764F45" w:rsidRDefault="000829EB" w:rsidP="00704D89">
            <w:pPr>
              <w:pStyle w:val="ListParagraph"/>
              <w:numPr>
                <w:ilvl w:val="0"/>
                <w:numId w:val="20"/>
              </w:numPr>
              <w:spacing w:after="0"/>
              <w:jc w:val="right"/>
              <w:rPr>
                <w:b w:val="0"/>
                <w:sz w:val="22"/>
              </w:rPr>
            </w:pPr>
          </w:p>
        </w:tc>
        <w:tc>
          <w:tcPr>
            <w:tcW w:w="2012" w:type="dxa"/>
            <w:tcBorders>
              <w:top w:val="single" w:sz="4" w:space="0" w:color="auto"/>
            </w:tcBorders>
            <w:vAlign w:val="center"/>
          </w:tcPr>
          <w:p w14:paraId="630024B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oppingCart</w:t>
            </w:r>
            <w:r w:rsidRPr="00764F45">
              <w:rPr>
                <w:sz w:val="22"/>
                <w:szCs w:val="22"/>
              </w:rPr>
              <w:t>ID</w:t>
            </w:r>
          </w:p>
        </w:tc>
        <w:tc>
          <w:tcPr>
            <w:tcW w:w="1462" w:type="dxa"/>
            <w:tcBorders>
              <w:top w:val="single" w:sz="4" w:space="0" w:color="auto"/>
            </w:tcBorders>
            <w:vAlign w:val="center"/>
          </w:tcPr>
          <w:p w14:paraId="178EB05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5810DF16"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1A4B4023"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53E83CD4"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0F72811D"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giỏ hàng</w:t>
            </w:r>
          </w:p>
        </w:tc>
      </w:tr>
      <w:tr w:rsidR="00764F45" w:rsidRPr="00764F45" w14:paraId="1DA77677" w14:textId="77777777" w:rsidTr="00B0784C">
        <w:trP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FA3FB59" w14:textId="77777777" w:rsidR="00D5729D" w:rsidRPr="00764F45" w:rsidRDefault="00D5729D" w:rsidP="00D5729D">
            <w:pPr>
              <w:pStyle w:val="ListParagraph"/>
              <w:numPr>
                <w:ilvl w:val="0"/>
                <w:numId w:val="20"/>
              </w:numPr>
              <w:spacing w:after="0"/>
              <w:jc w:val="right"/>
              <w:rPr>
                <w:b w:val="0"/>
                <w:sz w:val="22"/>
              </w:rPr>
            </w:pPr>
          </w:p>
        </w:tc>
        <w:tc>
          <w:tcPr>
            <w:tcW w:w="2012" w:type="dxa"/>
            <w:tcBorders>
              <w:top w:val="single" w:sz="4" w:space="0" w:color="auto"/>
            </w:tcBorders>
          </w:tcPr>
          <w:p w14:paraId="30EE761A"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ID</w:t>
            </w:r>
          </w:p>
        </w:tc>
        <w:tc>
          <w:tcPr>
            <w:tcW w:w="1462" w:type="dxa"/>
            <w:tcBorders>
              <w:top w:val="single" w:sz="4" w:space="0" w:color="auto"/>
            </w:tcBorders>
          </w:tcPr>
          <w:p w14:paraId="47358515"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tcBorders>
              <w:top w:val="single" w:sz="4" w:space="0" w:color="auto"/>
            </w:tcBorders>
          </w:tcPr>
          <w:p w14:paraId="6B3F54F6"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Borders>
              <w:top w:val="single" w:sz="4" w:space="0" w:color="auto"/>
            </w:tcBorders>
          </w:tcPr>
          <w:p w14:paraId="77AB5581"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Borders>
              <w:top w:val="single" w:sz="4" w:space="0" w:color="auto"/>
            </w:tcBorders>
          </w:tcPr>
          <w:p w14:paraId="02FC24B0"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Borders>
              <w:top w:val="single" w:sz="4" w:space="0" w:color="auto"/>
            </w:tcBorders>
          </w:tcPr>
          <w:p w14:paraId="1E1819EE"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khách hàng</w:t>
            </w:r>
          </w:p>
        </w:tc>
      </w:tr>
      <w:tr w:rsidR="00764F45" w:rsidRPr="00764F45" w14:paraId="6CE0CBFD"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7863C9" w14:textId="77777777" w:rsidR="000829EB" w:rsidRPr="00764F45" w:rsidRDefault="000829EB" w:rsidP="00704D89">
            <w:pPr>
              <w:pStyle w:val="ListParagraph"/>
              <w:numPr>
                <w:ilvl w:val="0"/>
                <w:numId w:val="20"/>
              </w:numPr>
              <w:spacing w:after="0"/>
              <w:jc w:val="right"/>
              <w:rPr>
                <w:b w:val="0"/>
                <w:sz w:val="22"/>
              </w:rPr>
            </w:pPr>
          </w:p>
        </w:tc>
        <w:tc>
          <w:tcPr>
            <w:tcW w:w="2012" w:type="dxa"/>
            <w:vAlign w:val="center"/>
          </w:tcPr>
          <w:p w14:paraId="7198E477"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hopping</w:t>
            </w:r>
            <w:r w:rsidR="000829EB" w:rsidRPr="00764F45">
              <w:rPr>
                <w:sz w:val="22"/>
                <w:szCs w:val="22"/>
                <w:lang w:val="en-US"/>
              </w:rPr>
              <w:t>Date</w:t>
            </w:r>
          </w:p>
        </w:tc>
        <w:tc>
          <w:tcPr>
            <w:tcW w:w="1462" w:type="dxa"/>
            <w:vAlign w:val="center"/>
          </w:tcPr>
          <w:p w14:paraId="1181B041"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37536D61"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97EBD2"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D3E9900"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5807A4E"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 xml:space="preserve">Ngày </w:t>
            </w:r>
            <w:r w:rsidR="00DE61C8" w:rsidRPr="00764F45">
              <w:rPr>
                <w:sz w:val="22"/>
                <w:szCs w:val="22"/>
                <w:lang w:val="en-US"/>
              </w:rPr>
              <w:t>đặt</w:t>
            </w:r>
          </w:p>
        </w:tc>
      </w:tr>
      <w:tr w:rsidR="00764F45" w:rsidRPr="00764F45" w14:paraId="1835CFA6" w14:textId="77777777" w:rsidTr="00E340DC">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6FE97F5" w14:textId="77777777" w:rsidR="00FE5701" w:rsidRPr="00764F45" w:rsidRDefault="00FE5701" w:rsidP="00704D89">
            <w:pPr>
              <w:pStyle w:val="ListParagraph"/>
              <w:numPr>
                <w:ilvl w:val="0"/>
                <w:numId w:val="20"/>
              </w:numPr>
              <w:spacing w:after="0"/>
              <w:jc w:val="right"/>
              <w:rPr>
                <w:b w:val="0"/>
                <w:sz w:val="22"/>
              </w:rPr>
            </w:pPr>
          </w:p>
        </w:tc>
        <w:tc>
          <w:tcPr>
            <w:tcW w:w="2012" w:type="dxa"/>
            <w:vAlign w:val="center"/>
          </w:tcPr>
          <w:p w14:paraId="70184CF8"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rPr>
              <w:t>ExpireDate</w:t>
            </w:r>
          </w:p>
        </w:tc>
        <w:tc>
          <w:tcPr>
            <w:tcW w:w="1462" w:type="dxa"/>
            <w:vAlign w:val="center"/>
          </w:tcPr>
          <w:p w14:paraId="6F4DC46C"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lang w:val="en-US"/>
              </w:rPr>
              <w:t>datetime</w:t>
            </w:r>
          </w:p>
        </w:tc>
        <w:tc>
          <w:tcPr>
            <w:tcW w:w="851" w:type="dxa"/>
            <w:vAlign w:val="center"/>
          </w:tcPr>
          <w:p w14:paraId="157546AB" w14:textId="77777777" w:rsidR="00FE5701" w:rsidRPr="00764F45" w:rsidRDefault="00E340DC" w:rsidP="00E340DC">
            <w:pPr>
              <w:spacing w:before="0" w:after="0"/>
              <w:jc w:val="center"/>
              <w:cnfStyle w:val="000000000000" w:firstRow="0" w:lastRow="0" w:firstColumn="0" w:lastColumn="0" w:oddVBand="0" w:evenVBand="0" w:oddHBand="0" w:evenHBand="0" w:firstRowFirstColumn="0" w:firstRowLastColumn="0" w:lastRowFirstColumn="0" w:lastRowLastColumn="0"/>
            </w:pPr>
            <w:r w:rsidRPr="00764F45">
              <w:t>x</w:t>
            </w:r>
          </w:p>
        </w:tc>
        <w:tc>
          <w:tcPr>
            <w:tcW w:w="708" w:type="dxa"/>
            <w:vAlign w:val="center"/>
          </w:tcPr>
          <w:p w14:paraId="4F24C318" w14:textId="77777777" w:rsidR="00FE5701" w:rsidRPr="00764F45" w:rsidRDefault="00FE5701" w:rsidP="00E340DC">
            <w:pPr>
              <w:jc w:val="center"/>
              <w:cnfStyle w:val="000000000000" w:firstRow="0" w:lastRow="0" w:firstColumn="0" w:lastColumn="0" w:oddVBand="0" w:evenVBand="0" w:oddHBand="0" w:evenHBand="0" w:firstRowFirstColumn="0" w:firstRowLastColumn="0" w:lastRowFirstColumn="0" w:lastRowLastColumn="0"/>
            </w:pPr>
          </w:p>
        </w:tc>
        <w:tc>
          <w:tcPr>
            <w:tcW w:w="1134" w:type="dxa"/>
            <w:vAlign w:val="center"/>
          </w:tcPr>
          <w:p w14:paraId="505D59AB" w14:textId="77777777" w:rsidR="00FE5701" w:rsidRPr="00764F45" w:rsidRDefault="00FE5701" w:rsidP="00E340DC">
            <w:pPr>
              <w:jc w:val="center"/>
              <w:cnfStyle w:val="000000000000" w:firstRow="0" w:lastRow="0" w:firstColumn="0" w:lastColumn="0" w:oddVBand="0" w:evenVBand="0" w:oddHBand="0" w:evenHBand="0" w:firstRowFirstColumn="0" w:firstRowLastColumn="0" w:lastRowFirstColumn="0" w:lastRowLastColumn="0"/>
            </w:pPr>
          </w:p>
        </w:tc>
        <w:tc>
          <w:tcPr>
            <w:tcW w:w="2262" w:type="dxa"/>
            <w:vAlign w:val="center"/>
          </w:tcPr>
          <w:p w14:paraId="2845C8D1"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lang w:val="en-US"/>
              </w:rPr>
              <w:t>Ngày hết hạn</w:t>
            </w:r>
          </w:p>
        </w:tc>
      </w:tr>
      <w:tr w:rsidR="00764F45" w:rsidRPr="00764F45" w14:paraId="31C6B38D"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6BBEFC" w14:textId="77777777" w:rsidR="000829EB" w:rsidRPr="00764F45" w:rsidRDefault="000829EB" w:rsidP="00704D89">
            <w:pPr>
              <w:pStyle w:val="ListParagraph"/>
              <w:numPr>
                <w:ilvl w:val="0"/>
                <w:numId w:val="20"/>
              </w:numPr>
              <w:spacing w:after="0"/>
              <w:jc w:val="right"/>
              <w:rPr>
                <w:b w:val="0"/>
                <w:sz w:val="22"/>
              </w:rPr>
            </w:pPr>
          </w:p>
        </w:tc>
        <w:tc>
          <w:tcPr>
            <w:tcW w:w="2012" w:type="dxa"/>
            <w:vAlign w:val="center"/>
          </w:tcPr>
          <w:p w14:paraId="378AC5C7" w14:textId="77777777" w:rsidR="000829EB" w:rsidRPr="00764F45" w:rsidRDefault="00B21ED6"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61D24346"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A6BC86B"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3F4919A"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882ADE5"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855E1DE"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hi chú</w:t>
            </w:r>
          </w:p>
        </w:tc>
      </w:tr>
      <w:tr w:rsidR="00764F45" w:rsidRPr="00764F45" w14:paraId="3D56D3DF"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EE30104" w14:textId="77777777" w:rsidR="00DE61C8" w:rsidRPr="00764F45" w:rsidRDefault="00DE61C8" w:rsidP="00704D89">
            <w:pPr>
              <w:pStyle w:val="ListParagraph"/>
              <w:numPr>
                <w:ilvl w:val="0"/>
                <w:numId w:val="20"/>
              </w:numPr>
              <w:spacing w:after="0"/>
              <w:jc w:val="right"/>
              <w:rPr>
                <w:b w:val="0"/>
                <w:sz w:val="22"/>
              </w:rPr>
            </w:pPr>
          </w:p>
        </w:tc>
        <w:tc>
          <w:tcPr>
            <w:tcW w:w="2012" w:type="dxa"/>
          </w:tcPr>
          <w:p w14:paraId="55AAB34B" w14:textId="77777777" w:rsidR="00DE61C8" w:rsidRPr="00764F45" w:rsidRDefault="00DE61C8" w:rsidP="00DE61C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462" w:type="dxa"/>
          </w:tcPr>
          <w:p w14:paraId="10AD30F8" w14:textId="77777777" w:rsidR="00DE61C8" w:rsidRPr="00764F45" w:rsidRDefault="00DE61C8" w:rsidP="00DE61C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5F3C6313"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AB1A699"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C50F520"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8D8B9A5"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56478427"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70ADF30" w14:textId="77777777" w:rsidR="00713C5D" w:rsidRPr="00764F45" w:rsidRDefault="00713C5D" w:rsidP="00704D89">
            <w:pPr>
              <w:pStyle w:val="ListParagraph"/>
              <w:numPr>
                <w:ilvl w:val="0"/>
                <w:numId w:val="20"/>
              </w:numPr>
              <w:spacing w:after="0"/>
              <w:jc w:val="right"/>
              <w:rPr>
                <w:b w:val="0"/>
                <w:sz w:val="22"/>
              </w:rPr>
            </w:pPr>
          </w:p>
        </w:tc>
        <w:tc>
          <w:tcPr>
            <w:tcW w:w="2012" w:type="dxa"/>
            <w:vAlign w:val="center"/>
          </w:tcPr>
          <w:p w14:paraId="072111BA"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1AB1C585"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30F33497"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D356450"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4563AA4"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B145681"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4D6F859" w14:textId="77777777" w:rsidTr="000829EB">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0A5BE96" w14:textId="77777777" w:rsidR="00DE61C8" w:rsidRPr="00764F45" w:rsidRDefault="00DE61C8" w:rsidP="00704D89">
            <w:pPr>
              <w:pStyle w:val="ListParagraph"/>
              <w:numPr>
                <w:ilvl w:val="0"/>
                <w:numId w:val="20"/>
              </w:numPr>
              <w:spacing w:after="0"/>
              <w:jc w:val="right"/>
              <w:rPr>
                <w:b w:val="0"/>
                <w:sz w:val="22"/>
              </w:rPr>
            </w:pPr>
          </w:p>
        </w:tc>
        <w:tc>
          <w:tcPr>
            <w:tcW w:w="2012" w:type="dxa"/>
            <w:vAlign w:val="center"/>
          </w:tcPr>
          <w:p w14:paraId="418D41FB"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63290A94"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3887CC26"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AF955C"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701D62C"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C82111A"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6F607BDB"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02495E" w14:textId="77777777" w:rsidR="005072D2" w:rsidRPr="00764F45" w:rsidRDefault="005072D2" w:rsidP="00704D89">
            <w:pPr>
              <w:pStyle w:val="ListParagraph"/>
              <w:numPr>
                <w:ilvl w:val="0"/>
                <w:numId w:val="20"/>
              </w:numPr>
              <w:spacing w:after="0"/>
              <w:jc w:val="right"/>
              <w:rPr>
                <w:b w:val="0"/>
                <w:sz w:val="22"/>
              </w:rPr>
            </w:pPr>
          </w:p>
        </w:tc>
        <w:tc>
          <w:tcPr>
            <w:tcW w:w="2012" w:type="dxa"/>
            <w:vAlign w:val="center"/>
          </w:tcPr>
          <w:p w14:paraId="30C58F97" w14:textId="77777777" w:rsidR="005072D2" w:rsidRPr="00764F45" w:rsidRDefault="00BB1A3A"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62251AC" w14:textId="77777777" w:rsidR="005072D2" w:rsidRPr="00764F45" w:rsidRDefault="005072D2"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0DA407B5"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8C86485"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AC5443D"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CD7D704" w14:textId="77777777" w:rsidR="005072D2" w:rsidRPr="00764F45" w:rsidRDefault="005072D2"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7D0C24DE" w14:textId="77777777" w:rsidTr="000829EB">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7C84BB" w14:textId="77777777" w:rsidR="00DE61C8" w:rsidRPr="00764F45" w:rsidRDefault="00DE61C8" w:rsidP="00704D89">
            <w:pPr>
              <w:pStyle w:val="ListParagraph"/>
              <w:numPr>
                <w:ilvl w:val="0"/>
                <w:numId w:val="20"/>
              </w:numPr>
              <w:spacing w:after="0"/>
              <w:jc w:val="right"/>
              <w:rPr>
                <w:b w:val="0"/>
                <w:sz w:val="22"/>
              </w:rPr>
            </w:pPr>
          </w:p>
        </w:tc>
        <w:tc>
          <w:tcPr>
            <w:tcW w:w="2012" w:type="dxa"/>
            <w:vAlign w:val="center"/>
          </w:tcPr>
          <w:p w14:paraId="3AFCE3A8"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12B68930"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7FB9B227" w14:textId="77777777" w:rsidR="00DE61C8" w:rsidRPr="00764F45" w:rsidRDefault="007E1C2C"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1F47975"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AE43792"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5034D379" w14:textId="77777777" w:rsidR="00DE61C8" w:rsidRPr="00764F45" w:rsidRDefault="00DE61C8" w:rsidP="00DE61C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15A1B77B" w14:textId="77777777" w:rsidR="00DE61C8" w:rsidRPr="00764F45" w:rsidRDefault="00DE61C8" w:rsidP="00DE61C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78089A16"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55EF419F" w14:textId="77777777" w:rsidR="004A6ADD" w:rsidRPr="00764F45" w:rsidRDefault="004A6ADD" w:rsidP="004A6ADD">
      <w:pPr>
        <w:rPr>
          <w:lang w:val="en-US"/>
        </w:rPr>
      </w:pPr>
    </w:p>
    <w:p w14:paraId="56B55D08" w14:textId="77777777" w:rsidR="0074616F" w:rsidRPr="00764F45" w:rsidRDefault="0074616F" w:rsidP="0074616F">
      <w:pPr>
        <w:pStyle w:val="Heading3"/>
        <w:rPr>
          <w:color w:val="auto"/>
          <w:lang w:val="en-US"/>
        </w:rPr>
      </w:pPr>
      <w:bookmarkStart w:id="55" w:name="_Toc134127585"/>
      <w:r w:rsidRPr="00764F45">
        <w:rPr>
          <w:color w:val="auto"/>
          <w:lang w:val="en-US"/>
        </w:rPr>
        <w:t>Bảng ShoppingCartDetails (giỏ hàng chi tiết)</w:t>
      </w:r>
      <w:bookmarkEnd w:id="55"/>
    </w:p>
    <w:tbl>
      <w:tblPr>
        <w:tblStyle w:val="GridTable4-Accent5"/>
        <w:tblW w:w="0" w:type="auto"/>
        <w:jc w:val="center"/>
        <w:tblLayout w:type="fixed"/>
        <w:tblLook w:val="04A0" w:firstRow="1" w:lastRow="0" w:firstColumn="1" w:lastColumn="0" w:noHBand="0" w:noVBand="1"/>
      </w:tblPr>
      <w:tblGrid>
        <w:gridCol w:w="632"/>
        <w:gridCol w:w="2057"/>
        <w:gridCol w:w="1559"/>
        <w:gridCol w:w="850"/>
        <w:gridCol w:w="709"/>
        <w:gridCol w:w="1134"/>
        <w:gridCol w:w="2120"/>
      </w:tblGrid>
      <w:tr w:rsidR="00764F45" w:rsidRPr="00764F45" w14:paraId="6BCF718A" w14:textId="77777777" w:rsidTr="006A54D2">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6BEE7CF" w14:textId="77777777" w:rsidR="006C5FF8" w:rsidRPr="00764F45" w:rsidRDefault="006C5FF8" w:rsidP="007847B8">
            <w:pPr>
              <w:spacing w:before="0" w:after="0"/>
              <w:jc w:val="center"/>
              <w:rPr>
                <w:color w:val="auto"/>
                <w:sz w:val="22"/>
                <w:szCs w:val="22"/>
                <w:lang w:val="en-US"/>
              </w:rPr>
            </w:pPr>
            <w:r w:rsidRPr="00764F45">
              <w:rPr>
                <w:color w:val="auto"/>
                <w:sz w:val="22"/>
                <w:szCs w:val="22"/>
              </w:rPr>
              <w:t>STT</w:t>
            </w:r>
          </w:p>
        </w:tc>
        <w:tc>
          <w:tcPr>
            <w:tcW w:w="2057" w:type="dxa"/>
            <w:tcBorders>
              <w:top w:val="single" w:sz="4" w:space="0" w:color="auto"/>
              <w:left w:val="single" w:sz="4" w:space="0" w:color="auto"/>
              <w:bottom w:val="single" w:sz="4" w:space="0" w:color="auto"/>
              <w:right w:val="single" w:sz="4" w:space="0" w:color="auto"/>
            </w:tcBorders>
            <w:vAlign w:val="center"/>
          </w:tcPr>
          <w:p w14:paraId="64CF92E4"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559" w:type="dxa"/>
            <w:tcBorders>
              <w:top w:val="single" w:sz="4" w:space="0" w:color="auto"/>
              <w:left w:val="single" w:sz="4" w:space="0" w:color="auto"/>
              <w:bottom w:val="single" w:sz="4" w:space="0" w:color="auto"/>
              <w:right w:val="single" w:sz="4" w:space="0" w:color="auto"/>
            </w:tcBorders>
            <w:vAlign w:val="center"/>
          </w:tcPr>
          <w:p w14:paraId="0A43127E"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0" w:type="dxa"/>
            <w:tcBorders>
              <w:top w:val="single" w:sz="4" w:space="0" w:color="auto"/>
              <w:left w:val="single" w:sz="4" w:space="0" w:color="auto"/>
              <w:bottom w:val="single" w:sz="4" w:space="0" w:color="auto"/>
              <w:right w:val="single" w:sz="4" w:space="0" w:color="auto"/>
            </w:tcBorders>
            <w:vAlign w:val="center"/>
          </w:tcPr>
          <w:p w14:paraId="4A292132"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9" w:type="dxa"/>
            <w:tcBorders>
              <w:top w:val="single" w:sz="4" w:space="0" w:color="auto"/>
              <w:left w:val="single" w:sz="4" w:space="0" w:color="auto"/>
              <w:bottom w:val="single" w:sz="4" w:space="0" w:color="auto"/>
              <w:right w:val="single" w:sz="4" w:space="0" w:color="auto"/>
            </w:tcBorders>
            <w:vAlign w:val="center"/>
          </w:tcPr>
          <w:p w14:paraId="26EB6890"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30171748"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120" w:type="dxa"/>
            <w:tcBorders>
              <w:top w:val="single" w:sz="4" w:space="0" w:color="auto"/>
              <w:left w:val="single" w:sz="4" w:space="0" w:color="auto"/>
              <w:bottom w:val="single" w:sz="4" w:space="0" w:color="auto"/>
              <w:right w:val="single" w:sz="4" w:space="0" w:color="auto"/>
            </w:tcBorders>
            <w:vAlign w:val="center"/>
          </w:tcPr>
          <w:p w14:paraId="00E4FD20"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A92BEF6" w14:textId="77777777" w:rsidTr="006A54D2">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1043AED4" w14:textId="77777777" w:rsidR="006C5FF8" w:rsidRPr="00764F45" w:rsidRDefault="006C5FF8" w:rsidP="00704D89">
            <w:pPr>
              <w:pStyle w:val="ListParagraph"/>
              <w:numPr>
                <w:ilvl w:val="0"/>
                <w:numId w:val="23"/>
              </w:numPr>
              <w:spacing w:after="0"/>
              <w:jc w:val="right"/>
              <w:rPr>
                <w:b w:val="0"/>
                <w:sz w:val="22"/>
              </w:rPr>
            </w:pPr>
          </w:p>
        </w:tc>
        <w:tc>
          <w:tcPr>
            <w:tcW w:w="2057" w:type="dxa"/>
            <w:tcBorders>
              <w:top w:val="single" w:sz="4" w:space="0" w:color="auto"/>
            </w:tcBorders>
            <w:vAlign w:val="center"/>
          </w:tcPr>
          <w:p w14:paraId="0F96A50E"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pacing w:val="-12"/>
                <w:sz w:val="22"/>
                <w:szCs w:val="22"/>
              </w:rPr>
            </w:pPr>
            <w:r w:rsidRPr="00764F45">
              <w:rPr>
                <w:spacing w:val="-12"/>
                <w:sz w:val="22"/>
                <w:szCs w:val="22"/>
                <w:lang w:val="en-US"/>
              </w:rPr>
              <w:t>ShoppingCartDetail</w:t>
            </w:r>
            <w:r w:rsidRPr="00764F45">
              <w:rPr>
                <w:spacing w:val="-12"/>
                <w:sz w:val="22"/>
                <w:szCs w:val="22"/>
              </w:rPr>
              <w:t>ID</w:t>
            </w:r>
          </w:p>
        </w:tc>
        <w:tc>
          <w:tcPr>
            <w:tcW w:w="1559" w:type="dxa"/>
            <w:tcBorders>
              <w:top w:val="single" w:sz="4" w:space="0" w:color="auto"/>
            </w:tcBorders>
            <w:vAlign w:val="center"/>
          </w:tcPr>
          <w:p w14:paraId="2146B9BE"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0" w:type="dxa"/>
            <w:tcBorders>
              <w:top w:val="single" w:sz="4" w:space="0" w:color="auto"/>
            </w:tcBorders>
            <w:vAlign w:val="center"/>
          </w:tcPr>
          <w:p w14:paraId="31507595"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9" w:type="dxa"/>
            <w:tcBorders>
              <w:top w:val="single" w:sz="4" w:space="0" w:color="auto"/>
            </w:tcBorders>
            <w:vAlign w:val="center"/>
          </w:tcPr>
          <w:p w14:paraId="76BB9A82"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16237513"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tcBorders>
              <w:top w:val="single" w:sz="4" w:space="0" w:color="auto"/>
            </w:tcBorders>
            <w:vAlign w:val="center"/>
          </w:tcPr>
          <w:p w14:paraId="694F1984"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chi tiết </w:t>
            </w:r>
            <w:r w:rsidRPr="00764F45">
              <w:rPr>
                <w:sz w:val="22"/>
                <w:szCs w:val="22"/>
                <w:lang w:val="en-US"/>
              </w:rPr>
              <w:t>giỏ hàng</w:t>
            </w:r>
          </w:p>
        </w:tc>
      </w:tr>
      <w:tr w:rsidR="00764F45" w:rsidRPr="00764F45" w14:paraId="5DF243F2"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AB4AD53"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506A0758"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oppingCartID</w:t>
            </w:r>
          </w:p>
        </w:tc>
        <w:tc>
          <w:tcPr>
            <w:tcW w:w="1559" w:type="dxa"/>
            <w:vAlign w:val="center"/>
          </w:tcPr>
          <w:p w14:paraId="0EA88BAB"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7302EAA5"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9" w:type="dxa"/>
            <w:vAlign w:val="center"/>
          </w:tcPr>
          <w:p w14:paraId="51F0BFBD"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BF8A2FC"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C91518C"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giỏ hàng</w:t>
            </w:r>
          </w:p>
        </w:tc>
      </w:tr>
      <w:tr w:rsidR="00764F45" w:rsidRPr="00764F45" w14:paraId="49F30BEF"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257DD2"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358B223"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oductID</w:t>
            </w:r>
          </w:p>
        </w:tc>
        <w:tc>
          <w:tcPr>
            <w:tcW w:w="1559" w:type="dxa"/>
            <w:vAlign w:val="center"/>
          </w:tcPr>
          <w:p w14:paraId="5CB6C22E"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6A4433E7"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9" w:type="dxa"/>
            <w:vAlign w:val="center"/>
          </w:tcPr>
          <w:p w14:paraId="558812E9"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04A675C"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216C11C9"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77D49DBB"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1DA758"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8A99470"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559" w:type="dxa"/>
            <w:vAlign w:val="center"/>
          </w:tcPr>
          <w:p w14:paraId="4CB072B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0" w:type="dxa"/>
            <w:vAlign w:val="center"/>
          </w:tcPr>
          <w:p w14:paraId="282EA5A3"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2095240D"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494C54A"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A617510"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469205D8"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B4149B"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418759F2"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UnitPrice</w:t>
            </w:r>
          </w:p>
        </w:tc>
        <w:tc>
          <w:tcPr>
            <w:tcW w:w="1559" w:type="dxa"/>
            <w:vAlign w:val="center"/>
          </w:tcPr>
          <w:p w14:paraId="00927860"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cimal(18,0)</w:t>
            </w:r>
          </w:p>
        </w:tc>
        <w:tc>
          <w:tcPr>
            <w:tcW w:w="850" w:type="dxa"/>
            <w:vAlign w:val="center"/>
          </w:tcPr>
          <w:p w14:paraId="0E20BE17"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19292936"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1ECC14"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4787FA16"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trên 1 đơn vị sản phẩm</w:t>
            </w:r>
          </w:p>
        </w:tc>
      </w:tr>
      <w:tr w:rsidR="00764F45" w:rsidRPr="00764F45" w14:paraId="38DC3593"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AF6FFDD"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20C2BDAB"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Quantity</w:t>
            </w:r>
          </w:p>
        </w:tc>
        <w:tc>
          <w:tcPr>
            <w:tcW w:w="1559" w:type="dxa"/>
            <w:vAlign w:val="center"/>
          </w:tcPr>
          <w:p w14:paraId="69F310A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2CD3A899"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4EF7B0B3"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F42A8EF"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0B578D81"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ố lượng mua</w:t>
            </w:r>
          </w:p>
        </w:tc>
      </w:tr>
      <w:tr w:rsidR="00764F45" w:rsidRPr="00764F45" w14:paraId="5D8FF65C"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002C94"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8BB2459"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PromotionPrice</w:t>
            </w:r>
          </w:p>
        </w:tc>
        <w:tc>
          <w:tcPr>
            <w:tcW w:w="1559" w:type="dxa"/>
            <w:vAlign w:val="center"/>
          </w:tcPr>
          <w:p w14:paraId="6E6E4A76"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cimal(18, 0)</w:t>
            </w:r>
          </w:p>
        </w:tc>
        <w:tc>
          <w:tcPr>
            <w:tcW w:w="850" w:type="dxa"/>
            <w:vAlign w:val="center"/>
          </w:tcPr>
          <w:p w14:paraId="182B92CC"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5AAB4E63"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8EB013B"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6A9B2965"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496229BC"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6EB0C1F" w14:textId="77777777" w:rsidR="006C5FF8" w:rsidRPr="00764F45" w:rsidRDefault="006C5FF8" w:rsidP="00704D89">
            <w:pPr>
              <w:pStyle w:val="ListParagraph"/>
              <w:numPr>
                <w:ilvl w:val="0"/>
                <w:numId w:val="23"/>
              </w:numPr>
              <w:spacing w:after="0"/>
              <w:jc w:val="right"/>
              <w:rPr>
                <w:b w:val="0"/>
                <w:sz w:val="22"/>
              </w:rPr>
            </w:pPr>
          </w:p>
        </w:tc>
        <w:tc>
          <w:tcPr>
            <w:tcW w:w="2057" w:type="dxa"/>
          </w:tcPr>
          <w:p w14:paraId="323D0643" w14:textId="77777777" w:rsidR="006C5FF8" w:rsidRPr="00764F45" w:rsidRDefault="006C5FF8" w:rsidP="007847B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559" w:type="dxa"/>
          </w:tcPr>
          <w:p w14:paraId="6A25FBB3" w14:textId="77777777" w:rsidR="006C5FF8" w:rsidRPr="00764F45" w:rsidRDefault="006C5FF8" w:rsidP="007847B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0" w:type="dxa"/>
            <w:vAlign w:val="center"/>
          </w:tcPr>
          <w:p w14:paraId="4E35E72E"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04F2B1CC"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D9B89AB"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120" w:type="dxa"/>
            <w:vAlign w:val="center"/>
          </w:tcPr>
          <w:p w14:paraId="02FD458F"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3A07C1D9"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E7E046" w14:textId="77777777" w:rsidR="00713C5D" w:rsidRPr="00764F45" w:rsidRDefault="00713C5D" w:rsidP="00704D89">
            <w:pPr>
              <w:pStyle w:val="ListParagraph"/>
              <w:numPr>
                <w:ilvl w:val="0"/>
                <w:numId w:val="23"/>
              </w:numPr>
              <w:spacing w:after="0"/>
              <w:jc w:val="right"/>
              <w:rPr>
                <w:b w:val="0"/>
                <w:sz w:val="22"/>
              </w:rPr>
            </w:pPr>
          </w:p>
        </w:tc>
        <w:tc>
          <w:tcPr>
            <w:tcW w:w="2057" w:type="dxa"/>
            <w:vAlign w:val="center"/>
          </w:tcPr>
          <w:p w14:paraId="3B93B924"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559" w:type="dxa"/>
            <w:vAlign w:val="center"/>
          </w:tcPr>
          <w:p w14:paraId="2D328082"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0578BA5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03908D05"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7EB941"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2795D48C"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6B8BF7CF"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A46424"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7BA2AFC3"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559" w:type="dxa"/>
            <w:vAlign w:val="center"/>
          </w:tcPr>
          <w:p w14:paraId="2B3DC141"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0" w:type="dxa"/>
            <w:vAlign w:val="center"/>
          </w:tcPr>
          <w:p w14:paraId="7B2BA65D"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549A3020"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A351CA8"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2993B7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6B18B124"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AEB263" w14:textId="77777777" w:rsidR="003A7BEC" w:rsidRPr="00764F45" w:rsidRDefault="003A7BEC" w:rsidP="00704D89">
            <w:pPr>
              <w:pStyle w:val="ListParagraph"/>
              <w:numPr>
                <w:ilvl w:val="0"/>
                <w:numId w:val="23"/>
              </w:numPr>
              <w:spacing w:after="0"/>
              <w:jc w:val="right"/>
              <w:rPr>
                <w:b w:val="0"/>
                <w:sz w:val="22"/>
              </w:rPr>
            </w:pPr>
          </w:p>
        </w:tc>
        <w:tc>
          <w:tcPr>
            <w:tcW w:w="2057" w:type="dxa"/>
            <w:vAlign w:val="center"/>
          </w:tcPr>
          <w:p w14:paraId="0FFE7947" w14:textId="77777777" w:rsidR="003A7BEC" w:rsidRPr="00764F45" w:rsidRDefault="00BB1A3A"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559" w:type="dxa"/>
            <w:vAlign w:val="center"/>
          </w:tcPr>
          <w:p w14:paraId="307F4F44" w14:textId="77777777" w:rsidR="003A7BEC" w:rsidRPr="00764F45" w:rsidRDefault="003A7BEC"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1F10BF91"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6091EBAD"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90B290F"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1C32FCCB" w14:textId="77777777" w:rsidR="003A7BEC" w:rsidRPr="00764F45" w:rsidRDefault="003A7BEC"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bl>
    <w:p w14:paraId="2D50912A" w14:textId="77777777" w:rsidR="00DB4E71" w:rsidRPr="00764F45" w:rsidRDefault="00DB4E71">
      <w:pPr>
        <w:spacing w:before="0" w:after="160" w:line="259" w:lineRule="auto"/>
        <w:jc w:val="left"/>
      </w:pPr>
    </w:p>
    <w:p w14:paraId="68E59B02" w14:textId="77777777" w:rsidR="00727B52" w:rsidRPr="00764F45" w:rsidRDefault="00727B52" w:rsidP="00727B52"/>
    <w:p w14:paraId="281D90F3" w14:textId="77777777" w:rsidR="00764F45" w:rsidRDefault="00764F45">
      <w:pPr>
        <w:spacing w:before="0" w:after="160" w:line="259" w:lineRule="auto"/>
        <w:jc w:val="left"/>
        <w:rPr>
          <w:rFonts w:asciiTheme="majorHAnsi" w:eastAsiaTheme="majorEastAsia" w:hAnsiTheme="majorHAnsi" w:cstheme="majorBidi"/>
          <w:b/>
          <w:caps/>
          <w:szCs w:val="32"/>
          <w:lang w:val="en-US"/>
        </w:rPr>
      </w:pPr>
      <w:r>
        <w:br w:type="page"/>
      </w:r>
    </w:p>
    <w:p w14:paraId="6F305039" w14:textId="4F9BD3EA" w:rsidR="00F31D03" w:rsidRPr="00764F45" w:rsidRDefault="000C0937" w:rsidP="000C0937">
      <w:pPr>
        <w:pStyle w:val="Heading1"/>
        <w:rPr>
          <w:color w:val="auto"/>
        </w:rPr>
      </w:pPr>
      <w:bookmarkStart w:id="56" w:name="_Toc134127586"/>
      <w:r w:rsidRPr="00764F45">
        <w:rPr>
          <w:color w:val="auto"/>
        </w:rPr>
        <w:lastRenderedPageBreak/>
        <w:t>PHÂN TÍCH THIẾT KẾ WEB APPLICATION</w:t>
      </w:r>
      <w:bookmarkEnd w:id="56"/>
    </w:p>
    <w:p w14:paraId="2B829CC9" w14:textId="77777777" w:rsidR="00250F4B" w:rsidRPr="00764F45" w:rsidRDefault="00250F4B" w:rsidP="00BE2C84">
      <w:pPr>
        <w:pStyle w:val="Heading2"/>
        <w:rPr>
          <w:color w:val="auto"/>
          <w:lang w:val="en-US"/>
        </w:rPr>
      </w:pPr>
      <w:bookmarkStart w:id="57" w:name="_Toc134127587"/>
      <w:bookmarkStart w:id="58" w:name="_Toc511202074"/>
      <w:r w:rsidRPr="00764F45">
        <w:rPr>
          <w:color w:val="auto"/>
          <w:lang w:val="en-US"/>
        </w:rPr>
        <w:t>Sơ đồ chức năng</w:t>
      </w:r>
      <w:bookmarkEnd w:id="57"/>
      <w:r w:rsidRPr="00764F45">
        <w:rPr>
          <w:color w:val="auto"/>
          <w:lang w:val="en-US"/>
        </w:rPr>
        <w:t xml:space="preserve"> </w:t>
      </w:r>
      <w:bookmarkEnd w:id="58"/>
    </w:p>
    <w:p w14:paraId="4CC58B15" w14:textId="77777777" w:rsidR="00250F4B" w:rsidRPr="00764F45" w:rsidRDefault="00250F4B" w:rsidP="00250F4B">
      <w:pPr>
        <w:rPr>
          <w:lang w:val="en-US"/>
        </w:rPr>
      </w:pPr>
      <w:r w:rsidRPr="00764F45">
        <w:rPr>
          <w:lang w:val="en-US"/>
        </w:rPr>
        <w:t>Các vai trò trong phần mềm: Quản trị hệ thống, khách hàng, all user.</w:t>
      </w:r>
    </w:p>
    <w:p w14:paraId="51758A15" w14:textId="77777777" w:rsidR="00250F4B" w:rsidRPr="00764F45" w:rsidRDefault="00250F4B" w:rsidP="00BE2C84">
      <w:pPr>
        <w:pStyle w:val="Heading3"/>
        <w:rPr>
          <w:color w:val="auto"/>
          <w:lang w:val="en-US"/>
        </w:rPr>
      </w:pPr>
      <w:bookmarkStart w:id="59" w:name="_Toc511202075"/>
      <w:bookmarkStart w:id="60" w:name="_Toc134127588"/>
      <w:r w:rsidRPr="00764F45">
        <w:rPr>
          <w:color w:val="auto"/>
          <w:lang w:val="en-US"/>
        </w:rPr>
        <w:t>Các chức năng dành cho quản trị</w:t>
      </w:r>
      <w:bookmarkEnd w:id="59"/>
      <w:bookmarkEnd w:id="60"/>
    </w:p>
    <w:p w14:paraId="253F1F39" w14:textId="77777777" w:rsidR="00250F4B" w:rsidRPr="00764F45" w:rsidRDefault="00462C38" w:rsidP="00462C38">
      <w:pPr>
        <w:jc w:val="center"/>
        <w:rPr>
          <w:lang w:val="en-US"/>
        </w:rPr>
      </w:pPr>
      <w:r w:rsidRPr="00764F45">
        <w:rPr>
          <w:noProof/>
          <w:lang w:val="en-US"/>
        </w:rPr>
        <w:drawing>
          <wp:inline distT="0" distB="0" distL="0" distR="0" wp14:anchorId="4A142B38" wp14:editId="02CACEA7">
            <wp:extent cx="5760085" cy="2292350"/>
            <wp:effectExtent l="19050" t="19050" r="12065" b="1270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292350"/>
                    </a:xfrm>
                    <a:prstGeom prst="rect">
                      <a:avLst/>
                    </a:prstGeom>
                    <a:ln w="3175">
                      <a:solidFill>
                        <a:schemeClr val="tx1"/>
                      </a:solidFill>
                    </a:ln>
                  </pic:spPr>
                </pic:pic>
              </a:graphicData>
            </a:graphic>
          </wp:inline>
        </w:drawing>
      </w:r>
    </w:p>
    <w:p w14:paraId="019D8E26" w14:textId="77777777" w:rsidR="00250F4B" w:rsidRPr="00764F45" w:rsidRDefault="00250F4B" w:rsidP="00BE2C84">
      <w:pPr>
        <w:pStyle w:val="Heading3"/>
        <w:rPr>
          <w:color w:val="auto"/>
          <w:lang w:val="en-US"/>
        </w:rPr>
      </w:pPr>
      <w:bookmarkStart w:id="61" w:name="_Toc511202076"/>
      <w:bookmarkStart w:id="62" w:name="_Toc134127589"/>
      <w:r w:rsidRPr="00764F45">
        <w:rPr>
          <w:color w:val="auto"/>
          <w:lang w:val="en-US"/>
        </w:rPr>
        <w:t>Các chức năng dành cho người mua hàng</w:t>
      </w:r>
      <w:bookmarkEnd w:id="61"/>
      <w:bookmarkEnd w:id="62"/>
    </w:p>
    <w:p w14:paraId="14630360" w14:textId="77777777" w:rsidR="00250F4B" w:rsidRPr="00764F45" w:rsidRDefault="00D20AC8" w:rsidP="00D20AC8">
      <w:pPr>
        <w:jc w:val="center"/>
        <w:rPr>
          <w:lang w:val="en-US"/>
        </w:rPr>
      </w:pPr>
      <w:r w:rsidRPr="00764F45">
        <w:rPr>
          <w:noProof/>
          <w:lang w:val="en-US"/>
        </w:rPr>
        <w:drawing>
          <wp:inline distT="0" distB="0" distL="0" distR="0" wp14:anchorId="39667ED6" wp14:editId="2C1CAAFE">
            <wp:extent cx="5760085" cy="2153920"/>
            <wp:effectExtent l="19050" t="19050" r="12065" b="177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153920"/>
                    </a:xfrm>
                    <a:prstGeom prst="rect">
                      <a:avLst/>
                    </a:prstGeom>
                    <a:ln w="3175">
                      <a:solidFill>
                        <a:schemeClr val="tx1"/>
                      </a:solidFill>
                    </a:ln>
                  </pic:spPr>
                </pic:pic>
              </a:graphicData>
            </a:graphic>
          </wp:inline>
        </w:drawing>
      </w:r>
    </w:p>
    <w:p w14:paraId="35853CDD" w14:textId="77777777" w:rsidR="00250F4B" w:rsidRPr="00764F45" w:rsidRDefault="00250F4B" w:rsidP="00250F4B">
      <w:pPr>
        <w:rPr>
          <w:lang w:val="en-US"/>
        </w:rPr>
      </w:pPr>
    </w:p>
    <w:p w14:paraId="537CB819" w14:textId="77777777" w:rsidR="00250F4B" w:rsidRPr="00764F45" w:rsidRDefault="005F73D6" w:rsidP="00BE2C84">
      <w:pPr>
        <w:pStyle w:val="Heading2"/>
        <w:rPr>
          <w:color w:val="auto"/>
          <w:lang w:val="en-US"/>
        </w:rPr>
      </w:pPr>
      <w:bookmarkStart w:id="63" w:name="_Toc134127590"/>
      <w:r w:rsidRPr="00764F45">
        <w:rPr>
          <w:color w:val="auto"/>
          <w:lang w:val="en-US"/>
        </w:rPr>
        <w:t>Chức năng</w:t>
      </w:r>
      <w:r w:rsidR="00A606B4" w:rsidRPr="00764F45">
        <w:rPr>
          <w:color w:val="auto"/>
          <w:lang w:val="en-US"/>
        </w:rPr>
        <w:t xml:space="preserve"> hệ thống</w:t>
      </w:r>
      <w:r w:rsidRPr="00764F45">
        <w:rPr>
          <w:color w:val="auto"/>
          <w:lang w:val="en-US"/>
        </w:rPr>
        <w:t xml:space="preserve"> dành cho quản trị</w:t>
      </w:r>
      <w:bookmarkEnd w:id="63"/>
    </w:p>
    <w:p w14:paraId="72AF7617" w14:textId="77777777" w:rsidR="00250F4B" w:rsidRPr="00764F45" w:rsidRDefault="00250F4B" w:rsidP="00BE2C84">
      <w:pPr>
        <w:pStyle w:val="Heading3"/>
        <w:rPr>
          <w:color w:val="auto"/>
          <w:lang w:val="en-US"/>
        </w:rPr>
      </w:pPr>
      <w:bookmarkStart w:id="64" w:name="_Toc134127591"/>
      <w:r w:rsidRPr="00764F45">
        <w:rPr>
          <w:color w:val="auto"/>
          <w:lang w:val="en-US"/>
        </w:rPr>
        <w:t>QL</w:t>
      </w:r>
      <w:r w:rsidR="005016D8" w:rsidRPr="00764F45">
        <w:rPr>
          <w:color w:val="auto"/>
          <w:lang w:val="en-US"/>
        </w:rPr>
        <w:t>HT</w:t>
      </w:r>
      <w:r w:rsidRPr="00764F45">
        <w:rPr>
          <w:color w:val="auto"/>
          <w:lang w:val="en-US"/>
        </w:rPr>
        <w:t>01: Đăng nhập</w:t>
      </w:r>
      <w:bookmarkEnd w:id="64"/>
    </w:p>
    <w:p w14:paraId="5052367B" w14:textId="77777777" w:rsidR="00250F4B" w:rsidRPr="00764F45" w:rsidRDefault="00250F4B" w:rsidP="004B6FA1">
      <w:pPr>
        <w:pStyle w:val="Heading4"/>
        <w:rPr>
          <w:color w:val="auto"/>
        </w:rPr>
      </w:pPr>
      <w:r w:rsidRPr="00764F45">
        <w:rPr>
          <w:color w:val="auto"/>
        </w:rPr>
        <w:t>Mô tả chức năng (Brief description)</w:t>
      </w:r>
    </w:p>
    <w:p w14:paraId="7D00FCB3" w14:textId="77777777" w:rsidR="00250F4B" w:rsidRPr="00764F45" w:rsidRDefault="00250F4B" w:rsidP="00EA4413">
      <w:pPr>
        <w:pStyle w:val="Tru"/>
      </w:pPr>
      <w:r w:rsidRPr="00764F45">
        <w:t>Chức năng cho phép người dùng đăng nhập vào hệ thống với tài khoản cá nhân.</w:t>
      </w:r>
    </w:p>
    <w:p w14:paraId="29EB4E13" w14:textId="77777777" w:rsidR="00250F4B" w:rsidRPr="00764F45" w:rsidRDefault="00250F4B" w:rsidP="004B6FA1">
      <w:pPr>
        <w:pStyle w:val="Heading4"/>
        <w:rPr>
          <w:color w:val="auto"/>
        </w:rPr>
      </w:pPr>
      <w:r w:rsidRPr="00764F45">
        <w:rPr>
          <w:color w:val="auto"/>
        </w:rPr>
        <w:lastRenderedPageBreak/>
        <w:t>Giao diện màn hình</w:t>
      </w:r>
    </w:p>
    <w:p w14:paraId="431EE9DF" w14:textId="77777777" w:rsidR="00250F4B" w:rsidRPr="00764F45" w:rsidRDefault="00D83918" w:rsidP="005F73D6">
      <w:pPr>
        <w:jc w:val="center"/>
        <w:rPr>
          <w:lang w:val="en-US"/>
        </w:rPr>
      </w:pPr>
      <w:r w:rsidRPr="00764F45">
        <w:rPr>
          <w:noProof/>
          <w:lang w:val="en-US"/>
        </w:rPr>
        <w:drawing>
          <wp:inline distT="0" distB="0" distL="0" distR="0" wp14:anchorId="62D8952F" wp14:editId="29E00DC8">
            <wp:extent cx="3429000" cy="292417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9000" cy="2924175"/>
                    </a:xfrm>
                    <a:prstGeom prst="rect">
                      <a:avLst/>
                    </a:prstGeom>
                    <a:ln w="3175">
                      <a:solidFill>
                        <a:schemeClr val="tx1"/>
                      </a:solidFill>
                    </a:ln>
                  </pic:spPr>
                </pic:pic>
              </a:graphicData>
            </a:graphic>
          </wp:inline>
        </w:drawing>
      </w:r>
    </w:p>
    <w:p w14:paraId="13FEE7FB" w14:textId="77777777" w:rsidR="00250F4B" w:rsidRPr="00764F45" w:rsidRDefault="00250F4B" w:rsidP="004B6FA1">
      <w:pPr>
        <w:pStyle w:val="Heading4"/>
        <w:rPr>
          <w:color w:val="auto"/>
        </w:rPr>
      </w:pPr>
      <w:r w:rsidRPr="00764F45">
        <w:rPr>
          <w:color w:val="auto"/>
        </w:rPr>
        <w:t>Dòng sự kiện chính (Basic Flow)</w:t>
      </w:r>
    </w:p>
    <w:p w14:paraId="3516451A" w14:textId="77777777" w:rsidR="00250F4B" w:rsidRPr="00764F45" w:rsidRDefault="00250F4B" w:rsidP="00EA4413">
      <w:pPr>
        <w:pStyle w:val="Tru"/>
      </w:pPr>
      <w:r w:rsidRPr="00764F45">
        <w:t>Có các chức năng chính đăng nhập;</w:t>
      </w:r>
    </w:p>
    <w:p w14:paraId="3265C3C6" w14:textId="77777777" w:rsidR="00250F4B" w:rsidRPr="00764F45" w:rsidRDefault="00250F4B" w:rsidP="00EA4413">
      <w:pPr>
        <w:pStyle w:val="Tru"/>
      </w:pPr>
      <w:r w:rsidRPr="00764F45">
        <w:t>Trên trang chủ website, người dùng chọn “</w:t>
      </w:r>
      <w:r w:rsidR="005F73D6" w:rsidRPr="00764F45">
        <w:t>Quản lý website</w:t>
      </w:r>
      <w:r w:rsidRPr="00764F45">
        <w:t>”;</w:t>
      </w:r>
    </w:p>
    <w:p w14:paraId="051447CB" w14:textId="77777777" w:rsidR="00250F4B" w:rsidRPr="00764F45" w:rsidRDefault="00250F4B" w:rsidP="00EA4413">
      <w:pPr>
        <w:pStyle w:val="Tru"/>
      </w:pPr>
      <w:r w:rsidRPr="00764F45">
        <w:t xml:space="preserve">Hệ thống hiển thị giao diện "Đăng nhập tài khoản", các ô nhập liệu </w:t>
      </w:r>
      <w:r w:rsidR="00D83918" w:rsidRPr="00764F45">
        <w:t>“Tên đăng nhập”</w:t>
      </w:r>
      <w:r w:rsidRPr="00764F45">
        <w:t xml:space="preserve"> và </w:t>
      </w:r>
      <w:r w:rsidR="00D83918" w:rsidRPr="00764F45">
        <w:t>“Mật khẩu”</w:t>
      </w:r>
      <w:r w:rsidRPr="00764F45">
        <w:t>, nút “Đăng nhập”;</w:t>
      </w:r>
    </w:p>
    <w:p w14:paraId="7612E772" w14:textId="77777777" w:rsidR="00250F4B" w:rsidRPr="00764F45" w:rsidRDefault="00250F4B" w:rsidP="00EA4413">
      <w:pPr>
        <w:pStyle w:val="Tru"/>
      </w:pPr>
      <w:r w:rsidRPr="00764F45">
        <w:t>Chức năng đăng nhập</w:t>
      </w:r>
    </w:p>
    <w:p w14:paraId="4E46032A" w14:textId="77777777" w:rsidR="00250F4B" w:rsidRPr="00764F45" w:rsidRDefault="00250F4B" w:rsidP="00EA4413">
      <w:pPr>
        <w:pStyle w:val="Cong"/>
      </w:pPr>
      <w:r w:rsidRPr="00764F45">
        <w:t>Người dùng nhập đầy đủ thông tin vào các ô nhập liệu và chọn nút “đăng nhập”;</w:t>
      </w:r>
    </w:p>
    <w:p w14:paraId="6EF43ABF" w14:textId="77777777" w:rsidR="00250F4B" w:rsidRPr="00764F45" w:rsidRDefault="00250F4B" w:rsidP="00EA4413">
      <w:pPr>
        <w:pStyle w:val="Cong"/>
      </w:pPr>
      <w:r w:rsidRPr="00764F45">
        <w:t xml:space="preserve">Hệ thống kiểm tra sự chính xác của thông tin đăng nhập và hiển thị giao diện trang </w:t>
      </w:r>
      <w:r w:rsidR="00D83918" w:rsidRPr="00764F45">
        <w:t>quản lý website</w:t>
      </w:r>
      <w:r w:rsidRPr="00764F45">
        <w:t xml:space="preserve">. </w:t>
      </w:r>
    </w:p>
    <w:p w14:paraId="2A7E9F15" w14:textId="77777777" w:rsidR="00250F4B" w:rsidRPr="00764F45" w:rsidRDefault="00250F4B" w:rsidP="004B6FA1">
      <w:pPr>
        <w:pStyle w:val="Heading4"/>
        <w:rPr>
          <w:color w:val="auto"/>
        </w:rPr>
      </w:pPr>
      <w:r w:rsidRPr="00764F45">
        <w:rPr>
          <w:color w:val="auto"/>
        </w:rPr>
        <w:t>Dòng sự kiện phụ (Alternative Flow)</w:t>
      </w:r>
    </w:p>
    <w:p w14:paraId="56A9BF78" w14:textId="77777777" w:rsidR="00250F4B" w:rsidRPr="00764F45" w:rsidRDefault="00A86B32" w:rsidP="00EA4413">
      <w:pPr>
        <w:pStyle w:val="Tru"/>
      </w:pPr>
      <w:r w:rsidRPr="00764F45">
        <w:rPr>
          <w:lang w:val="vi-VN"/>
        </w:rPr>
        <w:t>Người dùng chọn nút “Thoát/quay lại” của trình duyệt để thoát khỏi, ngừng thực hiện chức năng</w:t>
      </w:r>
      <w:r w:rsidR="00250F4B" w:rsidRPr="00764F45">
        <w:t>.</w:t>
      </w:r>
    </w:p>
    <w:p w14:paraId="49234C70" w14:textId="77777777" w:rsidR="00250F4B" w:rsidRPr="00764F45" w:rsidRDefault="00250F4B" w:rsidP="004B6FA1">
      <w:pPr>
        <w:pStyle w:val="Heading4"/>
        <w:rPr>
          <w:color w:val="auto"/>
        </w:rPr>
      </w:pPr>
      <w:r w:rsidRPr="00764F45">
        <w:rPr>
          <w:color w:val="auto"/>
        </w:rPr>
        <w:t>Yêu cầu đặc biệt</w:t>
      </w:r>
    </w:p>
    <w:p w14:paraId="6A384977" w14:textId="77777777" w:rsidR="00250F4B" w:rsidRPr="00764F45" w:rsidRDefault="00250F4B" w:rsidP="00EA4413">
      <w:pPr>
        <w:pStyle w:val="Tru"/>
      </w:pPr>
      <w:r w:rsidRPr="00764F45">
        <w:t>Tiền điều kiện: người dùng phải có tài khoản và đăng nhập thành công.</w:t>
      </w:r>
    </w:p>
    <w:p w14:paraId="0C673FD6"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D827FEF"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008B3E7"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18EAA9D8" w14:textId="77777777" w:rsidR="00250F4B" w:rsidRPr="00764F45" w:rsidRDefault="00250F4B" w:rsidP="00250F4B">
            <w:pPr>
              <w:rPr>
                <w:b/>
                <w:lang w:val="en-US"/>
              </w:rPr>
            </w:pPr>
            <w:r w:rsidRPr="00764F45">
              <w:rPr>
                <w:b/>
                <w:lang w:val="en-US"/>
              </w:rPr>
              <w:t>Kiểu</w:t>
            </w:r>
          </w:p>
        </w:tc>
      </w:tr>
      <w:tr w:rsidR="00764F45" w:rsidRPr="00764F45" w14:paraId="50EB0727"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272E412"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A43DE9"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E7F667"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E49055"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81C839" w14:textId="77777777" w:rsidR="00250F4B" w:rsidRPr="00764F45" w:rsidRDefault="00250F4B" w:rsidP="00250F4B">
            <w:pPr>
              <w:rPr>
                <w:b/>
                <w:lang w:val="en-US"/>
              </w:rPr>
            </w:pPr>
            <w:r w:rsidRPr="00764F45">
              <w:rPr>
                <w:b/>
                <w:lang w:val="en-US"/>
              </w:rPr>
              <w:t>Query</w:t>
            </w:r>
          </w:p>
        </w:tc>
      </w:tr>
      <w:tr w:rsidR="00764F45" w:rsidRPr="00764F45" w14:paraId="03DEF6CD" w14:textId="77777777" w:rsidTr="0086122C">
        <w:tc>
          <w:tcPr>
            <w:tcW w:w="4510" w:type="dxa"/>
            <w:tcBorders>
              <w:top w:val="single" w:sz="4" w:space="0" w:color="auto"/>
              <w:left w:val="single" w:sz="4" w:space="0" w:color="auto"/>
              <w:bottom w:val="single" w:sz="4" w:space="0" w:color="auto"/>
              <w:right w:val="single" w:sz="4" w:space="0" w:color="auto"/>
            </w:tcBorders>
            <w:hideMark/>
          </w:tcPr>
          <w:p w14:paraId="637E31D7"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tcPr>
          <w:p w14:paraId="7B4AFAAA"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tcPr>
          <w:p w14:paraId="067F4BBD"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tcPr>
          <w:p w14:paraId="5C894E6D"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1A92915A" w14:textId="77777777" w:rsidR="00250F4B" w:rsidRPr="00764F45" w:rsidRDefault="00250F4B" w:rsidP="0086122C">
            <w:pPr>
              <w:jc w:val="center"/>
              <w:rPr>
                <w:lang w:val="en-US"/>
              </w:rPr>
            </w:pPr>
            <w:r w:rsidRPr="00764F45">
              <w:rPr>
                <w:lang w:val="en-US"/>
              </w:rPr>
              <w:t>x</w:t>
            </w:r>
          </w:p>
        </w:tc>
      </w:tr>
    </w:tbl>
    <w:p w14:paraId="1BAEC66E" w14:textId="77777777" w:rsidR="00250F4B" w:rsidRPr="00764F45" w:rsidRDefault="00250F4B" w:rsidP="00250F4B">
      <w:pPr>
        <w:rPr>
          <w:lang w:val="en-US"/>
        </w:rPr>
      </w:pPr>
    </w:p>
    <w:p w14:paraId="1AFF2708" w14:textId="77777777" w:rsidR="0086122C" w:rsidRPr="00764F45" w:rsidRDefault="0086122C" w:rsidP="0086122C">
      <w:pPr>
        <w:pStyle w:val="Heading3"/>
        <w:rPr>
          <w:color w:val="auto"/>
          <w:lang w:val="en-US"/>
        </w:rPr>
      </w:pPr>
      <w:bookmarkStart w:id="65" w:name="_Toc134127592"/>
      <w:r w:rsidRPr="00764F45">
        <w:rPr>
          <w:color w:val="auto"/>
          <w:lang w:val="en-US"/>
        </w:rPr>
        <w:lastRenderedPageBreak/>
        <w:t>CN</w:t>
      </w:r>
      <w:r w:rsidR="005016D8" w:rsidRPr="00764F45">
        <w:rPr>
          <w:color w:val="auto"/>
          <w:lang w:val="en-US"/>
        </w:rPr>
        <w:t>HT02</w:t>
      </w:r>
      <w:r w:rsidRPr="00764F45">
        <w:rPr>
          <w:color w:val="auto"/>
          <w:lang w:val="en-US"/>
        </w:rPr>
        <w:t>: Quản lý tài khoản (quản lý hồ sơ/thông tin tài khoản)</w:t>
      </w:r>
      <w:bookmarkEnd w:id="65"/>
    </w:p>
    <w:p w14:paraId="498912CE" w14:textId="77777777" w:rsidR="0086122C" w:rsidRPr="00764F45" w:rsidRDefault="0086122C" w:rsidP="0086122C">
      <w:pPr>
        <w:pStyle w:val="Heading4"/>
        <w:rPr>
          <w:color w:val="auto"/>
        </w:rPr>
      </w:pPr>
      <w:r w:rsidRPr="00764F45">
        <w:rPr>
          <w:color w:val="auto"/>
        </w:rPr>
        <w:t>Mô tả chức năng (Brief description)</w:t>
      </w:r>
    </w:p>
    <w:p w14:paraId="2AA34BD1" w14:textId="77777777" w:rsidR="0086122C" w:rsidRPr="00764F45" w:rsidRDefault="0086122C" w:rsidP="0086122C">
      <w:pPr>
        <w:pStyle w:val="Tru"/>
      </w:pPr>
      <w:r w:rsidRPr="00764F45">
        <w:t>Chức năng cho phép người dùng quản lý hồ sơ/thông tin tài khoản;</w:t>
      </w:r>
    </w:p>
    <w:p w14:paraId="55A068BE" w14:textId="77777777" w:rsidR="0086122C" w:rsidRPr="00764F45" w:rsidRDefault="0086122C" w:rsidP="0086122C">
      <w:pPr>
        <w:pStyle w:val="Heading4"/>
        <w:rPr>
          <w:color w:val="auto"/>
        </w:rPr>
      </w:pPr>
      <w:r w:rsidRPr="00764F45">
        <w:rPr>
          <w:color w:val="auto"/>
        </w:rPr>
        <w:t>Giao diện màn hình</w:t>
      </w:r>
    </w:p>
    <w:p w14:paraId="05DF165F" w14:textId="77777777" w:rsidR="0086122C" w:rsidRPr="00764F45" w:rsidRDefault="00DB163A" w:rsidP="0086122C">
      <w:pPr>
        <w:jc w:val="center"/>
        <w:rPr>
          <w:lang w:val="en-US"/>
        </w:rPr>
      </w:pPr>
      <w:r w:rsidRPr="00764F45">
        <w:rPr>
          <w:noProof/>
          <w:lang w:val="en-US"/>
        </w:rPr>
        <w:drawing>
          <wp:inline distT="0" distB="0" distL="0" distR="0" wp14:anchorId="137D861A" wp14:editId="518E621F">
            <wp:extent cx="5460110" cy="3606166"/>
            <wp:effectExtent l="19050" t="19050" r="26670" b="133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71293" cy="3613552"/>
                    </a:xfrm>
                    <a:prstGeom prst="rect">
                      <a:avLst/>
                    </a:prstGeom>
                    <a:ln w="3175">
                      <a:solidFill>
                        <a:schemeClr val="tx1"/>
                      </a:solidFill>
                    </a:ln>
                  </pic:spPr>
                </pic:pic>
              </a:graphicData>
            </a:graphic>
          </wp:inline>
        </w:drawing>
      </w:r>
    </w:p>
    <w:p w14:paraId="5A69E9B7" w14:textId="77777777" w:rsidR="0086122C" w:rsidRPr="00764F45" w:rsidRDefault="0086122C" w:rsidP="0086122C">
      <w:pPr>
        <w:pStyle w:val="Heading4"/>
        <w:rPr>
          <w:color w:val="auto"/>
        </w:rPr>
      </w:pPr>
      <w:r w:rsidRPr="00764F45">
        <w:rPr>
          <w:color w:val="auto"/>
        </w:rPr>
        <w:t>Dòng sự kiện chính (Basic Flow)</w:t>
      </w:r>
    </w:p>
    <w:p w14:paraId="2C37FBF5" w14:textId="77777777" w:rsidR="0086122C" w:rsidRPr="00764F45" w:rsidRDefault="0086122C" w:rsidP="0086122C">
      <w:pPr>
        <w:pStyle w:val="Tru"/>
      </w:pPr>
      <w:r w:rsidRPr="00764F45">
        <w:t>Có các chức năng chính: xem thông tin cá nhân, thay đổi thông tin;</w:t>
      </w:r>
    </w:p>
    <w:p w14:paraId="7AC99DBF" w14:textId="77777777" w:rsidR="0086122C" w:rsidRPr="00764F45" w:rsidRDefault="0086122C" w:rsidP="0086122C">
      <w:pPr>
        <w:pStyle w:val="Tru"/>
      </w:pPr>
      <w:r w:rsidRPr="00764F45">
        <w:t>Sau khi đăng nhập, tại Top menu, người dùng click vào tên của mình chọn “Quản lý tài khoản”;</w:t>
      </w:r>
    </w:p>
    <w:p w14:paraId="23B5ADFC" w14:textId="77777777" w:rsidR="0086122C" w:rsidRPr="00764F45" w:rsidRDefault="0086122C" w:rsidP="0086122C">
      <w:pPr>
        <w:pStyle w:val="Tru"/>
      </w:pPr>
      <w:r w:rsidRPr="00764F45">
        <w:t>Hệ thống hiển thị giao diện "Quản lý thông tin cá nhân", hiển thị menu quản lý, mặc định ban đầu hiển thị ở giao diện chức năng quản lý thông tin cá nhân;</w:t>
      </w:r>
    </w:p>
    <w:p w14:paraId="0BE0714B" w14:textId="77777777" w:rsidR="0086122C" w:rsidRPr="00764F45" w:rsidRDefault="0086122C" w:rsidP="0086122C">
      <w:pPr>
        <w:pStyle w:val="Tru"/>
      </w:pPr>
      <w:r w:rsidRPr="00764F45">
        <w:t>Chức năng xem thông tin cá nhân:</w:t>
      </w:r>
    </w:p>
    <w:p w14:paraId="3C670E6E" w14:textId="77777777" w:rsidR="0086122C" w:rsidRPr="00764F45" w:rsidRDefault="0086122C" w:rsidP="0086122C">
      <w:pPr>
        <w:pStyle w:val="Cong"/>
      </w:pPr>
      <w:r w:rsidRPr="00764F45">
        <w:t>Người dùng chọn “Thông tin cá nhân” từ menu quản lý</w:t>
      </w:r>
    </w:p>
    <w:p w14:paraId="58A1770A" w14:textId="77777777" w:rsidR="0086122C" w:rsidRPr="00764F45" w:rsidRDefault="0086122C" w:rsidP="0086122C">
      <w:pPr>
        <w:pStyle w:val="Cong"/>
      </w:pPr>
      <w:r w:rsidRPr="00764F45">
        <w:t>Hệ thống hiển thị giao diện “Thông tin cá nhân” bao gồm: tên, địa chỉ email, số điện thoại, ngày sinh, giới tính và button “Thay đổi thông tin”;</w:t>
      </w:r>
    </w:p>
    <w:p w14:paraId="456095BF" w14:textId="77777777" w:rsidR="0086122C" w:rsidRPr="00764F45" w:rsidRDefault="0086122C" w:rsidP="0086122C">
      <w:pPr>
        <w:pStyle w:val="Tru"/>
      </w:pPr>
      <w:r w:rsidRPr="00764F45">
        <w:t>Chức năng thay đổi thông tin cá nhân:</w:t>
      </w:r>
    </w:p>
    <w:p w14:paraId="255D956F" w14:textId="77777777" w:rsidR="0086122C" w:rsidRPr="00764F45" w:rsidRDefault="0086122C" w:rsidP="0086122C">
      <w:pPr>
        <w:pStyle w:val="Cong"/>
      </w:pPr>
      <w:r w:rsidRPr="00764F45">
        <w:t>Tại giao diện “xem thông tin cá nhân”, người dùng chọn “Thay đổi thông tin” để thực hiện chức năng thay đổi thông tin.</w:t>
      </w:r>
    </w:p>
    <w:p w14:paraId="123A7D06" w14:textId="77777777" w:rsidR="0086122C" w:rsidRPr="00764F45" w:rsidRDefault="0086122C" w:rsidP="0086122C">
      <w:pPr>
        <w:pStyle w:val="Cong"/>
      </w:pPr>
      <w:r w:rsidRPr="00764F45">
        <w:t>Hệ thống sẽ hiển thị giao diện “Thay đổi thông tin” ở trạng thái sửa với khung nhập liệu.</w:t>
      </w:r>
    </w:p>
    <w:p w14:paraId="68DAFD69" w14:textId="77777777" w:rsidR="0086122C" w:rsidRPr="00764F45" w:rsidRDefault="0086122C" w:rsidP="0086122C">
      <w:pPr>
        <w:pStyle w:val="Cong"/>
      </w:pPr>
      <w:r w:rsidRPr="00764F45">
        <w:lastRenderedPageBreak/>
        <w:t>Người dùng sửa thông tin và chọn “Lưu” để thay đổi thông tin cá nhân.</w:t>
      </w:r>
    </w:p>
    <w:p w14:paraId="343881C2" w14:textId="77777777" w:rsidR="0086122C" w:rsidRPr="00764F45" w:rsidRDefault="0086122C" w:rsidP="0086122C">
      <w:pPr>
        <w:pStyle w:val="Cong"/>
      </w:pPr>
      <w:r w:rsidRPr="00764F45">
        <w:t>Hệ thống lưu lại thông tin thay đổi và cập nhật lại giao diện “Quản lý thông tin cá nhân”.</w:t>
      </w:r>
    </w:p>
    <w:p w14:paraId="76D6B66E" w14:textId="77777777" w:rsidR="0086122C" w:rsidRPr="00764F45" w:rsidRDefault="0086122C" w:rsidP="0086122C">
      <w:pPr>
        <w:pStyle w:val="Heading4"/>
        <w:rPr>
          <w:color w:val="auto"/>
        </w:rPr>
      </w:pPr>
      <w:r w:rsidRPr="00764F45">
        <w:rPr>
          <w:color w:val="auto"/>
        </w:rPr>
        <w:t>Dòng sự kiện phụ (Alternative Flow)</w:t>
      </w:r>
    </w:p>
    <w:p w14:paraId="26219AB1" w14:textId="77777777" w:rsidR="0086122C" w:rsidRPr="00764F45" w:rsidRDefault="0086122C" w:rsidP="0086122C">
      <w:pPr>
        <w:pStyle w:val="Tru"/>
      </w:pPr>
      <w:r w:rsidRPr="00764F45">
        <w:rPr>
          <w:lang w:val="vi-VN"/>
        </w:rPr>
        <w:t>Người dùng chọn nút “Thoát/quay lại” của trình duyệt để thoát khỏi, ngừng thực hiện chức năng</w:t>
      </w:r>
      <w:r w:rsidRPr="00764F45">
        <w:t>.</w:t>
      </w:r>
    </w:p>
    <w:p w14:paraId="72382E2C" w14:textId="77777777" w:rsidR="0086122C" w:rsidRPr="00764F45" w:rsidRDefault="0086122C" w:rsidP="0086122C">
      <w:pPr>
        <w:pStyle w:val="Heading4"/>
        <w:rPr>
          <w:color w:val="auto"/>
        </w:rPr>
      </w:pPr>
      <w:r w:rsidRPr="00764F45">
        <w:rPr>
          <w:color w:val="auto"/>
        </w:rPr>
        <w:t>Yêu cầu đặc biệt</w:t>
      </w:r>
    </w:p>
    <w:p w14:paraId="70503ED3" w14:textId="77777777" w:rsidR="0086122C" w:rsidRPr="00764F45" w:rsidRDefault="0086122C" w:rsidP="0086122C">
      <w:pPr>
        <w:pStyle w:val="DoanVB"/>
      </w:pPr>
      <w:r w:rsidRPr="00764F45">
        <w:t>N/A</w:t>
      </w:r>
    </w:p>
    <w:p w14:paraId="518713C5" w14:textId="77777777" w:rsidR="0086122C" w:rsidRPr="00764F45" w:rsidRDefault="0086122C" w:rsidP="0086122C">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56C078A" w14:textId="77777777" w:rsidTr="00D72B3D">
        <w:trPr>
          <w:tblHeader/>
        </w:trPr>
        <w:tc>
          <w:tcPr>
            <w:tcW w:w="4511"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460E54CB" w14:textId="77777777" w:rsidR="0086122C" w:rsidRPr="00764F45" w:rsidRDefault="0086122C" w:rsidP="00D72B3D">
            <w:pPr>
              <w:rPr>
                <w:b/>
                <w:lang w:val="en-US"/>
              </w:rPr>
            </w:pPr>
            <w:r w:rsidRPr="00764F45">
              <w:rPr>
                <w:b/>
                <w:lang w:val="en-US"/>
              </w:rPr>
              <w:t>Tên bảng</w:t>
            </w:r>
          </w:p>
        </w:tc>
        <w:tc>
          <w:tcPr>
            <w:tcW w:w="4624"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2ED7BCA0" w14:textId="77777777" w:rsidR="0086122C" w:rsidRPr="00764F45" w:rsidRDefault="0086122C" w:rsidP="00D72B3D">
            <w:pPr>
              <w:rPr>
                <w:b/>
                <w:lang w:val="en-US"/>
              </w:rPr>
            </w:pPr>
            <w:r w:rsidRPr="00764F45">
              <w:rPr>
                <w:b/>
                <w:lang w:val="en-US"/>
              </w:rPr>
              <w:t>Kiểu</w:t>
            </w:r>
          </w:p>
        </w:tc>
      </w:tr>
      <w:tr w:rsidR="00764F45" w:rsidRPr="00764F45" w14:paraId="60412503" w14:textId="77777777" w:rsidTr="00D72B3D">
        <w:trPr>
          <w:tblHeader/>
        </w:trPr>
        <w:tc>
          <w:tcPr>
            <w:tcW w:w="4511" w:type="dxa"/>
            <w:vMerge/>
            <w:tcBorders>
              <w:top w:val="single" w:sz="4" w:space="0" w:color="auto"/>
              <w:left w:val="single" w:sz="4" w:space="0" w:color="auto"/>
              <w:bottom w:val="single" w:sz="4" w:space="0" w:color="auto"/>
              <w:right w:val="single" w:sz="4" w:space="0" w:color="auto"/>
            </w:tcBorders>
            <w:vAlign w:val="center"/>
            <w:hideMark/>
          </w:tcPr>
          <w:p w14:paraId="3C6A0290" w14:textId="77777777" w:rsidR="0086122C" w:rsidRPr="00764F45" w:rsidRDefault="0086122C" w:rsidP="00D72B3D">
            <w:pPr>
              <w:rPr>
                <w:b/>
                <w:lang w:val="en-US"/>
              </w:rPr>
            </w:pP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F12873" w14:textId="77777777" w:rsidR="0086122C" w:rsidRPr="00764F45" w:rsidRDefault="0086122C" w:rsidP="00D72B3D">
            <w:pPr>
              <w:rPr>
                <w:b/>
                <w:lang w:val="en-US"/>
              </w:rPr>
            </w:pPr>
            <w:r w:rsidRPr="00764F45">
              <w:rPr>
                <w:b/>
                <w:lang w:val="en-US"/>
              </w:rPr>
              <w:t>Insert</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A9B153" w14:textId="77777777" w:rsidR="0086122C" w:rsidRPr="00764F45" w:rsidRDefault="0086122C" w:rsidP="00D72B3D">
            <w:pPr>
              <w:rPr>
                <w:b/>
                <w:lang w:val="en-US"/>
              </w:rPr>
            </w:pPr>
            <w:r w:rsidRPr="00764F45">
              <w:rPr>
                <w:b/>
                <w:lang w:val="en-US"/>
              </w:rPr>
              <w:t>Update</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04860E" w14:textId="77777777" w:rsidR="0086122C" w:rsidRPr="00764F45" w:rsidRDefault="0086122C" w:rsidP="00D72B3D">
            <w:pPr>
              <w:rPr>
                <w:b/>
                <w:lang w:val="en-US"/>
              </w:rPr>
            </w:pPr>
            <w:r w:rsidRPr="00764F45">
              <w:rPr>
                <w:b/>
                <w:lang w:val="en-US"/>
              </w:rPr>
              <w:t>Delete</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97BD2D" w14:textId="77777777" w:rsidR="0086122C" w:rsidRPr="00764F45" w:rsidRDefault="0086122C" w:rsidP="00D72B3D">
            <w:pPr>
              <w:rPr>
                <w:b/>
                <w:lang w:val="en-US"/>
              </w:rPr>
            </w:pPr>
            <w:r w:rsidRPr="00764F45">
              <w:rPr>
                <w:b/>
                <w:lang w:val="en-US"/>
              </w:rPr>
              <w:t>Query</w:t>
            </w:r>
          </w:p>
        </w:tc>
      </w:tr>
      <w:tr w:rsidR="00764F45" w:rsidRPr="00764F45" w14:paraId="6E9F2C01" w14:textId="77777777" w:rsidTr="00D72B3D">
        <w:tc>
          <w:tcPr>
            <w:tcW w:w="4511" w:type="dxa"/>
            <w:tcBorders>
              <w:top w:val="single" w:sz="4" w:space="0" w:color="auto"/>
              <w:left w:val="single" w:sz="4" w:space="0" w:color="auto"/>
              <w:bottom w:val="single" w:sz="4" w:space="0" w:color="auto"/>
              <w:right w:val="single" w:sz="4" w:space="0" w:color="auto"/>
            </w:tcBorders>
            <w:hideMark/>
          </w:tcPr>
          <w:p w14:paraId="3E35D0BC" w14:textId="77777777" w:rsidR="0086122C" w:rsidRPr="00764F45" w:rsidRDefault="0086122C" w:rsidP="00D72B3D">
            <w:pPr>
              <w:rPr>
                <w:lang w:val="en-US"/>
              </w:rPr>
            </w:pPr>
            <w:r w:rsidRPr="00764F45">
              <w:rPr>
                <w:lang w:val="en-US"/>
              </w:rPr>
              <w:t>User</w:t>
            </w:r>
          </w:p>
        </w:tc>
        <w:tc>
          <w:tcPr>
            <w:tcW w:w="1156" w:type="dxa"/>
            <w:tcBorders>
              <w:top w:val="single" w:sz="4" w:space="0" w:color="auto"/>
              <w:left w:val="single" w:sz="4" w:space="0" w:color="auto"/>
              <w:bottom w:val="single" w:sz="4" w:space="0" w:color="auto"/>
              <w:right w:val="single" w:sz="4" w:space="0" w:color="auto"/>
            </w:tcBorders>
            <w:vAlign w:val="center"/>
          </w:tcPr>
          <w:p w14:paraId="3195A4AC" w14:textId="77777777" w:rsidR="0086122C" w:rsidRPr="00764F45" w:rsidRDefault="0086122C" w:rsidP="00D72B3D">
            <w:pPr>
              <w:jc w:val="center"/>
              <w:rPr>
                <w:lang w:val="en-US"/>
              </w:rPr>
            </w:pPr>
          </w:p>
        </w:tc>
        <w:tc>
          <w:tcPr>
            <w:tcW w:w="1156" w:type="dxa"/>
            <w:tcBorders>
              <w:top w:val="single" w:sz="4" w:space="0" w:color="auto"/>
              <w:left w:val="single" w:sz="4" w:space="0" w:color="auto"/>
              <w:bottom w:val="single" w:sz="4" w:space="0" w:color="auto"/>
              <w:right w:val="single" w:sz="4" w:space="0" w:color="auto"/>
            </w:tcBorders>
            <w:vAlign w:val="center"/>
          </w:tcPr>
          <w:p w14:paraId="54DB354C" w14:textId="77777777" w:rsidR="0086122C" w:rsidRPr="00764F45" w:rsidRDefault="0086122C" w:rsidP="00D72B3D">
            <w:pPr>
              <w:jc w:val="center"/>
              <w:rPr>
                <w:lang w:val="en-US"/>
              </w:rPr>
            </w:pPr>
            <w:r w:rsidRPr="00764F45">
              <w:rPr>
                <w:lang w:val="en-US"/>
              </w:rPr>
              <w:t>x</w:t>
            </w:r>
          </w:p>
        </w:tc>
        <w:tc>
          <w:tcPr>
            <w:tcW w:w="1156" w:type="dxa"/>
            <w:tcBorders>
              <w:top w:val="single" w:sz="4" w:space="0" w:color="auto"/>
              <w:left w:val="single" w:sz="4" w:space="0" w:color="auto"/>
              <w:bottom w:val="single" w:sz="4" w:space="0" w:color="auto"/>
              <w:right w:val="single" w:sz="4" w:space="0" w:color="auto"/>
            </w:tcBorders>
            <w:vAlign w:val="center"/>
          </w:tcPr>
          <w:p w14:paraId="78988424" w14:textId="77777777" w:rsidR="0086122C" w:rsidRPr="00764F45" w:rsidRDefault="0086122C" w:rsidP="00D72B3D">
            <w:pPr>
              <w:jc w:val="center"/>
              <w:rPr>
                <w:lang w:val="en-US"/>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E1249A0" w14:textId="77777777" w:rsidR="0086122C" w:rsidRPr="00764F45" w:rsidRDefault="0086122C" w:rsidP="00D72B3D">
            <w:pPr>
              <w:jc w:val="center"/>
              <w:rPr>
                <w:lang w:val="en-US"/>
              </w:rPr>
            </w:pPr>
            <w:r w:rsidRPr="00764F45">
              <w:rPr>
                <w:lang w:val="en-US"/>
              </w:rPr>
              <w:t>x</w:t>
            </w:r>
          </w:p>
        </w:tc>
      </w:tr>
    </w:tbl>
    <w:p w14:paraId="6B681AFF" w14:textId="77777777" w:rsidR="0086122C" w:rsidRPr="00764F45" w:rsidRDefault="0086122C" w:rsidP="00250F4B">
      <w:pPr>
        <w:rPr>
          <w:lang w:val="en-US"/>
        </w:rPr>
      </w:pPr>
    </w:p>
    <w:p w14:paraId="13E09390" w14:textId="77777777" w:rsidR="00250F4B" w:rsidRPr="00764F45" w:rsidRDefault="00250F4B" w:rsidP="00BE2C84">
      <w:pPr>
        <w:pStyle w:val="Heading3"/>
        <w:rPr>
          <w:color w:val="auto"/>
          <w:lang w:val="en-US"/>
        </w:rPr>
      </w:pPr>
      <w:bookmarkStart w:id="66" w:name="_Toc134127593"/>
      <w:r w:rsidRPr="00764F45">
        <w:rPr>
          <w:color w:val="auto"/>
          <w:lang w:val="en-US"/>
        </w:rPr>
        <w:t>QL</w:t>
      </w:r>
      <w:r w:rsidR="005016D8" w:rsidRPr="00764F45">
        <w:rPr>
          <w:color w:val="auto"/>
          <w:lang w:val="en-US"/>
        </w:rPr>
        <w:t>HT03</w:t>
      </w:r>
      <w:r w:rsidRPr="00764F45">
        <w:rPr>
          <w:color w:val="auto"/>
          <w:lang w:val="en-US"/>
        </w:rPr>
        <w:t>: Thay đổi mật khẩu</w:t>
      </w:r>
      <w:bookmarkEnd w:id="66"/>
    </w:p>
    <w:p w14:paraId="2989B695" w14:textId="77777777" w:rsidR="00250F4B" w:rsidRPr="00764F45" w:rsidRDefault="00250F4B" w:rsidP="004B6FA1">
      <w:pPr>
        <w:pStyle w:val="Heading4"/>
        <w:rPr>
          <w:color w:val="auto"/>
        </w:rPr>
      </w:pPr>
      <w:r w:rsidRPr="00764F45">
        <w:rPr>
          <w:color w:val="auto"/>
        </w:rPr>
        <w:t>Mô tả chức năng (Brief description)</w:t>
      </w:r>
    </w:p>
    <w:p w14:paraId="232E3F9B" w14:textId="77777777" w:rsidR="00250F4B" w:rsidRPr="00764F45" w:rsidRDefault="00250F4B" w:rsidP="00EA4413">
      <w:pPr>
        <w:pStyle w:val="Tru"/>
      </w:pPr>
      <w:r w:rsidRPr="00764F45">
        <w:t>Chức năng cho phép người dùng thay đổi mật khẩu của tài khoản.</w:t>
      </w:r>
    </w:p>
    <w:p w14:paraId="404AF01B" w14:textId="77777777" w:rsidR="00250F4B" w:rsidRPr="00764F45" w:rsidRDefault="00250F4B" w:rsidP="004B6FA1">
      <w:pPr>
        <w:pStyle w:val="Heading4"/>
        <w:rPr>
          <w:color w:val="auto"/>
        </w:rPr>
      </w:pPr>
      <w:r w:rsidRPr="00764F45">
        <w:rPr>
          <w:color w:val="auto"/>
        </w:rPr>
        <w:t>Giao diện màn hình</w:t>
      </w:r>
    </w:p>
    <w:p w14:paraId="15EA0AA3" w14:textId="77777777" w:rsidR="00250F4B" w:rsidRPr="00764F45" w:rsidRDefault="005171B6" w:rsidP="00DB163A">
      <w:pPr>
        <w:jc w:val="center"/>
        <w:rPr>
          <w:lang w:val="en-US"/>
        </w:rPr>
      </w:pPr>
      <w:r w:rsidRPr="00764F45">
        <w:rPr>
          <w:noProof/>
          <w:lang w:val="en-US"/>
        </w:rPr>
        <w:drawing>
          <wp:inline distT="0" distB="0" distL="0" distR="0" wp14:anchorId="5E570E76" wp14:editId="4CD29E7B">
            <wp:extent cx="5760085" cy="3063240"/>
            <wp:effectExtent l="19050" t="19050" r="12065"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063240"/>
                    </a:xfrm>
                    <a:prstGeom prst="rect">
                      <a:avLst/>
                    </a:prstGeom>
                    <a:ln w="3175">
                      <a:solidFill>
                        <a:schemeClr val="tx1"/>
                      </a:solidFill>
                    </a:ln>
                  </pic:spPr>
                </pic:pic>
              </a:graphicData>
            </a:graphic>
          </wp:inline>
        </w:drawing>
      </w:r>
    </w:p>
    <w:p w14:paraId="4EA6C5FD" w14:textId="77777777" w:rsidR="00250F4B" w:rsidRPr="00764F45" w:rsidRDefault="00250F4B" w:rsidP="004B6FA1">
      <w:pPr>
        <w:pStyle w:val="Heading4"/>
        <w:rPr>
          <w:color w:val="auto"/>
        </w:rPr>
      </w:pPr>
      <w:r w:rsidRPr="00764F45">
        <w:rPr>
          <w:color w:val="auto"/>
        </w:rPr>
        <w:t>Dòng sự kiện chính (Basic Flow)</w:t>
      </w:r>
    </w:p>
    <w:p w14:paraId="6F064C48" w14:textId="77777777" w:rsidR="00D2237B" w:rsidRPr="00764F45" w:rsidRDefault="00D2237B" w:rsidP="00D2237B">
      <w:pPr>
        <w:pStyle w:val="Tru"/>
      </w:pPr>
      <w:r w:rsidRPr="00764F45">
        <w:t>Có các chức năng chính đổi mật khẩu;</w:t>
      </w:r>
    </w:p>
    <w:p w14:paraId="5FA94A09" w14:textId="77777777" w:rsidR="00D2237B" w:rsidRPr="00764F45" w:rsidRDefault="00D2237B" w:rsidP="00D2237B">
      <w:pPr>
        <w:pStyle w:val="Tru"/>
      </w:pPr>
      <w:r w:rsidRPr="00764F45">
        <w:t>Sau khi đăng nhập thành công, người dùng chọn “Quản lý tài khoản”;</w:t>
      </w:r>
    </w:p>
    <w:p w14:paraId="7C8A1A0D" w14:textId="77777777" w:rsidR="00D2237B" w:rsidRPr="00764F45" w:rsidRDefault="00D2237B" w:rsidP="00D2237B">
      <w:pPr>
        <w:pStyle w:val="Tru"/>
      </w:pPr>
      <w:r w:rsidRPr="00764F45">
        <w:lastRenderedPageBreak/>
        <w:t>Hệ thống hiển thị giao diện " Quản lý thông tin cá nhân";</w:t>
      </w:r>
    </w:p>
    <w:p w14:paraId="59165C4F" w14:textId="77777777" w:rsidR="00D2237B" w:rsidRPr="00764F45" w:rsidRDefault="00D2237B" w:rsidP="00D2237B">
      <w:pPr>
        <w:pStyle w:val="Tru"/>
      </w:pPr>
      <w:r w:rsidRPr="00764F45">
        <w:t>Chức năng đổi mật khẩu:</w:t>
      </w:r>
    </w:p>
    <w:p w14:paraId="49E018A4" w14:textId="77777777" w:rsidR="00D2237B" w:rsidRPr="00764F45" w:rsidRDefault="00D2237B" w:rsidP="00D2237B">
      <w:pPr>
        <w:pStyle w:val="Cong"/>
      </w:pPr>
      <w:r w:rsidRPr="00764F45">
        <w:t>Người dùng chọn “Đổi mật khẩu”;</w:t>
      </w:r>
    </w:p>
    <w:p w14:paraId="351E3288" w14:textId="77777777" w:rsidR="00D2237B" w:rsidRPr="00764F45" w:rsidRDefault="00D2237B" w:rsidP="00D2237B">
      <w:pPr>
        <w:pStyle w:val="Cong"/>
      </w:pPr>
      <w:r w:rsidRPr="00764F45">
        <w:t>Hiển thị giao diện “đổi mật khẩu”;</w:t>
      </w:r>
    </w:p>
    <w:p w14:paraId="628554E9" w14:textId="77777777" w:rsidR="00D2237B" w:rsidRPr="00764F45" w:rsidRDefault="00D2237B" w:rsidP="00D2237B">
      <w:pPr>
        <w:pStyle w:val="Cong"/>
      </w:pPr>
      <w:r w:rsidRPr="00764F45">
        <w:t>Hiển thị khung nhập liệu bao gồm: “mật khẩu hiện tại”, “mật khẩu mới”, “nhập lại mật khẩu” ;</w:t>
      </w:r>
    </w:p>
    <w:p w14:paraId="30174FC1" w14:textId="77777777" w:rsidR="00D2237B" w:rsidRPr="00764F45" w:rsidRDefault="00D2237B" w:rsidP="00D2237B">
      <w:pPr>
        <w:pStyle w:val="Cong"/>
      </w:pPr>
      <w:r w:rsidRPr="00764F45">
        <w:t>Người dùng thực hiện nhập “mật khẩu hiện tại”, “mật khẩu mới”, “nhập lại mật khẩu” và nhấn “Thay đổi”;</w:t>
      </w:r>
    </w:p>
    <w:p w14:paraId="095B622E" w14:textId="77777777" w:rsidR="00250F4B" w:rsidRPr="00764F45" w:rsidRDefault="00D2237B" w:rsidP="00D2237B">
      <w:pPr>
        <w:pStyle w:val="Cong"/>
      </w:pPr>
      <w:r w:rsidRPr="00764F45">
        <w:t>Nếu “mật khẩu hiện tại” đúng, nội dung 2 ô nhập liệu “nhâp lại mật khẩu” và “mật khẩu mới” giống nhau. Hệ thống lưu lại thông tin tài khoản (mật khẩu) và cập nhật thông tin vừa sửa đổi.</w:t>
      </w:r>
    </w:p>
    <w:p w14:paraId="11D221A1" w14:textId="77777777" w:rsidR="00250F4B" w:rsidRPr="00764F45" w:rsidRDefault="00250F4B" w:rsidP="004B6FA1">
      <w:pPr>
        <w:pStyle w:val="Heading4"/>
        <w:rPr>
          <w:color w:val="auto"/>
        </w:rPr>
      </w:pPr>
      <w:r w:rsidRPr="00764F45">
        <w:rPr>
          <w:color w:val="auto"/>
        </w:rPr>
        <w:t>Dòng sự kiện phụ (Alternative Flow)</w:t>
      </w:r>
    </w:p>
    <w:p w14:paraId="4560E9B1" w14:textId="77777777" w:rsidR="00250F4B" w:rsidRPr="00764F45" w:rsidRDefault="003225C9" w:rsidP="00EA4413">
      <w:pPr>
        <w:pStyle w:val="Tru"/>
      </w:pPr>
      <w:r w:rsidRPr="00764F45">
        <w:rPr>
          <w:lang w:val="vi-VN"/>
        </w:rPr>
        <w:t>Người dùng chọn nút “Thoát/quay lại” của trình duyệt để thoát khỏi, ngừng thực hiện chức năng</w:t>
      </w:r>
      <w:r w:rsidR="00250F4B" w:rsidRPr="00764F45">
        <w:t>.</w:t>
      </w:r>
    </w:p>
    <w:p w14:paraId="31F1FABA" w14:textId="77777777" w:rsidR="00250F4B" w:rsidRPr="00764F45" w:rsidRDefault="00250F4B" w:rsidP="004B6FA1">
      <w:pPr>
        <w:pStyle w:val="Heading4"/>
        <w:rPr>
          <w:color w:val="auto"/>
        </w:rPr>
      </w:pPr>
      <w:r w:rsidRPr="00764F45">
        <w:rPr>
          <w:color w:val="auto"/>
        </w:rPr>
        <w:t>Yêu cầu đặc biệt</w:t>
      </w:r>
    </w:p>
    <w:p w14:paraId="2B2C79BA" w14:textId="77777777" w:rsidR="00250F4B" w:rsidRPr="00764F45" w:rsidRDefault="00250F4B" w:rsidP="00EA4413">
      <w:pPr>
        <w:pStyle w:val="Tru"/>
      </w:pPr>
      <w:r w:rsidRPr="00764F45">
        <w:t>Tiền điều kiện: người dùng phải có tài khoản và đăng nhập thành công.</w:t>
      </w:r>
    </w:p>
    <w:p w14:paraId="6446AB56"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922D357"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627E91F"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44270CCC" w14:textId="77777777" w:rsidR="00250F4B" w:rsidRPr="00764F45" w:rsidRDefault="00250F4B" w:rsidP="00250F4B">
            <w:pPr>
              <w:rPr>
                <w:b/>
                <w:lang w:val="en-US"/>
              </w:rPr>
            </w:pPr>
            <w:r w:rsidRPr="00764F45">
              <w:rPr>
                <w:b/>
                <w:lang w:val="en-US"/>
              </w:rPr>
              <w:t>Kiểu</w:t>
            </w:r>
          </w:p>
        </w:tc>
      </w:tr>
      <w:tr w:rsidR="00764F45" w:rsidRPr="00764F45" w14:paraId="0C41F654"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812734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DDD10C"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A99A2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8C312C"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473ED4" w14:textId="77777777" w:rsidR="00250F4B" w:rsidRPr="00764F45" w:rsidRDefault="00250F4B" w:rsidP="00250F4B">
            <w:pPr>
              <w:rPr>
                <w:b/>
                <w:lang w:val="en-US"/>
              </w:rPr>
            </w:pPr>
            <w:r w:rsidRPr="00764F45">
              <w:rPr>
                <w:b/>
                <w:lang w:val="en-US"/>
              </w:rPr>
              <w:t>Query</w:t>
            </w:r>
          </w:p>
        </w:tc>
      </w:tr>
      <w:tr w:rsidR="00764F45" w:rsidRPr="00764F45" w14:paraId="34AB71B7" w14:textId="77777777" w:rsidTr="00DA69AC">
        <w:tc>
          <w:tcPr>
            <w:tcW w:w="4510" w:type="dxa"/>
            <w:tcBorders>
              <w:top w:val="single" w:sz="4" w:space="0" w:color="auto"/>
              <w:left w:val="single" w:sz="4" w:space="0" w:color="auto"/>
              <w:bottom w:val="single" w:sz="4" w:space="0" w:color="auto"/>
              <w:right w:val="single" w:sz="4" w:space="0" w:color="auto"/>
            </w:tcBorders>
            <w:hideMark/>
          </w:tcPr>
          <w:p w14:paraId="5993A78A"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vAlign w:val="center"/>
          </w:tcPr>
          <w:p w14:paraId="108F4DB9" w14:textId="77777777" w:rsidR="00250F4B" w:rsidRPr="00764F45" w:rsidRDefault="00250F4B" w:rsidP="00DA69AC">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4A57DF5" w14:textId="77777777" w:rsidR="00250F4B" w:rsidRPr="00764F45" w:rsidRDefault="00250F4B" w:rsidP="00DA69AC">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tcPr>
          <w:p w14:paraId="3BDE1258" w14:textId="77777777" w:rsidR="00250F4B" w:rsidRPr="00764F45" w:rsidRDefault="00250F4B" w:rsidP="00DA69AC">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1729ADA" w14:textId="77777777" w:rsidR="00250F4B" w:rsidRPr="00764F45" w:rsidRDefault="00250F4B" w:rsidP="00DA69AC">
            <w:pPr>
              <w:jc w:val="center"/>
              <w:rPr>
                <w:lang w:val="en-US"/>
              </w:rPr>
            </w:pPr>
            <w:r w:rsidRPr="00764F45">
              <w:rPr>
                <w:lang w:val="en-US"/>
              </w:rPr>
              <w:t>x</w:t>
            </w:r>
          </w:p>
        </w:tc>
      </w:tr>
    </w:tbl>
    <w:p w14:paraId="30364F20" w14:textId="77777777" w:rsidR="00250F4B" w:rsidRPr="00764F45" w:rsidRDefault="00250F4B" w:rsidP="00250F4B">
      <w:pPr>
        <w:rPr>
          <w:lang w:val="en-US"/>
        </w:rPr>
      </w:pPr>
    </w:p>
    <w:p w14:paraId="2E8649B4" w14:textId="77777777" w:rsidR="00250F4B" w:rsidRPr="00764F45" w:rsidRDefault="00250F4B" w:rsidP="00BE2C84">
      <w:pPr>
        <w:pStyle w:val="Heading3"/>
        <w:rPr>
          <w:color w:val="auto"/>
          <w:lang w:val="en-US"/>
        </w:rPr>
      </w:pPr>
      <w:bookmarkStart w:id="67" w:name="_Toc134127594"/>
      <w:r w:rsidRPr="00764F45">
        <w:rPr>
          <w:color w:val="auto"/>
          <w:lang w:val="en-US"/>
        </w:rPr>
        <w:t>QL</w:t>
      </w:r>
      <w:r w:rsidR="005016D8" w:rsidRPr="00764F45">
        <w:rPr>
          <w:color w:val="auto"/>
          <w:lang w:val="en-US"/>
        </w:rPr>
        <w:t>HT04</w:t>
      </w:r>
      <w:r w:rsidRPr="00764F45">
        <w:rPr>
          <w:color w:val="auto"/>
          <w:lang w:val="en-US"/>
        </w:rPr>
        <w:t>: Đăng xuât</w:t>
      </w:r>
      <w:bookmarkEnd w:id="67"/>
    </w:p>
    <w:p w14:paraId="70C65860" w14:textId="77777777" w:rsidR="00250F4B" w:rsidRPr="00764F45" w:rsidRDefault="00250F4B" w:rsidP="004B6FA1">
      <w:pPr>
        <w:pStyle w:val="Heading4"/>
        <w:rPr>
          <w:color w:val="auto"/>
        </w:rPr>
      </w:pPr>
      <w:r w:rsidRPr="00764F45">
        <w:rPr>
          <w:color w:val="auto"/>
        </w:rPr>
        <w:t>Mô tả chức năng (Brief description)</w:t>
      </w:r>
    </w:p>
    <w:p w14:paraId="043960DA" w14:textId="77777777" w:rsidR="00250F4B" w:rsidRPr="00764F45" w:rsidRDefault="00250F4B" w:rsidP="00EA4413">
      <w:pPr>
        <w:pStyle w:val="Tru"/>
      </w:pPr>
      <w:r w:rsidRPr="00764F45">
        <w:t>Chức năng cho phép người dùng đăng xuất ra khỏi hệ thống.</w:t>
      </w:r>
    </w:p>
    <w:p w14:paraId="284535FB" w14:textId="77777777" w:rsidR="00250F4B" w:rsidRPr="00764F45" w:rsidRDefault="00250F4B" w:rsidP="004B6FA1">
      <w:pPr>
        <w:pStyle w:val="Heading4"/>
        <w:rPr>
          <w:color w:val="auto"/>
        </w:rPr>
      </w:pPr>
      <w:r w:rsidRPr="00764F45">
        <w:rPr>
          <w:color w:val="auto"/>
        </w:rPr>
        <w:t>Giao diện màn hình</w:t>
      </w:r>
    </w:p>
    <w:p w14:paraId="0234AD2A" w14:textId="77777777" w:rsidR="00250F4B" w:rsidRPr="00764F45" w:rsidRDefault="00250F4B" w:rsidP="00250F4B">
      <w:pPr>
        <w:rPr>
          <w:lang w:val="en-US"/>
        </w:rPr>
      </w:pPr>
    </w:p>
    <w:p w14:paraId="39E3C29B" w14:textId="77777777" w:rsidR="00250F4B" w:rsidRPr="00764F45" w:rsidRDefault="00250F4B" w:rsidP="004B6FA1">
      <w:pPr>
        <w:pStyle w:val="Heading4"/>
        <w:rPr>
          <w:color w:val="auto"/>
        </w:rPr>
      </w:pPr>
      <w:r w:rsidRPr="00764F45">
        <w:rPr>
          <w:color w:val="auto"/>
        </w:rPr>
        <w:t>Dòng sự kiện chính (Basic Flow)</w:t>
      </w:r>
    </w:p>
    <w:p w14:paraId="71AD7D70" w14:textId="77777777" w:rsidR="00250F4B" w:rsidRPr="00764F45" w:rsidRDefault="00250F4B" w:rsidP="00EA4413">
      <w:pPr>
        <w:pStyle w:val="Tru"/>
      </w:pPr>
      <w:r w:rsidRPr="00764F45">
        <w:t>Có các chức năng chính đăng xuất;</w:t>
      </w:r>
    </w:p>
    <w:p w14:paraId="27B22D52" w14:textId="77777777" w:rsidR="00250F4B" w:rsidRPr="00764F45" w:rsidRDefault="00250F4B" w:rsidP="00EA4413">
      <w:pPr>
        <w:pStyle w:val="Tru"/>
      </w:pPr>
      <w:r w:rsidRPr="00764F45">
        <w:t>Trên giao diện web khi đang đăng nhập;</w:t>
      </w:r>
    </w:p>
    <w:p w14:paraId="79817189" w14:textId="77777777" w:rsidR="00250F4B" w:rsidRPr="00764F45" w:rsidRDefault="00250F4B" w:rsidP="00EA4413">
      <w:pPr>
        <w:pStyle w:val="Tru"/>
      </w:pPr>
      <w:r w:rsidRPr="00764F45">
        <w:t>Chức năng đăng xuất:</w:t>
      </w:r>
    </w:p>
    <w:p w14:paraId="75ED914C" w14:textId="77777777" w:rsidR="00250F4B" w:rsidRPr="00764F45" w:rsidRDefault="00250F4B" w:rsidP="00EA4413">
      <w:pPr>
        <w:pStyle w:val="Cong"/>
      </w:pPr>
      <w:r w:rsidRPr="00764F45">
        <w:t>Người dùng chọn nút “Đăng xuất”;</w:t>
      </w:r>
    </w:p>
    <w:p w14:paraId="35EC0C9E" w14:textId="77777777" w:rsidR="00250F4B" w:rsidRPr="00764F45" w:rsidRDefault="00250F4B" w:rsidP="00EA4413">
      <w:pPr>
        <w:pStyle w:val="Cong"/>
      </w:pPr>
      <w:r w:rsidRPr="00764F45">
        <w:lastRenderedPageBreak/>
        <w:t>Tài khoản của người dùng được đăng xuất ra khỏi hệ thống. Hệ thống hiển thị giao diện trang chủ website đã đăng xuất tài khoản.</w:t>
      </w:r>
    </w:p>
    <w:p w14:paraId="3BACD48D" w14:textId="77777777" w:rsidR="00250F4B" w:rsidRPr="00764F45" w:rsidRDefault="00250F4B" w:rsidP="004B6FA1">
      <w:pPr>
        <w:pStyle w:val="Heading4"/>
        <w:rPr>
          <w:color w:val="auto"/>
        </w:rPr>
      </w:pPr>
      <w:r w:rsidRPr="00764F45">
        <w:rPr>
          <w:color w:val="auto"/>
        </w:rPr>
        <w:t>Dòng sự kiện phụ (Alternative Flow)</w:t>
      </w:r>
    </w:p>
    <w:p w14:paraId="7063062D" w14:textId="77777777" w:rsidR="00250F4B" w:rsidRPr="00764F45" w:rsidRDefault="00250F4B" w:rsidP="003F2E91">
      <w:pPr>
        <w:pStyle w:val="DoanVB"/>
      </w:pPr>
      <w:r w:rsidRPr="00764F45">
        <w:t>N/A</w:t>
      </w:r>
    </w:p>
    <w:p w14:paraId="21F0EE33" w14:textId="77777777" w:rsidR="00250F4B" w:rsidRPr="00764F45" w:rsidRDefault="00250F4B" w:rsidP="004B6FA1">
      <w:pPr>
        <w:pStyle w:val="Heading4"/>
        <w:rPr>
          <w:color w:val="auto"/>
        </w:rPr>
      </w:pPr>
      <w:r w:rsidRPr="00764F45">
        <w:rPr>
          <w:color w:val="auto"/>
        </w:rPr>
        <w:t>Yêu cầu đặc biệt</w:t>
      </w:r>
    </w:p>
    <w:p w14:paraId="32EEEC20" w14:textId="77777777" w:rsidR="00250F4B" w:rsidRPr="00764F45" w:rsidRDefault="00250F4B" w:rsidP="00EA4413">
      <w:pPr>
        <w:pStyle w:val="Tru"/>
      </w:pPr>
      <w:r w:rsidRPr="00764F45">
        <w:t>Tiền điều kiện: tài khoản người dùng hàng phải đang đăng nhập.</w:t>
      </w:r>
    </w:p>
    <w:p w14:paraId="12E55A0D" w14:textId="77777777" w:rsidR="00250F4B" w:rsidRPr="00764F45" w:rsidRDefault="00250F4B" w:rsidP="004B6FA1">
      <w:pPr>
        <w:pStyle w:val="Heading4"/>
        <w:rPr>
          <w:color w:val="auto"/>
        </w:rPr>
      </w:pPr>
      <w:r w:rsidRPr="00764F45">
        <w:rPr>
          <w:color w:val="auto"/>
        </w:rPr>
        <w:t>Bảng cơ sở dữ liệu sử dụng</w:t>
      </w:r>
    </w:p>
    <w:p w14:paraId="03BC50B6" w14:textId="77777777" w:rsidR="00250F4B" w:rsidRPr="00764F45" w:rsidRDefault="00250F4B" w:rsidP="003F2E91">
      <w:pPr>
        <w:pStyle w:val="DoanVB"/>
      </w:pPr>
      <w:r w:rsidRPr="00764F45">
        <w:t>N/A.</w:t>
      </w:r>
    </w:p>
    <w:p w14:paraId="6A70FB21" w14:textId="77777777" w:rsidR="00250F4B" w:rsidRPr="00764F45" w:rsidRDefault="00250F4B" w:rsidP="00BE2C84">
      <w:pPr>
        <w:pStyle w:val="Heading3"/>
        <w:rPr>
          <w:color w:val="auto"/>
          <w:lang w:val="en-US"/>
        </w:rPr>
      </w:pPr>
      <w:bookmarkStart w:id="68" w:name="_Toc134127595"/>
      <w:r w:rsidRPr="00764F45">
        <w:rPr>
          <w:color w:val="auto"/>
          <w:lang w:val="en-US"/>
        </w:rPr>
        <w:t>QL</w:t>
      </w:r>
      <w:r w:rsidR="005016D8" w:rsidRPr="00764F45">
        <w:rPr>
          <w:color w:val="auto"/>
          <w:lang w:val="en-US"/>
        </w:rPr>
        <w:t>HT05</w:t>
      </w:r>
      <w:r w:rsidRPr="00764F45">
        <w:rPr>
          <w:color w:val="auto"/>
          <w:lang w:val="en-US"/>
        </w:rPr>
        <w:t>: Quản lý người dùng và phân quyền</w:t>
      </w:r>
      <w:bookmarkEnd w:id="68"/>
    </w:p>
    <w:p w14:paraId="0B5F16DB" w14:textId="77777777" w:rsidR="00250F4B" w:rsidRPr="00764F45" w:rsidRDefault="00250F4B" w:rsidP="004B6FA1">
      <w:pPr>
        <w:pStyle w:val="Heading4"/>
        <w:rPr>
          <w:color w:val="auto"/>
        </w:rPr>
      </w:pPr>
      <w:r w:rsidRPr="00764F45">
        <w:rPr>
          <w:color w:val="auto"/>
        </w:rPr>
        <w:t>Mô tả chức năng (Brief description)</w:t>
      </w:r>
    </w:p>
    <w:p w14:paraId="59FC7851" w14:textId="77777777" w:rsidR="00250F4B" w:rsidRPr="00764F45" w:rsidRDefault="00250F4B" w:rsidP="00EA4413">
      <w:pPr>
        <w:pStyle w:val="Tru"/>
      </w:pPr>
      <w:r w:rsidRPr="00764F45">
        <w:t>Chức năng cho phép quản lý thông tin (tìm kiếm, thêm, sửa, xóa, xem) tài khoản người dùng;</w:t>
      </w:r>
    </w:p>
    <w:p w14:paraId="45A0B46F" w14:textId="77777777" w:rsidR="00E257E0" w:rsidRPr="00764F45" w:rsidRDefault="00E257E0" w:rsidP="00EA4413">
      <w:pPr>
        <w:pStyle w:val="Tru"/>
      </w:pPr>
      <w:r w:rsidRPr="00764F45">
        <w:t xml:space="preserve">Chức năng chỉ áp dụng cho </w:t>
      </w:r>
      <w:r w:rsidR="00075D24" w:rsidRPr="00764F45">
        <w:t>tài khoản được phân quyền nhà quản trị (admin).</w:t>
      </w:r>
    </w:p>
    <w:p w14:paraId="4136ED93" w14:textId="77777777" w:rsidR="00250F4B" w:rsidRPr="00764F45" w:rsidRDefault="00250F4B" w:rsidP="004B6FA1">
      <w:pPr>
        <w:pStyle w:val="Heading4"/>
        <w:rPr>
          <w:color w:val="auto"/>
        </w:rPr>
      </w:pPr>
      <w:r w:rsidRPr="00764F45">
        <w:rPr>
          <w:color w:val="auto"/>
        </w:rPr>
        <w:t>Giao diện màn hình</w:t>
      </w:r>
    </w:p>
    <w:p w14:paraId="734505C7" w14:textId="77777777" w:rsidR="00250F4B" w:rsidRPr="00764F45" w:rsidRDefault="00AE4D7E" w:rsidP="00371725">
      <w:pPr>
        <w:jc w:val="center"/>
        <w:rPr>
          <w:lang w:val="en-US"/>
        </w:rPr>
      </w:pPr>
      <w:r w:rsidRPr="00764F45">
        <w:rPr>
          <w:noProof/>
          <w:lang w:val="en-US"/>
        </w:rPr>
        <w:drawing>
          <wp:inline distT="0" distB="0" distL="0" distR="0" wp14:anchorId="4716B7D0" wp14:editId="4D968C51">
            <wp:extent cx="5760085" cy="2195830"/>
            <wp:effectExtent l="19050" t="19050" r="12065"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2195830"/>
                    </a:xfrm>
                    <a:prstGeom prst="rect">
                      <a:avLst/>
                    </a:prstGeom>
                    <a:ln w="3175">
                      <a:solidFill>
                        <a:schemeClr val="tx1"/>
                      </a:solidFill>
                    </a:ln>
                  </pic:spPr>
                </pic:pic>
              </a:graphicData>
            </a:graphic>
          </wp:inline>
        </w:drawing>
      </w:r>
    </w:p>
    <w:p w14:paraId="39FB9A48" w14:textId="77777777" w:rsidR="00371725" w:rsidRPr="00764F45" w:rsidRDefault="00371725" w:rsidP="00371725">
      <w:pPr>
        <w:jc w:val="center"/>
        <w:rPr>
          <w:lang w:val="en-US"/>
        </w:rPr>
      </w:pPr>
      <w:r w:rsidRPr="00764F45">
        <w:rPr>
          <w:noProof/>
          <w:lang w:val="en-US"/>
        </w:rPr>
        <w:lastRenderedPageBreak/>
        <w:drawing>
          <wp:inline distT="0" distB="0" distL="0" distR="0" wp14:anchorId="2391CC87" wp14:editId="2B602D5D">
            <wp:extent cx="5760085" cy="3556000"/>
            <wp:effectExtent l="19050" t="19050" r="12065" b="254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556000"/>
                    </a:xfrm>
                    <a:prstGeom prst="rect">
                      <a:avLst/>
                    </a:prstGeom>
                    <a:ln w="3175">
                      <a:solidFill>
                        <a:schemeClr val="tx1"/>
                      </a:solidFill>
                    </a:ln>
                  </pic:spPr>
                </pic:pic>
              </a:graphicData>
            </a:graphic>
          </wp:inline>
        </w:drawing>
      </w:r>
    </w:p>
    <w:p w14:paraId="045A80B8" w14:textId="77777777" w:rsidR="00371725" w:rsidRPr="00764F45" w:rsidRDefault="00371725" w:rsidP="00371725">
      <w:pPr>
        <w:jc w:val="center"/>
        <w:rPr>
          <w:lang w:val="en-US"/>
        </w:rPr>
      </w:pPr>
      <w:r w:rsidRPr="00764F45">
        <w:rPr>
          <w:noProof/>
          <w:lang w:val="en-US"/>
        </w:rPr>
        <w:drawing>
          <wp:inline distT="0" distB="0" distL="0" distR="0" wp14:anchorId="23B905DB" wp14:editId="0C225776">
            <wp:extent cx="4950460" cy="2738007"/>
            <wp:effectExtent l="19050" t="19050" r="21590" b="247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81904" cy="2755398"/>
                    </a:xfrm>
                    <a:prstGeom prst="rect">
                      <a:avLst/>
                    </a:prstGeom>
                    <a:ln w="3175">
                      <a:solidFill>
                        <a:schemeClr val="tx1"/>
                      </a:solidFill>
                    </a:ln>
                  </pic:spPr>
                </pic:pic>
              </a:graphicData>
            </a:graphic>
          </wp:inline>
        </w:drawing>
      </w:r>
    </w:p>
    <w:p w14:paraId="1F08CE0A" w14:textId="77777777" w:rsidR="00371725" w:rsidRPr="00764F45" w:rsidRDefault="00371725" w:rsidP="00371725">
      <w:pPr>
        <w:jc w:val="center"/>
        <w:rPr>
          <w:lang w:val="en-US"/>
        </w:rPr>
      </w:pPr>
      <w:r w:rsidRPr="00764F45">
        <w:rPr>
          <w:noProof/>
          <w:lang w:val="en-US"/>
        </w:rPr>
        <w:lastRenderedPageBreak/>
        <w:drawing>
          <wp:inline distT="0" distB="0" distL="0" distR="0" wp14:anchorId="1C82067D" wp14:editId="433F9ADD">
            <wp:extent cx="3771900" cy="2469011"/>
            <wp:effectExtent l="19050" t="19050" r="19050" b="266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5702" cy="2478045"/>
                    </a:xfrm>
                    <a:prstGeom prst="rect">
                      <a:avLst/>
                    </a:prstGeom>
                    <a:ln w="3175">
                      <a:solidFill>
                        <a:schemeClr val="tx1"/>
                      </a:solidFill>
                    </a:ln>
                  </pic:spPr>
                </pic:pic>
              </a:graphicData>
            </a:graphic>
          </wp:inline>
        </w:drawing>
      </w:r>
    </w:p>
    <w:p w14:paraId="2FD51C24" w14:textId="77777777" w:rsidR="00371725" w:rsidRPr="00764F45" w:rsidRDefault="00371725" w:rsidP="00371725">
      <w:pPr>
        <w:jc w:val="center"/>
        <w:rPr>
          <w:lang w:val="en-US"/>
        </w:rPr>
      </w:pPr>
      <w:r w:rsidRPr="00764F45">
        <w:rPr>
          <w:noProof/>
          <w:lang w:val="en-US"/>
        </w:rPr>
        <w:drawing>
          <wp:inline distT="0" distB="0" distL="0" distR="0" wp14:anchorId="7A24E5A0" wp14:editId="748A270E">
            <wp:extent cx="3524250" cy="3372066"/>
            <wp:effectExtent l="19050" t="19050" r="1905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30473" cy="3378020"/>
                    </a:xfrm>
                    <a:prstGeom prst="rect">
                      <a:avLst/>
                    </a:prstGeom>
                    <a:ln w="3175">
                      <a:solidFill>
                        <a:schemeClr val="tx1"/>
                      </a:solidFill>
                    </a:ln>
                  </pic:spPr>
                </pic:pic>
              </a:graphicData>
            </a:graphic>
          </wp:inline>
        </w:drawing>
      </w:r>
    </w:p>
    <w:p w14:paraId="1DA567FF" w14:textId="77777777" w:rsidR="00250F4B" w:rsidRPr="00764F45" w:rsidRDefault="00250F4B" w:rsidP="004B6FA1">
      <w:pPr>
        <w:pStyle w:val="Heading4"/>
        <w:rPr>
          <w:color w:val="auto"/>
        </w:rPr>
      </w:pPr>
      <w:r w:rsidRPr="00764F45">
        <w:rPr>
          <w:color w:val="auto"/>
        </w:rPr>
        <w:t>Dòng sự kiện chính (Basic Flow)</w:t>
      </w:r>
    </w:p>
    <w:p w14:paraId="6D937016" w14:textId="77777777" w:rsidR="00250F4B" w:rsidRPr="00764F45" w:rsidRDefault="00250F4B" w:rsidP="00EA4413">
      <w:pPr>
        <w:pStyle w:val="Tru"/>
      </w:pPr>
      <w:r w:rsidRPr="00764F45">
        <w:t>Có các chức năng chính tìm kiếm, thêm mới, sửa, xóa, xem thông tin tài khoản;</w:t>
      </w:r>
    </w:p>
    <w:p w14:paraId="4C3FDCA6" w14:textId="77777777" w:rsidR="00250F4B" w:rsidRPr="00764F45" w:rsidRDefault="00250F4B" w:rsidP="00EA4413">
      <w:pPr>
        <w:pStyle w:val="Tru"/>
      </w:pPr>
      <w:r w:rsidRPr="00764F45">
        <w:t xml:space="preserve">Người dùng chọn chức năng “Quản lý </w:t>
      </w:r>
      <w:r w:rsidR="00075D24" w:rsidRPr="00764F45">
        <w:t>tài khoản</w:t>
      </w:r>
      <w:r w:rsidRPr="00764F45">
        <w:t>” từ menu</w:t>
      </w:r>
      <w:r w:rsidR="00075D24" w:rsidRPr="00764F45">
        <w:t xml:space="preserve"> trái</w:t>
      </w:r>
      <w:r w:rsidRPr="00764F45">
        <w:t>;</w:t>
      </w:r>
    </w:p>
    <w:p w14:paraId="4900B26F" w14:textId="77777777" w:rsidR="00250F4B" w:rsidRPr="00764F45" w:rsidRDefault="00250F4B" w:rsidP="00EA4413">
      <w:pPr>
        <w:pStyle w:val="Tru"/>
      </w:pPr>
      <w:r w:rsidRPr="00764F45">
        <w:t>Hệ thống hiển thị giao diện "Quản lý tài khoản", trên lưới hiển thị danh sách tài khoản;</w:t>
      </w:r>
    </w:p>
    <w:p w14:paraId="3ACA15E8" w14:textId="77777777" w:rsidR="00250F4B" w:rsidRPr="00764F45" w:rsidRDefault="00250F4B" w:rsidP="00EA4413">
      <w:pPr>
        <w:pStyle w:val="Tru"/>
      </w:pPr>
      <w:r w:rsidRPr="00764F45">
        <w:t>Chức năng tìm kiếm:</w:t>
      </w:r>
    </w:p>
    <w:p w14:paraId="75B726FE" w14:textId="77777777" w:rsidR="00250F4B" w:rsidRPr="00764F45" w:rsidRDefault="00250F4B" w:rsidP="00EA4413">
      <w:pPr>
        <w:pStyle w:val="Cong"/>
      </w:pPr>
      <w:r w:rsidRPr="00764F45">
        <w:t>Người dùng nhập các tiêu chí tìm kiếm và ấn "Tìm kiếm";</w:t>
      </w:r>
    </w:p>
    <w:p w14:paraId="0E5FC394" w14:textId="77777777" w:rsidR="00250F4B" w:rsidRPr="00764F45" w:rsidRDefault="00250F4B" w:rsidP="00EA4413">
      <w:pPr>
        <w:pStyle w:val="Cong"/>
      </w:pPr>
      <w:r w:rsidRPr="00764F45">
        <w:t>Trên lưới sẽ hiển thị danh sách tài khoản phù hợp tiêu chí.</w:t>
      </w:r>
    </w:p>
    <w:p w14:paraId="0ADECE6C" w14:textId="77777777" w:rsidR="00250F4B" w:rsidRPr="00764F45" w:rsidRDefault="00250F4B" w:rsidP="00EA4413">
      <w:pPr>
        <w:pStyle w:val="Tru"/>
      </w:pPr>
      <w:r w:rsidRPr="00764F45">
        <w:t>Chức năng thêm mới:</w:t>
      </w:r>
    </w:p>
    <w:p w14:paraId="20A1CDEB" w14:textId="77777777" w:rsidR="00250F4B" w:rsidRPr="00764F45" w:rsidRDefault="00250F4B" w:rsidP="00EA4413">
      <w:pPr>
        <w:pStyle w:val="Cong"/>
      </w:pPr>
      <w:r w:rsidRPr="00764F45">
        <w:t>Người dùng nhấn chọn “Thêm mới”;</w:t>
      </w:r>
    </w:p>
    <w:p w14:paraId="7A656B30" w14:textId="77777777" w:rsidR="00250F4B" w:rsidRPr="00764F45" w:rsidRDefault="00250F4B" w:rsidP="00EA4413">
      <w:pPr>
        <w:pStyle w:val="Cong"/>
      </w:pPr>
      <w:r w:rsidRPr="00764F45">
        <w:lastRenderedPageBreak/>
        <w:t>Hệ thống hiển thị giao diện thêm mới với các khung nhập liệu rỗng;</w:t>
      </w:r>
    </w:p>
    <w:p w14:paraId="1FCE00D5" w14:textId="77777777" w:rsidR="00250F4B" w:rsidRPr="00764F45" w:rsidRDefault="00250F4B" w:rsidP="00EA4413">
      <w:pPr>
        <w:pStyle w:val="Cong"/>
      </w:pPr>
      <w:r w:rsidRPr="00764F45">
        <w:t>Người dùng nhập đầy đủ thông tin tài khoản, chọn phân quyền và chọn “Thêm mới”;</w:t>
      </w:r>
    </w:p>
    <w:p w14:paraId="3D02B08A" w14:textId="77777777" w:rsidR="00250F4B" w:rsidRPr="00764F45" w:rsidRDefault="00250F4B" w:rsidP="00EA4413">
      <w:pPr>
        <w:pStyle w:val="Cong"/>
      </w:pPr>
      <w:r w:rsidRPr="00764F45">
        <w:t>Hệ thống thêm thông tin tài khoản và cập nhật thông tin mới lên lưới.</w:t>
      </w:r>
    </w:p>
    <w:p w14:paraId="2B3B6AB6" w14:textId="77777777" w:rsidR="00250F4B" w:rsidRPr="00764F45" w:rsidRDefault="00250F4B" w:rsidP="00EA4413">
      <w:pPr>
        <w:pStyle w:val="Tru"/>
      </w:pPr>
      <w:r w:rsidRPr="00764F45">
        <w:t>Chức năng sửa:</w:t>
      </w:r>
    </w:p>
    <w:p w14:paraId="21799406" w14:textId="77777777" w:rsidR="00250F4B" w:rsidRPr="00764F45" w:rsidRDefault="00250F4B" w:rsidP="00EA4413">
      <w:pPr>
        <w:pStyle w:val="Cong"/>
      </w:pPr>
      <w:r w:rsidRPr="00764F45">
        <w:t>Người dùng chọn một dòng thông tin tài khoản và nhấn “Sửa”;</w:t>
      </w:r>
    </w:p>
    <w:p w14:paraId="50305DBB" w14:textId="77777777" w:rsidR="00250F4B" w:rsidRPr="00764F45" w:rsidRDefault="00250F4B" w:rsidP="00EA4413">
      <w:pPr>
        <w:pStyle w:val="Cong"/>
      </w:pPr>
      <w:r w:rsidRPr="00764F45">
        <w:t>Giao diện “Thông tin tài khoản” chuyển sang trạng thái Sửa và hiển thị thông tin tài khoản đó lên khung nhập liệu, nút “Sửa”, “Thoát”;</w:t>
      </w:r>
    </w:p>
    <w:p w14:paraId="6A88A792" w14:textId="77777777" w:rsidR="00250F4B" w:rsidRPr="00764F45" w:rsidRDefault="00250F4B" w:rsidP="00EA4413">
      <w:pPr>
        <w:pStyle w:val="Cong"/>
      </w:pPr>
      <w:r w:rsidRPr="00764F45">
        <w:t>Người dùng thực hiện sửa đổi và nhấn “Sửa”;</w:t>
      </w:r>
    </w:p>
    <w:p w14:paraId="179187AC" w14:textId="77777777" w:rsidR="00250F4B" w:rsidRPr="00764F45" w:rsidRDefault="00250F4B" w:rsidP="00EA4413">
      <w:pPr>
        <w:pStyle w:val="Cong"/>
      </w:pPr>
      <w:r w:rsidRPr="00764F45">
        <w:t>Hệ thống lưu lại thông tin tài khoản và cập nhật thông tin vừa sửa đổi lên lưới.</w:t>
      </w:r>
    </w:p>
    <w:p w14:paraId="450EA016" w14:textId="77777777" w:rsidR="00250F4B" w:rsidRPr="00764F45" w:rsidRDefault="00250F4B" w:rsidP="00EA4413">
      <w:pPr>
        <w:pStyle w:val="Tru"/>
      </w:pPr>
      <w:r w:rsidRPr="00764F45">
        <w:t>Chức năng xóa:</w:t>
      </w:r>
    </w:p>
    <w:p w14:paraId="5D203439" w14:textId="77777777" w:rsidR="00250F4B" w:rsidRPr="00764F45" w:rsidRDefault="00250F4B" w:rsidP="00EA4413">
      <w:pPr>
        <w:pStyle w:val="Cong"/>
      </w:pPr>
      <w:r w:rsidRPr="00764F45">
        <w:t>Người dùng chọn một dòng thông tin tài khoản và nhấn “Xóa”;</w:t>
      </w:r>
    </w:p>
    <w:p w14:paraId="37804C71" w14:textId="77777777" w:rsidR="00250F4B" w:rsidRPr="00764F45" w:rsidRDefault="00250F4B" w:rsidP="00EA4413">
      <w:pPr>
        <w:pStyle w:val="Cong"/>
      </w:pPr>
      <w:r w:rsidRPr="00764F45">
        <w:t>Người dùng xác nhận lại yêu cầu xóa thông tin tài khoản;</w:t>
      </w:r>
    </w:p>
    <w:p w14:paraId="50016DCE" w14:textId="77777777" w:rsidR="00250F4B" w:rsidRPr="00764F45" w:rsidRDefault="00250F4B" w:rsidP="00EA4413">
      <w:pPr>
        <w:pStyle w:val="Cong"/>
      </w:pPr>
      <w:r w:rsidRPr="00764F45">
        <w:t>Hệ thống xóa thông tin tài khoản được chọn và cập nhật lại lưới.</w:t>
      </w:r>
    </w:p>
    <w:p w14:paraId="61DE611C" w14:textId="77777777" w:rsidR="00250F4B" w:rsidRPr="00764F45" w:rsidRDefault="00250F4B" w:rsidP="00EA4413">
      <w:pPr>
        <w:pStyle w:val="Tru"/>
      </w:pPr>
      <w:r w:rsidRPr="00764F45">
        <w:t>Chức năng xem:</w:t>
      </w:r>
    </w:p>
    <w:p w14:paraId="2B4050E1" w14:textId="77777777" w:rsidR="00250F4B" w:rsidRPr="00764F45" w:rsidRDefault="00250F4B" w:rsidP="00EA4413">
      <w:pPr>
        <w:pStyle w:val="Cong"/>
      </w:pPr>
      <w:r w:rsidRPr="00764F45">
        <w:t xml:space="preserve">Người dùng chọn tài khoản từ lưới và chọn "Xem"; </w:t>
      </w:r>
    </w:p>
    <w:p w14:paraId="5D6B9C2E" w14:textId="77777777" w:rsidR="00250F4B" w:rsidRPr="00764F45" w:rsidRDefault="00250F4B" w:rsidP="00EA4413">
      <w:pPr>
        <w:pStyle w:val="Cong"/>
      </w:pPr>
      <w:r w:rsidRPr="00764F45">
        <w:t>Hệ thống hiển thị giao diện "Thông tin tài khoản" ở trạng thái Xem, chứa thông tin chi tiết của tài khoản đó.</w:t>
      </w:r>
    </w:p>
    <w:p w14:paraId="045385C1" w14:textId="77777777" w:rsidR="00250F4B" w:rsidRPr="00764F45" w:rsidRDefault="00250F4B" w:rsidP="004B6FA1">
      <w:pPr>
        <w:pStyle w:val="Heading4"/>
        <w:rPr>
          <w:color w:val="auto"/>
        </w:rPr>
      </w:pPr>
      <w:r w:rsidRPr="00764F45">
        <w:rPr>
          <w:color w:val="auto"/>
        </w:rPr>
        <w:t>Dòng sự kiện phụ (Alternative Flow)</w:t>
      </w:r>
    </w:p>
    <w:p w14:paraId="133EE5F4" w14:textId="77777777" w:rsidR="00250F4B" w:rsidRPr="00764F45" w:rsidRDefault="00250F4B" w:rsidP="00EA4413">
      <w:pPr>
        <w:pStyle w:val="Tru"/>
      </w:pPr>
      <w:r w:rsidRPr="00764F45">
        <w:t>Chọn “Thoát” để thoát khỏi chức năng.</w:t>
      </w:r>
    </w:p>
    <w:p w14:paraId="6F0874E4" w14:textId="77777777" w:rsidR="00250F4B" w:rsidRPr="00764F45" w:rsidRDefault="00250F4B" w:rsidP="004B6FA1">
      <w:pPr>
        <w:pStyle w:val="Heading4"/>
        <w:rPr>
          <w:color w:val="auto"/>
        </w:rPr>
      </w:pPr>
      <w:r w:rsidRPr="00764F45">
        <w:rPr>
          <w:color w:val="auto"/>
        </w:rPr>
        <w:t>Yêu cầu đặc biệt</w:t>
      </w:r>
    </w:p>
    <w:p w14:paraId="327931F6" w14:textId="77777777" w:rsidR="00250F4B" w:rsidRPr="00764F45" w:rsidRDefault="00250F4B" w:rsidP="003F2E91">
      <w:pPr>
        <w:pStyle w:val="DoanVB"/>
      </w:pPr>
      <w:r w:rsidRPr="00764F45">
        <w:t>N/A</w:t>
      </w:r>
    </w:p>
    <w:p w14:paraId="6E7E69D4"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40B5B101"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2AEE474"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0A7EE221" w14:textId="77777777" w:rsidR="00250F4B" w:rsidRPr="00764F45" w:rsidRDefault="00250F4B" w:rsidP="00250F4B">
            <w:pPr>
              <w:rPr>
                <w:b/>
                <w:lang w:val="en-US"/>
              </w:rPr>
            </w:pPr>
            <w:r w:rsidRPr="00764F45">
              <w:rPr>
                <w:b/>
                <w:lang w:val="en-US"/>
              </w:rPr>
              <w:t>Kiểu</w:t>
            </w:r>
          </w:p>
        </w:tc>
      </w:tr>
      <w:tr w:rsidR="00764F45" w:rsidRPr="00764F45" w14:paraId="326AB035"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55459DC"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0803B1"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82950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9C5E26"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D4B684" w14:textId="77777777" w:rsidR="00250F4B" w:rsidRPr="00764F45" w:rsidRDefault="00250F4B" w:rsidP="00250F4B">
            <w:pPr>
              <w:rPr>
                <w:b/>
                <w:lang w:val="en-US"/>
              </w:rPr>
            </w:pPr>
            <w:r w:rsidRPr="00764F45">
              <w:rPr>
                <w:b/>
                <w:lang w:val="en-US"/>
              </w:rPr>
              <w:t>Query</w:t>
            </w:r>
          </w:p>
        </w:tc>
      </w:tr>
      <w:tr w:rsidR="00764F45" w:rsidRPr="00764F45" w14:paraId="3BAF92F1" w14:textId="77777777" w:rsidTr="00A61608">
        <w:tc>
          <w:tcPr>
            <w:tcW w:w="4510" w:type="dxa"/>
            <w:tcBorders>
              <w:top w:val="single" w:sz="4" w:space="0" w:color="auto"/>
              <w:left w:val="single" w:sz="4" w:space="0" w:color="auto"/>
              <w:bottom w:val="single" w:sz="4" w:space="0" w:color="auto"/>
              <w:right w:val="single" w:sz="4" w:space="0" w:color="auto"/>
            </w:tcBorders>
            <w:hideMark/>
          </w:tcPr>
          <w:p w14:paraId="41F6BB51"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17CF901"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2696864"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0D693AD"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2EC3B67" w14:textId="77777777" w:rsidR="00250F4B" w:rsidRPr="00764F45" w:rsidRDefault="00250F4B" w:rsidP="00A61608">
            <w:pPr>
              <w:jc w:val="center"/>
              <w:rPr>
                <w:lang w:val="en-US"/>
              </w:rPr>
            </w:pPr>
            <w:r w:rsidRPr="00764F45">
              <w:rPr>
                <w:lang w:val="en-US"/>
              </w:rPr>
              <w:t>x</w:t>
            </w:r>
          </w:p>
        </w:tc>
      </w:tr>
      <w:tr w:rsidR="00764F45" w:rsidRPr="00764F45" w14:paraId="1C80200E" w14:textId="77777777" w:rsidTr="00A61608">
        <w:tc>
          <w:tcPr>
            <w:tcW w:w="4510" w:type="dxa"/>
            <w:tcBorders>
              <w:top w:val="single" w:sz="4" w:space="0" w:color="auto"/>
              <w:left w:val="single" w:sz="4" w:space="0" w:color="auto"/>
              <w:bottom w:val="single" w:sz="4" w:space="0" w:color="auto"/>
              <w:right w:val="single" w:sz="4" w:space="0" w:color="auto"/>
            </w:tcBorders>
            <w:hideMark/>
          </w:tcPr>
          <w:p w14:paraId="59A50E0E" w14:textId="77777777" w:rsidR="00250F4B" w:rsidRPr="00764F45" w:rsidRDefault="00250F4B" w:rsidP="00250F4B">
            <w:pPr>
              <w:rPr>
                <w:lang w:val="en-US"/>
              </w:rPr>
            </w:pPr>
            <w:r w:rsidRPr="00764F45">
              <w:rPr>
                <w:lang w:val="en-US"/>
              </w:rPr>
              <w:t>Role</w:t>
            </w:r>
          </w:p>
        </w:tc>
        <w:tc>
          <w:tcPr>
            <w:tcW w:w="1155" w:type="dxa"/>
            <w:tcBorders>
              <w:top w:val="single" w:sz="4" w:space="0" w:color="auto"/>
              <w:left w:val="single" w:sz="4" w:space="0" w:color="auto"/>
              <w:bottom w:val="single" w:sz="4" w:space="0" w:color="auto"/>
              <w:right w:val="single" w:sz="4" w:space="0" w:color="auto"/>
            </w:tcBorders>
            <w:vAlign w:val="center"/>
          </w:tcPr>
          <w:p w14:paraId="2C190C26"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7F3D835"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0BA5141"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46CC08F3" w14:textId="77777777" w:rsidR="00250F4B" w:rsidRPr="00764F45" w:rsidRDefault="00250F4B" w:rsidP="00A61608">
            <w:pPr>
              <w:jc w:val="center"/>
              <w:rPr>
                <w:lang w:val="en-US"/>
              </w:rPr>
            </w:pPr>
            <w:r w:rsidRPr="00764F45">
              <w:rPr>
                <w:lang w:val="en-US"/>
              </w:rPr>
              <w:t>x</w:t>
            </w:r>
          </w:p>
        </w:tc>
      </w:tr>
    </w:tbl>
    <w:p w14:paraId="7A5A8163" w14:textId="77777777" w:rsidR="00250F4B" w:rsidRPr="00764F45" w:rsidRDefault="00250F4B" w:rsidP="00250F4B">
      <w:pPr>
        <w:rPr>
          <w:lang w:val="en-US"/>
        </w:rPr>
      </w:pPr>
    </w:p>
    <w:p w14:paraId="7D22BE07" w14:textId="77777777" w:rsidR="007A1BB2" w:rsidRPr="00764F45" w:rsidRDefault="007A1BB2" w:rsidP="00250F4B">
      <w:pPr>
        <w:pStyle w:val="Heading2"/>
        <w:rPr>
          <w:color w:val="auto"/>
          <w:lang w:val="en-US"/>
        </w:rPr>
      </w:pPr>
      <w:bookmarkStart w:id="69" w:name="_Toc134127596"/>
      <w:r w:rsidRPr="00764F45">
        <w:rPr>
          <w:color w:val="auto"/>
          <w:lang w:val="en-US"/>
        </w:rPr>
        <w:lastRenderedPageBreak/>
        <w:t>Chức năng</w:t>
      </w:r>
      <w:r w:rsidR="00AC71D7" w:rsidRPr="00764F45">
        <w:rPr>
          <w:color w:val="auto"/>
          <w:lang w:val="en-US"/>
        </w:rPr>
        <w:t xml:space="preserve"> quản lý bán hàng</w:t>
      </w:r>
      <w:r w:rsidRPr="00764F45">
        <w:rPr>
          <w:color w:val="auto"/>
          <w:lang w:val="en-US"/>
        </w:rPr>
        <w:t xml:space="preserve"> dành cho quản trị</w:t>
      </w:r>
      <w:bookmarkEnd w:id="69"/>
    </w:p>
    <w:p w14:paraId="38E1178B" w14:textId="77777777" w:rsidR="00250F4B" w:rsidRPr="00764F45" w:rsidRDefault="00250F4B" w:rsidP="00BE2C84">
      <w:pPr>
        <w:pStyle w:val="Heading3"/>
        <w:rPr>
          <w:color w:val="auto"/>
          <w:lang w:val="en-US"/>
        </w:rPr>
      </w:pPr>
      <w:bookmarkStart w:id="70" w:name="_Toc134127597"/>
      <w:r w:rsidRPr="00764F45">
        <w:rPr>
          <w:color w:val="auto"/>
          <w:lang w:val="en-US"/>
        </w:rPr>
        <w:t>QL</w:t>
      </w:r>
      <w:r w:rsidR="005016D8" w:rsidRPr="00764F45">
        <w:rPr>
          <w:color w:val="auto"/>
          <w:lang w:val="en-US"/>
        </w:rPr>
        <w:t>BH01</w:t>
      </w:r>
      <w:r w:rsidRPr="00764F45">
        <w:rPr>
          <w:color w:val="auto"/>
          <w:lang w:val="en-US"/>
        </w:rPr>
        <w:t xml:space="preserve">: Quản lý </w:t>
      </w:r>
      <w:r w:rsidR="00DA41FB" w:rsidRPr="00764F45">
        <w:rPr>
          <w:color w:val="auto"/>
          <w:lang w:val="en-US"/>
        </w:rPr>
        <w:t>khách hàng</w:t>
      </w:r>
      <w:bookmarkEnd w:id="70"/>
      <w:r w:rsidR="00DA41FB" w:rsidRPr="00764F45">
        <w:rPr>
          <w:color w:val="auto"/>
          <w:lang w:val="en-US"/>
        </w:rPr>
        <w:t xml:space="preserve"> </w:t>
      </w:r>
    </w:p>
    <w:p w14:paraId="2E50F2DC" w14:textId="77777777" w:rsidR="00250F4B" w:rsidRPr="00764F45" w:rsidRDefault="00250F4B" w:rsidP="004B6FA1">
      <w:pPr>
        <w:pStyle w:val="Heading4"/>
        <w:rPr>
          <w:color w:val="auto"/>
        </w:rPr>
      </w:pPr>
      <w:r w:rsidRPr="00764F45">
        <w:rPr>
          <w:color w:val="auto"/>
        </w:rPr>
        <w:t>Mô tả chức năng (Brief description)</w:t>
      </w:r>
    </w:p>
    <w:p w14:paraId="7281A0B6" w14:textId="77777777" w:rsidR="00250F4B" w:rsidRPr="00764F45" w:rsidRDefault="00250F4B" w:rsidP="00EA4413">
      <w:pPr>
        <w:pStyle w:val="Tru"/>
      </w:pPr>
      <w:r w:rsidRPr="00764F45">
        <w:t xml:space="preserve">Chức năng cho phép quản lý thông tin (tìm kiếm, thêm, sửa, xóa, xem) </w:t>
      </w:r>
      <w:r w:rsidR="00DC3354" w:rsidRPr="00764F45">
        <w:t>thông tin</w:t>
      </w:r>
      <w:r w:rsidRPr="00764F45">
        <w:t xml:space="preserve"> người mua hàng;</w:t>
      </w:r>
    </w:p>
    <w:p w14:paraId="71FF4832" w14:textId="77777777" w:rsidR="00250F4B" w:rsidRPr="00764F45" w:rsidRDefault="00250F4B" w:rsidP="004B6FA1">
      <w:pPr>
        <w:pStyle w:val="Heading4"/>
        <w:rPr>
          <w:color w:val="auto"/>
        </w:rPr>
      </w:pPr>
      <w:r w:rsidRPr="00764F45">
        <w:rPr>
          <w:color w:val="auto"/>
        </w:rPr>
        <w:t>Giao diện màn hình</w:t>
      </w:r>
    </w:p>
    <w:p w14:paraId="69819D86" w14:textId="77777777" w:rsidR="00250F4B" w:rsidRPr="00764F45" w:rsidRDefault="000B1104" w:rsidP="000B1104">
      <w:pPr>
        <w:jc w:val="center"/>
        <w:rPr>
          <w:lang w:val="en-US"/>
        </w:rPr>
      </w:pPr>
      <w:r w:rsidRPr="00764F45">
        <w:rPr>
          <w:noProof/>
          <w:lang w:val="en-US"/>
        </w:rPr>
        <w:drawing>
          <wp:inline distT="0" distB="0" distL="0" distR="0" wp14:anchorId="73092EB5" wp14:editId="4251C1E0">
            <wp:extent cx="5483860" cy="1831782"/>
            <wp:effectExtent l="19050" t="19050" r="2159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05630" cy="1839054"/>
                    </a:xfrm>
                    <a:prstGeom prst="rect">
                      <a:avLst/>
                    </a:prstGeom>
                    <a:ln w="3175">
                      <a:solidFill>
                        <a:schemeClr val="tx1"/>
                      </a:solidFill>
                    </a:ln>
                  </pic:spPr>
                </pic:pic>
              </a:graphicData>
            </a:graphic>
          </wp:inline>
        </w:drawing>
      </w:r>
    </w:p>
    <w:p w14:paraId="2C850528" w14:textId="77777777" w:rsidR="000B1104" w:rsidRPr="00764F45" w:rsidRDefault="000B1104" w:rsidP="000B1104">
      <w:pPr>
        <w:jc w:val="center"/>
        <w:rPr>
          <w:lang w:val="en-US"/>
        </w:rPr>
      </w:pPr>
      <w:r w:rsidRPr="00764F45">
        <w:rPr>
          <w:noProof/>
          <w:lang w:val="en-US"/>
        </w:rPr>
        <w:drawing>
          <wp:inline distT="0" distB="0" distL="0" distR="0" wp14:anchorId="55878C69" wp14:editId="4C227069">
            <wp:extent cx="3219450" cy="28003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9450" cy="2800350"/>
                    </a:xfrm>
                    <a:prstGeom prst="rect">
                      <a:avLst/>
                    </a:prstGeom>
                    <a:ln w="3175">
                      <a:solidFill>
                        <a:schemeClr val="tx1"/>
                      </a:solidFill>
                    </a:ln>
                  </pic:spPr>
                </pic:pic>
              </a:graphicData>
            </a:graphic>
          </wp:inline>
        </w:drawing>
      </w:r>
    </w:p>
    <w:p w14:paraId="0623A374" w14:textId="77777777" w:rsidR="000B1104" w:rsidRPr="00764F45" w:rsidRDefault="000B1104" w:rsidP="000B1104">
      <w:pPr>
        <w:jc w:val="center"/>
        <w:rPr>
          <w:lang w:val="en-US"/>
        </w:rPr>
      </w:pPr>
      <w:r w:rsidRPr="00764F45">
        <w:rPr>
          <w:noProof/>
          <w:lang w:val="en-US"/>
        </w:rPr>
        <w:lastRenderedPageBreak/>
        <w:drawing>
          <wp:inline distT="0" distB="0" distL="0" distR="0" wp14:anchorId="603F44EF" wp14:editId="76446807">
            <wp:extent cx="5760085" cy="4273550"/>
            <wp:effectExtent l="19050" t="19050" r="12065"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4273550"/>
                    </a:xfrm>
                    <a:prstGeom prst="rect">
                      <a:avLst/>
                    </a:prstGeom>
                    <a:ln w="3175">
                      <a:solidFill>
                        <a:schemeClr val="tx1"/>
                      </a:solidFill>
                    </a:ln>
                  </pic:spPr>
                </pic:pic>
              </a:graphicData>
            </a:graphic>
          </wp:inline>
        </w:drawing>
      </w:r>
    </w:p>
    <w:p w14:paraId="20425D67" w14:textId="77777777" w:rsidR="000B1104" w:rsidRPr="00764F45" w:rsidRDefault="000B1104" w:rsidP="000B1104">
      <w:pPr>
        <w:jc w:val="center"/>
        <w:rPr>
          <w:lang w:val="en-US"/>
        </w:rPr>
      </w:pPr>
      <w:r w:rsidRPr="00764F45">
        <w:rPr>
          <w:noProof/>
          <w:lang w:val="en-US"/>
        </w:rPr>
        <w:drawing>
          <wp:inline distT="0" distB="0" distL="0" distR="0" wp14:anchorId="3957C144" wp14:editId="769E16C1">
            <wp:extent cx="5760085" cy="4347845"/>
            <wp:effectExtent l="19050" t="19050" r="12065"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4347845"/>
                    </a:xfrm>
                    <a:prstGeom prst="rect">
                      <a:avLst/>
                    </a:prstGeom>
                    <a:ln w="3175">
                      <a:solidFill>
                        <a:schemeClr val="tx1"/>
                      </a:solidFill>
                    </a:ln>
                  </pic:spPr>
                </pic:pic>
              </a:graphicData>
            </a:graphic>
          </wp:inline>
        </w:drawing>
      </w:r>
    </w:p>
    <w:p w14:paraId="2D05FE1A" w14:textId="77777777" w:rsidR="00250F4B" w:rsidRPr="00764F45" w:rsidRDefault="00250F4B" w:rsidP="004B6FA1">
      <w:pPr>
        <w:pStyle w:val="Heading4"/>
        <w:rPr>
          <w:color w:val="auto"/>
        </w:rPr>
      </w:pPr>
      <w:r w:rsidRPr="00764F45">
        <w:rPr>
          <w:color w:val="auto"/>
        </w:rPr>
        <w:lastRenderedPageBreak/>
        <w:t>Dòng sự kiện chính (Basic Flow)</w:t>
      </w:r>
    </w:p>
    <w:p w14:paraId="59F20270" w14:textId="77777777" w:rsidR="00250F4B" w:rsidRPr="00764F45" w:rsidRDefault="00250F4B" w:rsidP="00EA4413">
      <w:pPr>
        <w:pStyle w:val="Tru"/>
      </w:pPr>
      <w:r w:rsidRPr="00764F45">
        <w:t xml:space="preserve">Có các chức năng chính tìm kiếm, thêm mới, sửa, xóa, xem thông tin </w:t>
      </w:r>
      <w:r w:rsidR="00DC3354" w:rsidRPr="00764F45">
        <w:t>khách</w:t>
      </w:r>
      <w:r w:rsidRPr="00764F45">
        <w:t xml:space="preserve"> hàng;</w:t>
      </w:r>
    </w:p>
    <w:p w14:paraId="3454581B" w14:textId="77777777" w:rsidR="00250F4B" w:rsidRPr="00764F45" w:rsidRDefault="00250F4B" w:rsidP="00DC3354">
      <w:pPr>
        <w:pStyle w:val="Tru"/>
      </w:pPr>
      <w:r w:rsidRPr="00764F45">
        <w:t xml:space="preserve">Người dùng chọn chức năng “Quản lý </w:t>
      </w:r>
      <w:r w:rsidR="00DC3354" w:rsidRPr="00764F45">
        <w:t>khách hàng</w:t>
      </w:r>
      <w:r w:rsidRPr="00764F45">
        <w:t>” từ menu;</w:t>
      </w:r>
    </w:p>
    <w:p w14:paraId="22C4E059" w14:textId="77777777" w:rsidR="00250F4B" w:rsidRPr="00764F45" w:rsidRDefault="00250F4B" w:rsidP="00EA4413">
      <w:pPr>
        <w:pStyle w:val="Tru"/>
      </w:pPr>
      <w:r w:rsidRPr="00764F45">
        <w:t xml:space="preserve">Hệ thống hiển thị form "Quản lý </w:t>
      </w:r>
      <w:r w:rsidR="00DC3354" w:rsidRPr="00764F45">
        <w:t>khách hàng</w:t>
      </w:r>
      <w:r w:rsidRPr="00764F45">
        <w:t xml:space="preserve">", trên lưới hiển thị danh sách </w:t>
      </w:r>
      <w:r w:rsidR="00DC3354" w:rsidRPr="00764F45">
        <w:t>khách hàng</w:t>
      </w:r>
      <w:r w:rsidRPr="00764F45">
        <w:t>;</w:t>
      </w:r>
    </w:p>
    <w:p w14:paraId="75DF7651" w14:textId="77777777" w:rsidR="00250F4B" w:rsidRPr="00764F45" w:rsidRDefault="00250F4B" w:rsidP="00EA4413">
      <w:pPr>
        <w:pStyle w:val="Tru"/>
      </w:pPr>
      <w:r w:rsidRPr="00764F45">
        <w:t>Chức năng tìm kiếm:</w:t>
      </w:r>
    </w:p>
    <w:p w14:paraId="18CB0647" w14:textId="77777777" w:rsidR="00250F4B" w:rsidRPr="00764F45" w:rsidRDefault="00250F4B" w:rsidP="00EA4413">
      <w:pPr>
        <w:pStyle w:val="Cong"/>
      </w:pPr>
      <w:r w:rsidRPr="00764F45">
        <w:t>Người dùng nhập các tiêu chí tìm kiếm và ấn "Tìm kiếm";</w:t>
      </w:r>
    </w:p>
    <w:p w14:paraId="3FBC8738" w14:textId="77777777" w:rsidR="00250F4B" w:rsidRPr="00764F45" w:rsidRDefault="00250F4B" w:rsidP="00EA4413">
      <w:pPr>
        <w:pStyle w:val="Cong"/>
      </w:pPr>
      <w:r w:rsidRPr="00764F45">
        <w:t xml:space="preserve">Trên lưới sẽ hiển thị danh sách </w:t>
      </w:r>
      <w:r w:rsidR="00DC3354" w:rsidRPr="00764F45">
        <w:t>khách hàng</w:t>
      </w:r>
      <w:r w:rsidRPr="00764F45">
        <w:t xml:space="preserve"> phù hợp tiêu chí.</w:t>
      </w:r>
    </w:p>
    <w:p w14:paraId="3E9C3660" w14:textId="77777777" w:rsidR="00250F4B" w:rsidRPr="00764F45" w:rsidRDefault="00250F4B" w:rsidP="00EA4413">
      <w:pPr>
        <w:pStyle w:val="Tru"/>
      </w:pPr>
      <w:r w:rsidRPr="00764F45">
        <w:t>Chức năng thêm mới:</w:t>
      </w:r>
    </w:p>
    <w:p w14:paraId="09DEE236" w14:textId="77777777" w:rsidR="00250F4B" w:rsidRPr="00764F45" w:rsidRDefault="00250F4B" w:rsidP="00EA4413">
      <w:pPr>
        <w:pStyle w:val="Cong"/>
      </w:pPr>
      <w:r w:rsidRPr="00764F45">
        <w:t>Người dùng nhấn chọn “Thêm mới”;</w:t>
      </w:r>
    </w:p>
    <w:p w14:paraId="4698E338" w14:textId="77777777" w:rsidR="00250F4B" w:rsidRPr="00764F45" w:rsidRDefault="00250F4B" w:rsidP="00EA4413">
      <w:pPr>
        <w:pStyle w:val="Cong"/>
      </w:pPr>
      <w:r w:rsidRPr="00764F45">
        <w:t>Hệ thống hiển thị giao diện thêm mới với các khung dữ liễu rỗng.</w:t>
      </w:r>
    </w:p>
    <w:p w14:paraId="7251BE9F" w14:textId="77777777" w:rsidR="00250F4B" w:rsidRPr="00764F45" w:rsidRDefault="00250F4B" w:rsidP="00EA4413">
      <w:pPr>
        <w:pStyle w:val="Cong"/>
      </w:pPr>
      <w:r w:rsidRPr="00764F45">
        <w:t xml:space="preserve">Người dùng nhập đầy đủ thông tin </w:t>
      </w:r>
      <w:r w:rsidR="00DC3354" w:rsidRPr="00764F45">
        <w:t>khách hàng</w:t>
      </w:r>
      <w:r w:rsidRPr="00764F45">
        <w:t xml:space="preserve"> và chọn “Thêm mới”;</w:t>
      </w:r>
    </w:p>
    <w:p w14:paraId="450ACD73" w14:textId="77777777" w:rsidR="00250F4B" w:rsidRPr="00764F45" w:rsidRDefault="00250F4B" w:rsidP="00EA4413">
      <w:pPr>
        <w:pStyle w:val="Cong"/>
      </w:pPr>
      <w:r w:rsidRPr="00764F45">
        <w:t xml:space="preserve">Hệ thống thêm thông tin </w:t>
      </w:r>
      <w:r w:rsidR="00DC3354" w:rsidRPr="00764F45">
        <w:t>khách hàng</w:t>
      </w:r>
      <w:r w:rsidRPr="00764F45">
        <w:t xml:space="preserve"> và cập nhật thông tin mới lên lưới.</w:t>
      </w:r>
    </w:p>
    <w:p w14:paraId="4A78A000" w14:textId="77777777" w:rsidR="00250F4B" w:rsidRPr="00764F45" w:rsidRDefault="00250F4B" w:rsidP="00EA4413">
      <w:pPr>
        <w:pStyle w:val="Tru"/>
      </w:pPr>
      <w:r w:rsidRPr="00764F45">
        <w:t>Chức năng sửa:</w:t>
      </w:r>
    </w:p>
    <w:p w14:paraId="109EF712" w14:textId="77777777" w:rsidR="00250F4B" w:rsidRPr="00764F45" w:rsidRDefault="00250F4B" w:rsidP="00EA4413">
      <w:pPr>
        <w:pStyle w:val="Cong"/>
      </w:pPr>
      <w:r w:rsidRPr="00764F45">
        <w:t xml:space="preserve">Người dùng chọn một dòng thông tin </w:t>
      </w:r>
      <w:r w:rsidR="00DC3354" w:rsidRPr="00764F45">
        <w:t>khách hàng</w:t>
      </w:r>
      <w:r w:rsidRPr="00764F45">
        <w:t xml:space="preserve"> rồi nhấn “Sửa”;</w:t>
      </w:r>
    </w:p>
    <w:p w14:paraId="3D792390" w14:textId="77777777" w:rsidR="00250F4B" w:rsidRPr="00764F45" w:rsidRDefault="00250F4B" w:rsidP="00EA4413">
      <w:pPr>
        <w:pStyle w:val="Cong"/>
      </w:pPr>
      <w:r w:rsidRPr="00764F45">
        <w:t xml:space="preserve">Giao diện “Thông tin </w:t>
      </w:r>
      <w:r w:rsidR="00DC3354" w:rsidRPr="00764F45">
        <w:t>khách hàng</w:t>
      </w:r>
      <w:r w:rsidRPr="00764F45">
        <w:t xml:space="preserve">” chuyển sang trạng thái Sửa và hiển thị thông tin </w:t>
      </w:r>
      <w:r w:rsidR="00DC3354" w:rsidRPr="00764F45">
        <w:t>khách hàng</w:t>
      </w:r>
      <w:r w:rsidRPr="00764F45">
        <w:t xml:space="preserve"> đó lên khung nhập liệu, nút “Sửa”, “Thoát”;</w:t>
      </w:r>
    </w:p>
    <w:p w14:paraId="6B5623BA" w14:textId="77777777" w:rsidR="00250F4B" w:rsidRPr="00764F45" w:rsidRDefault="00250F4B" w:rsidP="00EA4413">
      <w:pPr>
        <w:pStyle w:val="Cong"/>
      </w:pPr>
      <w:r w:rsidRPr="00764F45">
        <w:t>Người dùng thực hiện sửa đổi và nhấn “Sửa”;</w:t>
      </w:r>
    </w:p>
    <w:p w14:paraId="62A57D4C" w14:textId="77777777" w:rsidR="00250F4B" w:rsidRPr="00764F45" w:rsidRDefault="00250F4B" w:rsidP="00EA4413">
      <w:pPr>
        <w:pStyle w:val="Cong"/>
      </w:pPr>
      <w:r w:rsidRPr="00764F45">
        <w:t xml:space="preserve">Hệ thống lưu lại thông tin </w:t>
      </w:r>
      <w:r w:rsidR="00DC3354" w:rsidRPr="00764F45">
        <w:t>khách hàng</w:t>
      </w:r>
      <w:r w:rsidRPr="00764F45">
        <w:t xml:space="preserve"> và cập nhật thông tin vừa sửa đổi lên lưới.</w:t>
      </w:r>
    </w:p>
    <w:p w14:paraId="01C4A7A7" w14:textId="77777777" w:rsidR="00250F4B" w:rsidRPr="00764F45" w:rsidRDefault="00250F4B" w:rsidP="00EA4413">
      <w:pPr>
        <w:pStyle w:val="Tru"/>
      </w:pPr>
      <w:r w:rsidRPr="00764F45">
        <w:t>Chức năng xóa:</w:t>
      </w:r>
    </w:p>
    <w:p w14:paraId="70605961" w14:textId="77777777" w:rsidR="00250F4B" w:rsidRPr="00764F45" w:rsidRDefault="00250F4B" w:rsidP="00EA4413">
      <w:pPr>
        <w:pStyle w:val="Cong"/>
      </w:pPr>
      <w:r w:rsidRPr="00764F45">
        <w:t xml:space="preserve">Người dùng chọn một dòng thông tin </w:t>
      </w:r>
      <w:r w:rsidR="00DC3354" w:rsidRPr="00764F45">
        <w:t>khách hàng</w:t>
      </w:r>
      <w:r w:rsidRPr="00764F45">
        <w:t xml:space="preserve"> rồi nhấn “Xóa”;</w:t>
      </w:r>
    </w:p>
    <w:p w14:paraId="3B51C26C" w14:textId="77777777" w:rsidR="00250F4B" w:rsidRPr="00764F45" w:rsidRDefault="00250F4B" w:rsidP="00EA4413">
      <w:pPr>
        <w:pStyle w:val="Cong"/>
      </w:pPr>
      <w:r w:rsidRPr="00764F45">
        <w:t>Người dùng xác nhận lại yêu cầu xóa;</w:t>
      </w:r>
    </w:p>
    <w:p w14:paraId="4A9C6E18" w14:textId="77777777" w:rsidR="00250F4B" w:rsidRPr="00764F45" w:rsidRDefault="00250F4B" w:rsidP="00EA4413">
      <w:pPr>
        <w:pStyle w:val="Cong"/>
      </w:pPr>
      <w:r w:rsidRPr="00764F45">
        <w:t xml:space="preserve">Hệ thống xóa thông tin </w:t>
      </w:r>
      <w:r w:rsidR="00DC3354" w:rsidRPr="00764F45">
        <w:t>khách hàng</w:t>
      </w:r>
      <w:r w:rsidRPr="00764F45">
        <w:t xml:space="preserve"> được chọn và cập nhật lại lưới.</w:t>
      </w:r>
    </w:p>
    <w:p w14:paraId="6E3865C8" w14:textId="77777777" w:rsidR="00250F4B" w:rsidRPr="00764F45" w:rsidRDefault="00250F4B" w:rsidP="00EA4413">
      <w:pPr>
        <w:pStyle w:val="Tru"/>
      </w:pPr>
      <w:r w:rsidRPr="00764F45">
        <w:t>Chức năng xem:</w:t>
      </w:r>
    </w:p>
    <w:p w14:paraId="04A5AC69" w14:textId="77777777" w:rsidR="00250F4B" w:rsidRPr="00764F45" w:rsidRDefault="00250F4B" w:rsidP="00EA4413">
      <w:pPr>
        <w:pStyle w:val="Cong"/>
      </w:pPr>
      <w:r w:rsidRPr="00764F45">
        <w:t xml:space="preserve">Người dùng chọn </w:t>
      </w:r>
      <w:r w:rsidR="00DC3354" w:rsidRPr="00764F45">
        <w:t>khách hàng</w:t>
      </w:r>
      <w:r w:rsidRPr="00764F45">
        <w:t xml:space="preserve"> từ lưới và chọn "Xem", </w:t>
      </w:r>
    </w:p>
    <w:p w14:paraId="62D3EA45" w14:textId="77777777" w:rsidR="00250F4B" w:rsidRPr="00764F45" w:rsidRDefault="00250F4B" w:rsidP="00EA4413">
      <w:pPr>
        <w:pStyle w:val="Cong"/>
      </w:pPr>
      <w:r w:rsidRPr="00764F45">
        <w:t xml:space="preserve">Hệ thống hiển thị giao diện "Thông tin </w:t>
      </w:r>
      <w:r w:rsidR="00DC3354" w:rsidRPr="00764F45">
        <w:t>khách hàng</w:t>
      </w:r>
      <w:r w:rsidRPr="00764F45">
        <w:t xml:space="preserve">" ở trạng thái Xem, chứa thông tin của </w:t>
      </w:r>
      <w:r w:rsidR="00DC3354" w:rsidRPr="00764F45">
        <w:t>khách hàng</w:t>
      </w:r>
      <w:r w:rsidRPr="00764F45">
        <w:t xml:space="preserve"> đó.</w:t>
      </w:r>
    </w:p>
    <w:p w14:paraId="76CF46C2" w14:textId="77777777" w:rsidR="00250F4B" w:rsidRPr="00764F45" w:rsidRDefault="00250F4B" w:rsidP="004B6FA1">
      <w:pPr>
        <w:pStyle w:val="Heading4"/>
        <w:rPr>
          <w:color w:val="auto"/>
        </w:rPr>
      </w:pPr>
      <w:r w:rsidRPr="00764F45">
        <w:rPr>
          <w:color w:val="auto"/>
        </w:rPr>
        <w:t>Dòng sự kiện phụ (Alternative Flow)</w:t>
      </w:r>
    </w:p>
    <w:p w14:paraId="08DA7DAF" w14:textId="77777777" w:rsidR="00250F4B" w:rsidRPr="00764F45" w:rsidRDefault="00250F4B" w:rsidP="00EA4413">
      <w:pPr>
        <w:pStyle w:val="Tru"/>
      </w:pPr>
      <w:r w:rsidRPr="00764F45">
        <w:t>Chọn “Thoát” để thoát khỏi chức năng.</w:t>
      </w:r>
    </w:p>
    <w:p w14:paraId="41146A22" w14:textId="77777777" w:rsidR="00250F4B" w:rsidRPr="00764F45" w:rsidRDefault="00250F4B" w:rsidP="004B6FA1">
      <w:pPr>
        <w:pStyle w:val="Heading4"/>
        <w:rPr>
          <w:color w:val="auto"/>
        </w:rPr>
      </w:pPr>
      <w:r w:rsidRPr="00764F45">
        <w:rPr>
          <w:color w:val="auto"/>
        </w:rPr>
        <w:lastRenderedPageBreak/>
        <w:t>Yêu cầu đặc biệt</w:t>
      </w:r>
    </w:p>
    <w:p w14:paraId="47385FBC" w14:textId="77777777" w:rsidR="00250F4B" w:rsidRPr="00764F45" w:rsidRDefault="00250F4B" w:rsidP="003F2E91">
      <w:pPr>
        <w:pStyle w:val="DoanVB"/>
      </w:pPr>
      <w:r w:rsidRPr="00764F45">
        <w:t>N/A</w:t>
      </w:r>
    </w:p>
    <w:p w14:paraId="58BD90C7"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145360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B680831"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610F4133" w14:textId="77777777" w:rsidR="00250F4B" w:rsidRPr="00764F45" w:rsidRDefault="00250F4B" w:rsidP="00250F4B">
            <w:pPr>
              <w:rPr>
                <w:b/>
                <w:lang w:val="en-US"/>
              </w:rPr>
            </w:pPr>
            <w:r w:rsidRPr="00764F45">
              <w:rPr>
                <w:b/>
                <w:lang w:val="en-US"/>
              </w:rPr>
              <w:t>Kiểu</w:t>
            </w:r>
          </w:p>
        </w:tc>
      </w:tr>
      <w:tr w:rsidR="00764F45" w:rsidRPr="00764F45" w14:paraId="5DCC9B9D"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773708C7"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58B0C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81BCB3"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30D7AC"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CEC79C" w14:textId="77777777" w:rsidR="00250F4B" w:rsidRPr="00764F45" w:rsidRDefault="00250F4B" w:rsidP="00250F4B">
            <w:pPr>
              <w:rPr>
                <w:b/>
                <w:lang w:val="en-US"/>
              </w:rPr>
            </w:pPr>
            <w:r w:rsidRPr="00764F45">
              <w:rPr>
                <w:b/>
                <w:lang w:val="en-US"/>
              </w:rPr>
              <w:t>Query</w:t>
            </w:r>
          </w:p>
        </w:tc>
      </w:tr>
      <w:tr w:rsidR="00764F45" w:rsidRPr="00764F45" w14:paraId="280B756B" w14:textId="77777777" w:rsidTr="00C76B31">
        <w:tc>
          <w:tcPr>
            <w:tcW w:w="4510" w:type="dxa"/>
            <w:tcBorders>
              <w:top w:val="single" w:sz="4" w:space="0" w:color="auto"/>
              <w:left w:val="single" w:sz="4" w:space="0" w:color="auto"/>
              <w:bottom w:val="single" w:sz="4" w:space="0" w:color="auto"/>
              <w:right w:val="single" w:sz="4" w:space="0" w:color="auto"/>
            </w:tcBorders>
            <w:hideMark/>
          </w:tcPr>
          <w:p w14:paraId="0D7ABE44" w14:textId="77777777" w:rsidR="00250F4B" w:rsidRPr="00764F45" w:rsidRDefault="00C76B31" w:rsidP="00250F4B">
            <w:pPr>
              <w:rPr>
                <w:lang w:val="en-US"/>
              </w:rPr>
            </w:pPr>
            <w:r w:rsidRPr="00764F45">
              <w:rPr>
                <w:lang w:val="en-US"/>
              </w:rPr>
              <w:t>Customer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8E1DD38"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F06EC1"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1D5D1E8"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2E28B6B" w14:textId="77777777" w:rsidR="00250F4B" w:rsidRPr="00764F45" w:rsidRDefault="00250F4B" w:rsidP="00C76B31">
            <w:pPr>
              <w:jc w:val="center"/>
              <w:rPr>
                <w:lang w:val="en-US"/>
              </w:rPr>
            </w:pPr>
            <w:r w:rsidRPr="00764F45">
              <w:rPr>
                <w:lang w:val="en-US"/>
              </w:rPr>
              <w:t>x</w:t>
            </w:r>
          </w:p>
        </w:tc>
      </w:tr>
    </w:tbl>
    <w:p w14:paraId="5AA452C6" w14:textId="77777777" w:rsidR="00250F4B" w:rsidRPr="00764F45" w:rsidRDefault="00250F4B" w:rsidP="00250F4B">
      <w:pPr>
        <w:rPr>
          <w:lang w:val="en-US"/>
        </w:rPr>
      </w:pPr>
    </w:p>
    <w:p w14:paraId="6D086C04" w14:textId="77777777" w:rsidR="00250F4B" w:rsidRPr="00764F45" w:rsidRDefault="00250F4B" w:rsidP="00BE2C84">
      <w:pPr>
        <w:pStyle w:val="Heading3"/>
        <w:rPr>
          <w:color w:val="auto"/>
          <w:lang w:val="en-US"/>
        </w:rPr>
      </w:pPr>
      <w:bookmarkStart w:id="71" w:name="_Toc134127598"/>
      <w:r w:rsidRPr="00764F45">
        <w:rPr>
          <w:color w:val="auto"/>
          <w:lang w:val="en-US"/>
        </w:rPr>
        <w:t>QL</w:t>
      </w:r>
      <w:r w:rsidR="005016D8" w:rsidRPr="00764F45">
        <w:rPr>
          <w:color w:val="auto"/>
          <w:lang w:val="en-US"/>
        </w:rPr>
        <w:t>BH02</w:t>
      </w:r>
      <w:r w:rsidRPr="00764F45">
        <w:rPr>
          <w:color w:val="auto"/>
          <w:lang w:val="en-US"/>
        </w:rPr>
        <w:t>: Danh mục nhà cung cấp</w:t>
      </w:r>
      <w:bookmarkEnd w:id="71"/>
    </w:p>
    <w:p w14:paraId="7724B97B" w14:textId="77777777" w:rsidR="00250F4B" w:rsidRPr="00764F45" w:rsidRDefault="00250F4B" w:rsidP="004B6FA1">
      <w:pPr>
        <w:pStyle w:val="Heading4"/>
        <w:rPr>
          <w:color w:val="auto"/>
        </w:rPr>
      </w:pPr>
      <w:r w:rsidRPr="00764F45">
        <w:rPr>
          <w:color w:val="auto"/>
        </w:rPr>
        <w:t>Mô tả chức năng (Brief description)</w:t>
      </w:r>
    </w:p>
    <w:p w14:paraId="56EC9067" w14:textId="77777777" w:rsidR="00250F4B" w:rsidRPr="00764F45" w:rsidRDefault="00250F4B" w:rsidP="00EA4413">
      <w:pPr>
        <w:pStyle w:val="Tru"/>
      </w:pPr>
      <w:r w:rsidRPr="00764F45">
        <w:t>Chức năng cho phép quản lý thông tin về nhà cung cấp;</w:t>
      </w:r>
    </w:p>
    <w:p w14:paraId="4C6CAED6" w14:textId="77777777" w:rsidR="00250F4B" w:rsidRPr="00764F45" w:rsidRDefault="00250F4B" w:rsidP="004B6FA1">
      <w:pPr>
        <w:pStyle w:val="Heading4"/>
        <w:rPr>
          <w:color w:val="auto"/>
        </w:rPr>
      </w:pPr>
      <w:r w:rsidRPr="00764F45">
        <w:rPr>
          <w:color w:val="auto"/>
        </w:rPr>
        <w:t>Giao diện màn hình</w:t>
      </w:r>
    </w:p>
    <w:p w14:paraId="007C2568" w14:textId="77777777" w:rsidR="00250F4B" w:rsidRPr="00764F45" w:rsidRDefault="00816DC0" w:rsidP="00816DC0">
      <w:pPr>
        <w:jc w:val="center"/>
        <w:rPr>
          <w:lang w:val="en-US"/>
        </w:rPr>
      </w:pPr>
      <w:r w:rsidRPr="00764F45">
        <w:rPr>
          <w:noProof/>
          <w:lang w:val="en-US"/>
        </w:rPr>
        <w:drawing>
          <wp:inline distT="0" distB="0" distL="0" distR="0" wp14:anchorId="29DBEE23" wp14:editId="754B90A6">
            <wp:extent cx="5474335" cy="2240790"/>
            <wp:effectExtent l="19050" t="19050" r="12065" b="266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91826" cy="2247950"/>
                    </a:xfrm>
                    <a:prstGeom prst="rect">
                      <a:avLst/>
                    </a:prstGeom>
                    <a:ln w="3175">
                      <a:solidFill>
                        <a:schemeClr val="tx1"/>
                      </a:solidFill>
                    </a:ln>
                  </pic:spPr>
                </pic:pic>
              </a:graphicData>
            </a:graphic>
          </wp:inline>
        </w:drawing>
      </w:r>
    </w:p>
    <w:p w14:paraId="35B3BC35" w14:textId="77777777" w:rsidR="00816DC0" w:rsidRPr="00764F45" w:rsidRDefault="00816DC0" w:rsidP="00816DC0">
      <w:pPr>
        <w:jc w:val="center"/>
        <w:rPr>
          <w:lang w:val="en-US"/>
        </w:rPr>
      </w:pPr>
      <w:r w:rsidRPr="00764F45">
        <w:rPr>
          <w:noProof/>
          <w:lang w:val="en-US"/>
        </w:rPr>
        <w:drawing>
          <wp:inline distT="0" distB="0" distL="0" distR="0" wp14:anchorId="6EF92BA2" wp14:editId="680BE574">
            <wp:extent cx="3847844" cy="3215220"/>
            <wp:effectExtent l="19050" t="19050" r="19685" b="234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60383" cy="3225698"/>
                    </a:xfrm>
                    <a:prstGeom prst="rect">
                      <a:avLst/>
                    </a:prstGeom>
                    <a:ln w="3175">
                      <a:solidFill>
                        <a:schemeClr val="tx1"/>
                      </a:solidFill>
                    </a:ln>
                  </pic:spPr>
                </pic:pic>
              </a:graphicData>
            </a:graphic>
          </wp:inline>
        </w:drawing>
      </w:r>
    </w:p>
    <w:p w14:paraId="4B480449" w14:textId="77777777" w:rsidR="00816DC0" w:rsidRPr="00764F45" w:rsidRDefault="00816DC0" w:rsidP="00816DC0">
      <w:pPr>
        <w:jc w:val="center"/>
        <w:rPr>
          <w:lang w:val="en-US"/>
        </w:rPr>
      </w:pPr>
      <w:r w:rsidRPr="00764F45">
        <w:rPr>
          <w:noProof/>
          <w:lang w:val="en-US"/>
        </w:rPr>
        <w:lastRenderedPageBreak/>
        <w:drawing>
          <wp:inline distT="0" distB="0" distL="0" distR="0" wp14:anchorId="2B6E79DE" wp14:editId="4846149C">
            <wp:extent cx="3952840" cy="3069759"/>
            <wp:effectExtent l="19050" t="19050" r="10160" b="165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5331" cy="3087226"/>
                    </a:xfrm>
                    <a:prstGeom prst="rect">
                      <a:avLst/>
                    </a:prstGeom>
                    <a:ln w="3175">
                      <a:solidFill>
                        <a:schemeClr val="tx1"/>
                      </a:solidFill>
                    </a:ln>
                  </pic:spPr>
                </pic:pic>
              </a:graphicData>
            </a:graphic>
          </wp:inline>
        </w:drawing>
      </w:r>
    </w:p>
    <w:p w14:paraId="24D95151" w14:textId="77777777" w:rsidR="00816DC0" w:rsidRPr="00764F45" w:rsidRDefault="00816DC0" w:rsidP="00816DC0">
      <w:pPr>
        <w:jc w:val="center"/>
        <w:rPr>
          <w:lang w:val="en-US"/>
        </w:rPr>
      </w:pPr>
      <w:r w:rsidRPr="00764F45">
        <w:rPr>
          <w:noProof/>
          <w:lang w:val="en-US"/>
        </w:rPr>
        <w:drawing>
          <wp:inline distT="0" distB="0" distL="0" distR="0" wp14:anchorId="43919224" wp14:editId="42A05761">
            <wp:extent cx="3968820" cy="2590427"/>
            <wp:effectExtent l="19050" t="19050" r="12700" b="196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95791" cy="2608031"/>
                    </a:xfrm>
                    <a:prstGeom prst="rect">
                      <a:avLst/>
                    </a:prstGeom>
                    <a:ln w="3175">
                      <a:solidFill>
                        <a:schemeClr val="tx1"/>
                      </a:solidFill>
                    </a:ln>
                  </pic:spPr>
                </pic:pic>
              </a:graphicData>
            </a:graphic>
          </wp:inline>
        </w:drawing>
      </w:r>
    </w:p>
    <w:p w14:paraId="40116060" w14:textId="77777777" w:rsidR="00816DC0" w:rsidRPr="00764F45" w:rsidRDefault="00816DC0" w:rsidP="00816DC0">
      <w:pPr>
        <w:jc w:val="center"/>
        <w:rPr>
          <w:lang w:val="en-US"/>
        </w:rPr>
      </w:pPr>
      <w:r w:rsidRPr="00764F45">
        <w:rPr>
          <w:noProof/>
          <w:lang w:val="en-US"/>
        </w:rPr>
        <w:drawing>
          <wp:inline distT="0" distB="0" distL="0" distR="0" wp14:anchorId="1C44F816" wp14:editId="1CEE2149">
            <wp:extent cx="3799502" cy="3004820"/>
            <wp:effectExtent l="19050" t="19050" r="10795" b="241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2948" cy="3015454"/>
                    </a:xfrm>
                    <a:prstGeom prst="rect">
                      <a:avLst/>
                    </a:prstGeom>
                    <a:ln w="3175">
                      <a:solidFill>
                        <a:schemeClr val="tx1"/>
                      </a:solidFill>
                    </a:ln>
                  </pic:spPr>
                </pic:pic>
              </a:graphicData>
            </a:graphic>
          </wp:inline>
        </w:drawing>
      </w:r>
    </w:p>
    <w:p w14:paraId="75AB1571" w14:textId="77777777" w:rsidR="00250F4B" w:rsidRPr="00764F45" w:rsidRDefault="00250F4B" w:rsidP="004B6FA1">
      <w:pPr>
        <w:pStyle w:val="Heading4"/>
        <w:rPr>
          <w:color w:val="auto"/>
        </w:rPr>
      </w:pPr>
      <w:r w:rsidRPr="00764F45">
        <w:rPr>
          <w:color w:val="auto"/>
        </w:rPr>
        <w:lastRenderedPageBreak/>
        <w:t>Dòng sự kiện chính (Basic Flow)</w:t>
      </w:r>
    </w:p>
    <w:p w14:paraId="3F6296B3" w14:textId="77777777" w:rsidR="00250F4B" w:rsidRPr="00764F45" w:rsidRDefault="00250F4B" w:rsidP="00EA4413">
      <w:pPr>
        <w:pStyle w:val="Tru"/>
      </w:pPr>
      <w:r w:rsidRPr="00764F45">
        <w:t>Có các chức năng chính tìm kiếm, thêm mới, sửa, xóa, xem thông tin nhà cung cấp;</w:t>
      </w:r>
    </w:p>
    <w:p w14:paraId="443C143D" w14:textId="77777777" w:rsidR="00250F4B" w:rsidRPr="00764F45" w:rsidRDefault="00250F4B" w:rsidP="00EA4413">
      <w:pPr>
        <w:pStyle w:val="Tru"/>
      </w:pPr>
      <w:r w:rsidRPr="00764F45">
        <w:t>Người dùng chọn chức năng “Danh mục nhà cung cấp” từ menu;</w:t>
      </w:r>
    </w:p>
    <w:p w14:paraId="4FE13F60" w14:textId="77777777" w:rsidR="00250F4B" w:rsidRPr="00764F45" w:rsidRDefault="00250F4B" w:rsidP="00EA4413">
      <w:pPr>
        <w:pStyle w:val="Tru"/>
      </w:pPr>
      <w:r w:rsidRPr="00764F45">
        <w:t>Hệ thống hiển thị giao diện "Quản lý nhà cung cấp", hiển thị danh sách nhà cung cấp;</w:t>
      </w:r>
    </w:p>
    <w:p w14:paraId="0F493034" w14:textId="77777777" w:rsidR="00250F4B" w:rsidRPr="00764F45" w:rsidRDefault="00250F4B" w:rsidP="00EA4413">
      <w:pPr>
        <w:pStyle w:val="Tru"/>
      </w:pPr>
      <w:r w:rsidRPr="00764F45">
        <w:t>Chức năng tìm kiếm:</w:t>
      </w:r>
    </w:p>
    <w:p w14:paraId="05CAE4B4" w14:textId="77777777" w:rsidR="00250F4B" w:rsidRPr="00764F45" w:rsidRDefault="00250F4B" w:rsidP="00273C0E">
      <w:pPr>
        <w:pStyle w:val="Cong"/>
      </w:pPr>
      <w:r w:rsidRPr="00764F45">
        <w:t>Người dùng nhập các tiêu chí tìm kiếm và ấn "Tìm kiếm";</w:t>
      </w:r>
    </w:p>
    <w:p w14:paraId="53B48E81" w14:textId="77777777" w:rsidR="00250F4B" w:rsidRPr="00764F45" w:rsidRDefault="00250F4B" w:rsidP="00273C0E">
      <w:pPr>
        <w:pStyle w:val="Cong"/>
      </w:pPr>
      <w:r w:rsidRPr="00764F45">
        <w:t>Trên lưới sẽ hiển thị danh sách nhà cung cấp phù hợp tiêu chí.</w:t>
      </w:r>
    </w:p>
    <w:p w14:paraId="50CBBEC8" w14:textId="77777777" w:rsidR="00250F4B" w:rsidRPr="00764F45" w:rsidRDefault="00250F4B" w:rsidP="00EA4413">
      <w:pPr>
        <w:pStyle w:val="Tru"/>
      </w:pPr>
      <w:r w:rsidRPr="00764F45">
        <w:t>Chức năng thêm mới:</w:t>
      </w:r>
    </w:p>
    <w:p w14:paraId="3362E948" w14:textId="77777777" w:rsidR="00250F4B" w:rsidRPr="00764F45" w:rsidRDefault="00250F4B" w:rsidP="00273C0E">
      <w:pPr>
        <w:pStyle w:val="Cong"/>
      </w:pPr>
      <w:r w:rsidRPr="00764F45">
        <w:t>Người dùng nhấn chọn “Thêm mới”;</w:t>
      </w:r>
    </w:p>
    <w:p w14:paraId="749C34D6" w14:textId="77777777" w:rsidR="00250F4B" w:rsidRPr="00764F45" w:rsidRDefault="00250F4B" w:rsidP="00273C0E">
      <w:pPr>
        <w:pStyle w:val="Cong"/>
      </w:pPr>
      <w:r w:rsidRPr="00764F45">
        <w:t>Hệ thống hiển thị giao diện thêm mới với các khung nhập liệu rỗng</w:t>
      </w:r>
    </w:p>
    <w:p w14:paraId="27A3F319" w14:textId="77777777" w:rsidR="00250F4B" w:rsidRPr="00764F45" w:rsidRDefault="00250F4B" w:rsidP="00273C0E">
      <w:pPr>
        <w:pStyle w:val="Cong"/>
      </w:pPr>
      <w:r w:rsidRPr="00764F45">
        <w:t>Người dùng nhập đầy đủ thông tin nhà cung cấp và chọn “Thêm mới”;</w:t>
      </w:r>
    </w:p>
    <w:p w14:paraId="57B1DB93" w14:textId="77777777" w:rsidR="00250F4B" w:rsidRPr="00764F45" w:rsidRDefault="00250F4B" w:rsidP="00273C0E">
      <w:pPr>
        <w:pStyle w:val="Cong"/>
      </w:pPr>
      <w:r w:rsidRPr="00764F45">
        <w:t>Hệ thống thêm thông tin nhà cung cấp và cập nhật thông tin mới lên lưới.</w:t>
      </w:r>
    </w:p>
    <w:p w14:paraId="5D4179E8" w14:textId="77777777" w:rsidR="00250F4B" w:rsidRPr="00764F45" w:rsidRDefault="00250F4B" w:rsidP="00EA4413">
      <w:pPr>
        <w:pStyle w:val="Tru"/>
      </w:pPr>
      <w:r w:rsidRPr="00764F45">
        <w:t>Chức năng sửa:</w:t>
      </w:r>
    </w:p>
    <w:p w14:paraId="33EE9B83" w14:textId="77777777" w:rsidR="00250F4B" w:rsidRPr="00764F45" w:rsidRDefault="00250F4B" w:rsidP="00273C0E">
      <w:pPr>
        <w:pStyle w:val="Cong"/>
      </w:pPr>
      <w:r w:rsidRPr="00764F45">
        <w:t>Người dùng chọn một dòng thông tin nhà cung cấp nhấn “Sửa”;</w:t>
      </w:r>
    </w:p>
    <w:p w14:paraId="63D0CF72" w14:textId="77777777" w:rsidR="00250F4B" w:rsidRPr="00764F45" w:rsidRDefault="00250F4B" w:rsidP="00273C0E">
      <w:pPr>
        <w:pStyle w:val="Cong"/>
      </w:pPr>
      <w:r w:rsidRPr="00764F45">
        <w:t>Giao diện “Thông tin nhà cung cấp” chuyển sang trạng thái Sửa và hiển thị thông tin nhà cung cấp đó lên khung nhập liệu, nút “Sửa”, và “Thoát”;</w:t>
      </w:r>
    </w:p>
    <w:p w14:paraId="5CB346F7" w14:textId="77777777" w:rsidR="00250F4B" w:rsidRPr="00764F45" w:rsidRDefault="00250F4B" w:rsidP="00273C0E">
      <w:pPr>
        <w:pStyle w:val="Cong"/>
      </w:pPr>
      <w:r w:rsidRPr="00764F45">
        <w:t>Người dùng thực hiện sửa đổi và nhấn “Sửa”;</w:t>
      </w:r>
    </w:p>
    <w:p w14:paraId="64B669EA" w14:textId="77777777" w:rsidR="00250F4B" w:rsidRPr="00764F45" w:rsidRDefault="00250F4B" w:rsidP="00273C0E">
      <w:pPr>
        <w:pStyle w:val="Cong"/>
      </w:pPr>
      <w:r w:rsidRPr="00764F45">
        <w:t>Hệ thống lưu lại thông tin nhà cung cấp và cập nhật thông tin vừa sửa đổi lên lưới.</w:t>
      </w:r>
    </w:p>
    <w:p w14:paraId="450A1D55" w14:textId="77777777" w:rsidR="00250F4B" w:rsidRPr="00764F45" w:rsidRDefault="00250F4B" w:rsidP="00EA4413">
      <w:pPr>
        <w:pStyle w:val="Tru"/>
      </w:pPr>
      <w:r w:rsidRPr="00764F45">
        <w:t>Chức năng xóa:</w:t>
      </w:r>
    </w:p>
    <w:p w14:paraId="3014323A" w14:textId="77777777" w:rsidR="00250F4B" w:rsidRPr="00764F45" w:rsidRDefault="00250F4B" w:rsidP="00273C0E">
      <w:pPr>
        <w:pStyle w:val="Cong"/>
      </w:pPr>
      <w:r w:rsidRPr="00764F45">
        <w:t>Người dùng chọn một dòng thông tin nhà cung cấp và nhấn “Xóa”;</w:t>
      </w:r>
    </w:p>
    <w:p w14:paraId="11D7A793" w14:textId="77777777" w:rsidR="00250F4B" w:rsidRPr="00764F45" w:rsidRDefault="00250F4B" w:rsidP="00273C0E">
      <w:pPr>
        <w:pStyle w:val="Cong"/>
      </w:pPr>
      <w:r w:rsidRPr="00764F45">
        <w:t>Người dùng xác nhận lại yêu cầu xóa thông tin nhà cung cấp;</w:t>
      </w:r>
    </w:p>
    <w:p w14:paraId="19447757" w14:textId="77777777" w:rsidR="00250F4B" w:rsidRPr="00764F45" w:rsidRDefault="00250F4B" w:rsidP="00273C0E">
      <w:pPr>
        <w:pStyle w:val="Cong"/>
      </w:pPr>
      <w:r w:rsidRPr="00764F45">
        <w:t>Hệ thống xóa thông tin nhà cung cấp được chọn và cập nhật lại lưới trên giao diện.</w:t>
      </w:r>
    </w:p>
    <w:p w14:paraId="72A2FC46" w14:textId="77777777" w:rsidR="00250F4B" w:rsidRPr="00764F45" w:rsidRDefault="00250F4B" w:rsidP="00EA4413">
      <w:pPr>
        <w:pStyle w:val="Tru"/>
      </w:pPr>
      <w:r w:rsidRPr="00764F45">
        <w:t>Chức năng xem:</w:t>
      </w:r>
    </w:p>
    <w:p w14:paraId="71B5080E" w14:textId="77777777" w:rsidR="00250F4B" w:rsidRPr="00764F45" w:rsidRDefault="00250F4B" w:rsidP="00273C0E">
      <w:pPr>
        <w:pStyle w:val="Cong"/>
      </w:pPr>
      <w:r w:rsidRPr="00764F45">
        <w:t xml:space="preserve">Người dùng chọn nhà cung cấp từ lưới và chọn "Xem", </w:t>
      </w:r>
    </w:p>
    <w:p w14:paraId="49030064" w14:textId="77777777" w:rsidR="00250F4B" w:rsidRPr="00764F45" w:rsidRDefault="00250F4B" w:rsidP="00273C0E">
      <w:pPr>
        <w:pStyle w:val="Cong"/>
      </w:pPr>
      <w:r w:rsidRPr="00764F45">
        <w:t>Hệ thống hiển thị giao diện "Thông tin nhà cung cấp" ở trạng thái Xem, chứa thông tin chi tiết của nhà cung cấp đó.</w:t>
      </w:r>
    </w:p>
    <w:p w14:paraId="1332C72F" w14:textId="77777777" w:rsidR="00250F4B" w:rsidRPr="00764F45" w:rsidRDefault="00250F4B" w:rsidP="004B6FA1">
      <w:pPr>
        <w:pStyle w:val="Heading4"/>
        <w:rPr>
          <w:color w:val="auto"/>
        </w:rPr>
      </w:pPr>
      <w:r w:rsidRPr="00764F45">
        <w:rPr>
          <w:color w:val="auto"/>
        </w:rPr>
        <w:t>Dòng sự kiện phụ (Alternative Flow)</w:t>
      </w:r>
    </w:p>
    <w:p w14:paraId="1E101B29" w14:textId="77777777" w:rsidR="00250F4B" w:rsidRPr="00764F45" w:rsidRDefault="00250F4B" w:rsidP="00EA4413">
      <w:pPr>
        <w:pStyle w:val="Tru"/>
      </w:pPr>
      <w:r w:rsidRPr="00764F45">
        <w:t>Chọn “Thoát” để thoát khỏi chức năng.</w:t>
      </w:r>
    </w:p>
    <w:p w14:paraId="6AEEB980" w14:textId="77777777" w:rsidR="00250F4B" w:rsidRPr="00764F45" w:rsidRDefault="00250F4B" w:rsidP="004B6FA1">
      <w:pPr>
        <w:pStyle w:val="Heading4"/>
        <w:rPr>
          <w:color w:val="auto"/>
        </w:rPr>
      </w:pPr>
      <w:r w:rsidRPr="00764F45">
        <w:rPr>
          <w:color w:val="auto"/>
        </w:rPr>
        <w:lastRenderedPageBreak/>
        <w:t>Yêu cầu đặc biệt</w:t>
      </w:r>
    </w:p>
    <w:p w14:paraId="634F59E3" w14:textId="77777777" w:rsidR="00250F4B" w:rsidRPr="00764F45" w:rsidRDefault="00250F4B" w:rsidP="003F2E91">
      <w:pPr>
        <w:pStyle w:val="DoanVB"/>
      </w:pPr>
      <w:r w:rsidRPr="00764F45">
        <w:t>N/A</w:t>
      </w:r>
    </w:p>
    <w:p w14:paraId="76383300"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179AB0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65098986"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39EDC3B4" w14:textId="77777777" w:rsidR="00250F4B" w:rsidRPr="00764F45" w:rsidRDefault="00250F4B" w:rsidP="00250F4B">
            <w:pPr>
              <w:rPr>
                <w:b/>
                <w:lang w:val="en-US"/>
              </w:rPr>
            </w:pPr>
            <w:r w:rsidRPr="00764F45">
              <w:rPr>
                <w:b/>
                <w:lang w:val="en-US"/>
              </w:rPr>
              <w:t>Kiểu</w:t>
            </w:r>
          </w:p>
        </w:tc>
      </w:tr>
      <w:tr w:rsidR="00764F45" w:rsidRPr="00764F45" w14:paraId="6030B113"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63A409AE"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14511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76F8D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35B0D0"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CD11CD" w14:textId="77777777" w:rsidR="00250F4B" w:rsidRPr="00764F45" w:rsidRDefault="00250F4B" w:rsidP="00250F4B">
            <w:pPr>
              <w:rPr>
                <w:b/>
                <w:lang w:val="en-US"/>
              </w:rPr>
            </w:pPr>
            <w:r w:rsidRPr="00764F45">
              <w:rPr>
                <w:b/>
                <w:lang w:val="en-US"/>
              </w:rPr>
              <w:t>Query</w:t>
            </w:r>
          </w:p>
        </w:tc>
      </w:tr>
      <w:tr w:rsidR="00764F45" w:rsidRPr="00764F45" w14:paraId="773019B5"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47060A4E" w14:textId="77777777" w:rsidR="00250F4B" w:rsidRPr="00764F45" w:rsidRDefault="00250F4B" w:rsidP="00250F4B">
            <w:pPr>
              <w:rPr>
                <w:lang w:val="en-US"/>
              </w:rPr>
            </w:pPr>
            <w:r w:rsidRPr="00764F45">
              <w:rPr>
                <w:lang w:val="en-US"/>
              </w:rPr>
              <w:t>Suppli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DC63B7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8E3F1A3"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BB9D6E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37629D8" w14:textId="77777777" w:rsidR="00250F4B" w:rsidRPr="00764F45" w:rsidRDefault="00250F4B" w:rsidP="00C8707A">
            <w:pPr>
              <w:jc w:val="center"/>
              <w:rPr>
                <w:lang w:val="en-US"/>
              </w:rPr>
            </w:pPr>
            <w:r w:rsidRPr="00764F45">
              <w:rPr>
                <w:lang w:val="en-US"/>
              </w:rPr>
              <w:t>x</w:t>
            </w:r>
          </w:p>
        </w:tc>
      </w:tr>
    </w:tbl>
    <w:p w14:paraId="0B573795" w14:textId="77777777" w:rsidR="00250F4B" w:rsidRPr="00764F45" w:rsidRDefault="00250F4B" w:rsidP="00250F4B">
      <w:pPr>
        <w:rPr>
          <w:lang w:val="en-US"/>
        </w:rPr>
      </w:pPr>
    </w:p>
    <w:p w14:paraId="2BFC084D" w14:textId="77777777" w:rsidR="00250F4B" w:rsidRPr="00764F45" w:rsidRDefault="00250F4B" w:rsidP="00BE2C84">
      <w:pPr>
        <w:pStyle w:val="Heading3"/>
        <w:rPr>
          <w:color w:val="auto"/>
          <w:lang w:val="en-US"/>
        </w:rPr>
      </w:pPr>
      <w:bookmarkStart w:id="72" w:name="_Toc134127599"/>
      <w:r w:rsidRPr="00764F45">
        <w:rPr>
          <w:color w:val="auto"/>
          <w:lang w:val="en-US"/>
        </w:rPr>
        <w:t>QL</w:t>
      </w:r>
      <w:r w:rsidR="005016D8" w:rsidRPr="00764F45">
        <w:rPr>
          <w:color w:val="auto"/>
          <w:lang w:val="en-US"/>
        </w:rPr>
        <w:t>BH03</w:t>
      </w:r>
      <w:r w:rsidRPr="00764F45">
        <w:rPr>
          <w:color w:val="auto"/>
          <w:lang w:val="en-US"/>
        </w:rPr>
        <w:t>: Danh mục loại sản phẩm</w:t>
      </w:r>
      <w:r w:rsidR="008C264E" w:rsidRPr="00764F45">
        <w:rPr>
          <w:color w:val="auto"/>
          <w:lang w:val="en-US"/>
        </w:rPr>
        <w:t>(Danh mục sản phẩm)</w:t>
      </w:r>
      <w:bookmarkEnd w:id="72"/>
    </w:p>
    <w:p w14:paraId="7ED73C26" w14:textId="77777777" w:rsidR="00250F4B" w:rsidRPr="00764F45" w:rsidRDefault="00250F4B" w:rsidP="004B6FA1">
      <w:pPr>
        <w:pStyle w:val="Heading4"/>
        <w:rPr>
          <w:color w:val="auto"/>
        </w:rPr>
      </w:pPr>
      <w:r w:rsidRPr="00764F45">
        <w:rPr>
          <w:color w:val="auto"/>
        </w:rPr>
        <w:t>Mô tả chức năng (Brief description)</w:t>
      </w:r>
    </w:p>
    <w:p w14:paraId="222B7744" w14:textId="77777777" w:rsidR="00250F4B" w:rsidRPr="00764F45" w:rsidRDefault="00250F4B" w:rsidP="00EA4413">
      <w:pPr>
        <w:pStyle w:val="Tru"/>
      </w:pPr>
      <w:r w:rsidRPr="00764F45">
        <w:t>Chức năng cho phép quản lý thông tin (tìm kiếm, thêm, sửa, xóa, xem chi tiết) về loại sản phẩm;</w:t>
      </w:r>
    </w:p>
    <w:p w14:paraId="788B301C" w14:textId="77777777" w:rsidR="00250F4B" w:rsidRPr="00764F45" w:rsidRDefault="00250F4B" w:rsidP="004B6FA1">
      <w:pPr>
        <w:pStyle w:val="Heading4"/>
        <w:rPr>
          <w:color w:val="auto"/>
        </w:rPr>
      </w:pPr>
      <w:r w:rsidRPr="00764F45">
        <w:rPr>
          <w:color w:val="auto"/>
        </w:rPr>
        <w:t>Giao diện màn hình</w:t>
      </w:r>
    </w:p>
    <w:p w14:paraId="0EC19C29" w14:textId="77777777" w:rsidR="00250F4B" w:rsidRPr="00764F45" w:rsidRDefault="001754A3" w:rsidP="001754A3">
      <w:pPr>
        <w:jc w:val="center"/>
        <w:rPr>
          <w:lang w:val="en-US"/>
        </w:rPr>
      </w:pPr>
      <w:r w:rsidRPr="00764F45">
        <w:rPr>
          <w:noProof/>
          <w:lang w:val="en-US"/>
        </w:rPr>
        <w:drawing>
          <wp:inline distT="0" distB="0" distL="0" distR="0" wp14:anchorId="767FB752" wp14:editId="1CA8C1C6">
            <wp:extent cx="5415897" cy="2238375"/>
            <wp:effectExtent l="19050" t="19050" r="1397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46512" cy="2251028"/>
                    </a:xfrm>
                    <a:prstGeom prst="rect">
                      <a:avLst/>
                    </a:prstGeom>
                    <a:ln w="3175">
                      <a:solidFill>
                        <a:schemeClr val="tx1"/>
                      </a:solidFill>
                    </a:ln>
                  </pic:spPr>
                </pic:pic>
              </a:graphicData>
            </a:graphic>
          </wp:inline>
        </w:drawing>
      </w:r>
    </w:p>
    <w:p w14:paraId="34907948" w14:textId="77777777" w:rsidR="001754A3" w:rsidRPr="00764F45" w:rsidRDefault="001754A3" w:rsidP="001754A3">
      <w:pPr>
        <w:jc w:val="center"/>
        <w:rPr>
          <w:lang w:val="en-US"/>
        </w:rPr>
      </w:pPr>
      <w:r w:rsidRPr="00764F45">
        <w:rPr>
          <w:noProof/>
          <w:lang w:val="en-US"/>
        </w:rPr>
        <w:drawing>
          <wp:inline distT="0" distB="0" distL="0" distR="0" wp14:anchorId="111E7B82" wp14:editId="5974F501">
            <wp:extent cx="3642360" cy="3000375"/>
            <wp:effectExtent l="19050" t="19050" r="15240"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48977" cy="3005826"/>
                    </a:xfrm>
                    <a:prstGeom prst="rect">
                      <a:avLst/>
                    </a:prstGeom>
                    <a:ln w="3175">
                      <a:solidFill>
                        <a:schemeClr val="tx1"/>
                      </a:solidFill>
                    </a:ln>
                  </pic:spPr>
                </pic:pic>
              </a:graphicData>
            </a:graphic>
          </wp:inline>
        </w:drawing>
      </w:r>
    </w:p>
    <w:p w14:paraId="25899553" w14:textId="77777777" w:rsidR="001754A3" w:rsidRPr="00764F45" w:rsidRDefault="001754A3" w:rsidP="001754A3">
      <w:pPr>
        <w:jc w:val="center"/>
        <w:rPr>
          <w:lang w:val="en-US"/>
        </w:rPr>
      </w:pPr>
      <w:r w:rsidRPr="00764F45">
        <w:rPr>
          <w:noProof/>
          <w:lang w:val="en-US"/>
        </w:rPr>
        <w:lastRenderedPageBreak/>
        <w:drawing>
          <wp:inline distT="0" distB="0" distL="0" distR="0" wp14:anchorId="76E80BD7" wp14:editId="3F1B2733">
            <wp:extent cx="3720430" cy="2714625"/>
            <wp:effectExtent l="19050" t="19050" r="1397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52895" cy="2738313"/>
                    </a:xfrm>
                    <a:prstGeom prst="rect">
                      <a:avLst/>
                    </a:prstGeom>
                    <a:ln w="3175">
                      <a:solidFill>
                        <a:schemeClr val="tx1"/>
                      </a:solidFill>
                    </a:ln>
                  </pic:spPr>
                </pic:pic>
              </a:graphicData>
            </a:graphic>
          </wp:inline>
        </w:drawing>
      </w:r>
    </w:p>
    <w:p w14:paraId="2A3266A6" w14:textId="77777777" w:rsidR="001754A3" w:rsidRPr="00764F45" w:rsidRDefault="00353961" w:rsidP="001754A3">
      <w:pPr>
        <w:jc w:val="center"/>
        <w:rPr>
          <w:lang w:val="en-US"/>
        </w:rPr>
      </w:pPr>
      <w:r w:rsidRPr="00764F45">
        <w:rPr>
          <w:noProof/>
          <w:lang w:val="en-US"/>
        </w:rPr>
        <w:drawing>
          <wp:inline distT="0" distB="0" distL="0" distR="0" wp14:anchorId="0FBB9F2E" wp14:editId="2BD65E69">
            <wp:extent cx="3695561" cy="2886075"/>
            <wp:effectExtent l="19050" t="19050" r="1968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06645" cy="2894732"/>
                    </a:xfrm>
                    <a:prstGeom prst="rect">
                      <a:avLst/>
                    </a:prstGeom>
                    <a:ln w="3175">
                      <a:solidFill>
                        <a:schemeClr val="tx1"/>
                      </a:solidFill>
                    </a:ln>
                  </pic:spPr>
                </pic:pic>
              </a:graphicData>
            </a:graphic>
          </wp:inline>
        </w:drawing>
      </w:r>
    </w:p>
    <w:p w14:paraId="6A98AB72" w14:textId="77777777" w:rsidR="00353961" w:rsidRPr="00764F45" w:rsidRDefault="00353961" w:rsidP="001754A3">
      <w:pPr>
        <w:jc w:val="center"/>
        <w:rPr>
          <w:lang w:val="en-US"/>
        </w:rPr>
      </w:pPr>
      <w:r w:rsidRPr="00764F45">
        <w:rPr>
          <w:noProof/>
          <w:lang w:val="en-US"/>
        </w:rPr>
        <w:drawing>
          <wp:inline distT="0" distB="0" distL="0" distR="0" wp14:anchorId="59F0AC8C" wp14:editId="01185EDD">
            <wp:extent cx="3698875" cy="2943225"/>
            <wp:effectExtent l="19050" t="19050" r="15875"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16779" cy="2957471"/>
                    </a:xfrm>
                    <a:prstGeom prst="rect">
                      <a:avLst/>
                    </a:prstGeom>
                    <a:ln w="3175">
                      <a:solidFill>
                        <a:schemeClr val="tx1"/>
                      </a:solidFill>
                    </a:ln>
                  </pic:spPr>
                </pic:pic>
              </a:graphicData>
            </a:graphic>
          </wp:inline>
        </w:drawing>
      </w:r>
    </w:p>
    <w:p w14:paraId="7DF616A4" w14:textId="77777777" w:rsidR="00250F4B" w:rsidRPr="00764F45" w:rsidRDefault="00250F4B" w:rsidP="004B6FA1">
      <w:pPr>
        <w:pStyle w:val="Heading4"/>
        <w:rPr>
          <w:color w:val="auto"/>
        </w:rPr>
      </w:pPr>
      <w:r w:rsidRPr="00764F45">
        <w:rPr>
          <w:color w:val="auto"/>
        </w:rPr>
        <w:lastRenderedPageBreak/>
        <w:t>Dòng sự kiện chính (Basic Flow)</w:t>
      </w:r>
    </w:p>
    <w:p w14:paraId="64CF96CC" w14:textId="77777777" w:rsidR="00250F4B" w:rsidRPr="00764F45" w:rsidRDefault="00250F4B" w:rsidP="00EA4413">
      <w:pPr>
        <w:pStyle w:val="Tru"/>
      </w:pPr>
      <w:r w:rsidRPr="00764F45">
        <w:t>Có các chức năng chính tìm kiếm, thêm mới, sửa, xóa, xem thông tin loại sản phẩm;</w:t>
      </w:r>
    </w:p>
    <w:p w14:paraId="0AD90ED1" w14:textId="77777777" w:rsidR="00250F4B" w:rsidRPr="00764F45" w:rsidRDefault="00250F4B" w:rsidP="00EA4413">
      <w:pPr>
        <w:pStyle w:val="Tru"/>
      </w:pPr>
      <w:r w:rsidRPr="00764F45">
        <w:t>Người dùng chọn chức năng “Danh mục loại sản phẩm” từ menu;</w:t>
      </w:r>
    </w:p>
    <w:p w14:paraId="441A2152" w14:textId="77777777" w:rsidR="00250F4B" w:rsidRPr="00764F45" w:rsidRDefault="00250F4B" w:rsidP="00EA4413">
      <w:pPr>
        <w:pStyle w:val="Tru"/>
      </w:pPr>
      <w:r w:rsidRPr="00764F45">
        <w:t>Hệ thống hiển thị giao diện "Quản lý loại sản phẩm", trên lưới hiển thị danh sách loại sản phẩm;</w:t>
      </w:r>
    </w:p>
    <w:p w14:paraId="397D25E0" w14:textId="77777777" w:rsidR="00250F4B" w:rsidRPr="00764F45" w:rsidRDefault="00250F4B" w:rsidP="00EA4413">
      <w:pPr>
        <w:pStyle w:val="Tru"/>
      </w:pPr>
      <w:r w:rsidRPr="00764F45">
        <w:t>Chức năng tìm kiếm:</w:t>
      </w:r>
    </w:p>
    <w:p w14:paraId="1122C91C" w14:textId="77777777" w:rsidR="00250F4B" w:rsidRPr="00764F45" w:rsidRDefault="00250F4B" w:rsidP="00273C0E">
      <w:pPr>
        <w:pStyle w:val="Cong"/>
      </w:pPr>
      <w:r w:rsidRPr="00764F45">
        <w:t>Người dùng nhập các tiêu chí tìm kiếm và ấn "Tìm kiếm";</w:t>
      </w:r>
    </w:p>
    <w:p w14:paraId="7E89FCA0" w14:textId="77777777" w:rsidR="00250F4B" w:rsidRPr="00764F45" w:rsidRDefault="00250F4B" w:rsidP="00273C0E">
      <w:pPr>
        <w:pStyle w:val="Cong"/>
      </w:pPr>
      <w:r w:rsidRPr="00764F45">
        <w:t>Trên lưới sẽ hiển thị danh sách loại sản phẩm phù hợp tiêu chí.</w:t>
      </w:r>
    </w:p>
    <w:p w14:paraId="0EAD94F1" w14:textId="77777777" w:rsidR="00250F4B" w:rsidRPr="00764F45" w:rsidRDefault="00250F4B" w:rsidP="00EA4413">
      <w:pPr>
        <w:pStyle w:val="Tru"/>
      </w:pPr>
      <w:r w:rsidRPr="00764F45">
        <w:t>Chức năng thêm mới:</w:t>
      </w:r>
    </w:p>
    <w:p w14:paraId="34379D1F" w14:textId="77777777" w:rsidR="00250F4B" w:rsidRPr="00764F45" w:rsidRDefault="00250F4B" w:rsidP="00273C0E">
      <w:pPr>
        <w:pStyle w:val="Cong"/>
      </w:pPr>
      <w:r w:rsidRPr="00764F45">
        <w:t>Người dùng nhấn chọn “Thêm mới”;</w:t>
      </w:r>
    </w:p>
    <w:p w14:paraId="5493713F" w14:textId="77777777" w:rsidR="00250F4B" w:rsidRPr="00764F45" w:rsidRDefault="00250F4B" w:rsidP="00273C0E">
      <w:pPr>
        <w:pStyle w:val="Cong"/>
      </w:pPr>
      <w:r w:rsidRPr="00764F45">
        <w:t>Hệ thống hiển thị giao diện thêm mới với các khung nhập liệu rỗng;</w:t>
      </w:r>
    </w:p>
    <w:p w14:paraId="376C6690" w14:textId="77777777" w:rsidR="00250F4B" w:rsidRPr="00764F45" w:rsidRDefault="00250F4B" w:rsidP="00273C0E">
      <w:pPr>
        <w:pStyle w:val="Cong"/>
      </w:pPr>
      <w:r w:rsidRPr="00764F45">
        <w:t>Người dùng nhập đầy đủ thông tin loại sản phẩm và chọn “Thêm mới”;</w:t>
      </w:r>
    </w:p>
    <w:p w14:paraId="54A772A2" w14:textId="77777777" w:rsidR="00250F4B" w:rsidRPr="00764F45" w:rsidRDefault="00250F4B" w:rsidP="00273C0E">
      <w:pPr>
        <w:pStyle w:val="Cong"/>
      </w:pPr>
      <w:r w:rsidRPr="00764F45">
        <w:t>Hệ thống thêm thông tin loại sản phẩm và cập nhật thông tin mới lên lưới.</w:t>
      </w:r>
    </w:p>
    <w:p w14:paraId="36E5A644" w14:textId="77777777" w:rsidR="00250F4B" w:rsidRPr="00764F45" w:rsidRDefault="00250F4B" w:rsidP="00EA4413">
      <w:pPr>
        <w:pStyle w:val="Tru"/>
      </w:pPr>
      <w:r w:rsidRPr="00764F45">
        <w:t>Chức năng sửa:</w:t>
      </w:r>
    </w:p>
    <w:p w14:paraId="23284A62" w14:textId="77777777" w:rsidR="00250F4B" w:rsidRPr="00764F45" w:rsidRDefault="00250F4B" w:rsidP="00273C0E">
      <w:pPr>
        <w:pStyle w:val="Cong"/>
      </w:pPr>
      <w:r w:rsidRPr="00764F45">
        <w:t>Người dùng chọn một dòng thông tin loại sản phẩm rồi nhấn “Sửa”;</w:t>
      </w:r>
    </w:p>
    <w:p w14:paraId="5BBA569C" w14:textId="77777777" w:rsidR="00250F4B" w:rsidRPr="00764F45" w:rsidRDefault="00250F4B" w:rsidP="00273C0E">
      <w:pPr>
        <w:pStyle w:val="Cong"/>
      </w:pPr>
      <w:r w:rsidRPr="00764F45">
        <w:t>Giao diện “Thông tin loại sản phẩm” chuyển sang trạng thái Sửa và hiển thị thông tin loại sản phẩm đó lên khung nhập liệu, nút “Sửa”, “Thoát”;</w:t>
      </w:r>
    </w:p>
    <w:p w14:paraId="169983AE" w14:textId="77777777" w:rsidR="00250F4B" w:rsidRPr="00764F45" w:rsidRDefault="00250F4B" w:rsidP="00273C0E">
      <w:pPr>
        <w:pStyle w:val="Cong"/>
      </w:pPr>
      <w:r w:rsidRPr="00764F45">
        <w:t>Người dùng thực hiện sửa đổi và nhấn “Sửa”;</w:t>
      </w:r>
    </w:p>
    <w:p w14:paraId="1A5D57FF" w14:textId="77777777" w:rsidR="00250F4B" w:rsidRPr="00764F45" w:rsidRDefault="00250F4B" w:rsidP="00273C0E">
      <w:pPr>
        <w:pStyle w:val="Cong"/>
      </w:pPr>
      <w:r w:rsidRPr="00764F45">
        <w:t>Hệ thống lưu lại thông tin loại sản phẩm và cập nhật thông tin vừa sửa đổi lên lưới.</w:t>
      </w:r>
    </w:p>
    <w:p w14:paraId="0A058471" w14:textId="77777777" w:rsidR="00250F4B" w:rsidRPr="00764F45" w:rsidRDefault="00250F4B" w:rsidP="00EA4413">
      <w:pPr>
        <w:pStyle w:val="Tru"/>
      </w:pPr>
      <w:r w:rsidRPr="00764F45">
        <w:t>Chức năng xóa:</w:t>
      </w:r>
    </w:p>
    <w:p w14:paraId="10B69C60" w14:textId="77777777" w:rsidR="00250F4B" w:rsidRPr="00764F45" w:rsidRDefault="00250F4B" w:rsidP="00273C0E">
      <w:pPr>
        <w:pStyle w:val="Cong"/>
      </w:pPr>
      <w:r w:rsidRPr="00764F45">
        <w:t>Người dùng chọn một dòng thông tin loại sản phẩm rồi nhấn “Xóa”;</w:t>
      </w:r>
    </w:p>
    <w:p w14:paraId="4899C0A1" w14:textId="77777777" w:rsidR="00250F4B" w:rsidRPr="00764F45" w:rsidRDefault="00250F4B" w:rsidP="00273C0E">
      <w:pPr>
        <w:pStyle w:val="Cong"/>
      </w:pPr>
      <w:r w:rsidRPr="00764F45">
        <w:t>Người dùng xác nhận lại yêu cầu xóa thông tin loại sản phẩm;</w:t>
      </w:r>
    </w:p>
    <w:p w14:paraId="4D7FAB57" w14:textId="77777777" w:rsidR="00250F4B" w:rsidRPr="00764F45" w:rsidRDefault="00250F4B" w:rsidP="00273C0E">
      <w:pPr>
        <w:pStyle w:val="Cong"/>
      </w:pPr>
      <w:r w:rsidRPr="00764F45">
        <w:t>Hệ thống xóa thông tin loại sản phẩm được chọn và cập nhật lại lưới.</w:t>
      </w:r>
    </w:p>
    <w:p w14:paraId="35DD140E" w14:textId="77777777" w:rsidR="00250F4B" w:rsidRPr="00764F45" w:rsidRDefault="00250F4B" w:rsidP="00EA4413">
      <w:pPr>
        <w:pStyle w:val="Tru"/>
      </w:pPr>
      <w:r w:rsidRPr="00764F45">
        <w:t>Chức năng xem:</w:t>
      </w:r>
    </w:p>
    <w:p w14:paraId="7D5722B1" w14:textId="77777777" w:rsidR="00250F4B" w:rsidRPr="00764F45" w:rsidRDefault="00250F4B" w:rsidP="00273C0E">
      <w:pPr>
        <w:pStyle w:val="Cong"/>
      </w:pPr>
      <w:r w:rsidRPr="00764F45">
        <w:t xml:space="preserve">Người dùng chọn loại sản phẩm từ lưới và chọn "Xem"; </w:t>
      </w:r>
    </w:p>
    <w:p w14:paraId="12DAD6B1" w14:textId="77777777" w:rsidR="00250F4B" w:rsidRPr="00764F45" w:rsidRDefault="00250F4B" w:rsidP="00273C0E">
      <w:pPr>
        <w:pStyle w:val="Cong"/>
      </w:pPr>
      <w:r w:rsidRPr="00764F45">
        <w:t>Hệ thống hiển thị giao diện "Thông tin loại sản phẩm" ở trạng thái Xem, chứa thông tin chi tiết của loại sản phẩm đó.</w:t>
      </w:r>
    </w:p>
    <w:p w14:paraId="706AF779" w14:textId="77777777" w:rsidR="00250F4B" w:rsidRPr="00764F45" w:rsidRDefault="00250F4B" w:rsidP="004B6FA1">
      <w:pPr>
        <w:pStyle w:val="Heading4"/>
        <w:rPr>
          <w:color w:val="auto"/>
        </w:rPr>
      </w:pPr>
      <w:r w:rsidRPr="00764F45">
        <w:rPr>
          <w:color w:val="auto"/>
        </w:rPr>
        <w:t>Dòng sự kiện phụ (Alternative Flow)</w:t>
      </w:r>
    </w:p>
    <w:p w14:paraId="52A4DF7B" w14:textId="77777777" w:rsidR="00250F4B" w:rsidRPr="00764F45" w:rsidRDefault="00250F4B" w:rsidP="00EA4413">
      <w:pPr>
        <w:pStyle w:val="Tru"/>
      </w:pPr>
      <w:r w:rsidRPr="00764F45">
        <w:t>Chọn “Thoát” để thoát khỏi chức năng.</w:t>
      </w:r>
    </w:p>
    <w:p w14:paraId="1A1E5BB6" w14:textId="77777777" w:rsidR="00250F4B" w:rsidRPr="00764F45" w:rsidRDefault="00250F4B" w:rsidP="004B6FA1">
      <w:pPr>
        <w:pStyle w:val="Heading4"/>
        <w:rPr>
          <w:color w:val="auto"/>
        </w:rPr>
      </w:pPr>
      <w:r w:rsidRPr="00764F45">
        <w:rPr>
          <w:color w:val="auto"/>
        </w:rPr>
        <w:lastRenderedPageBreak/>
        <w:t>Yêu cầu đặc biệt</w:t>
      </w:r>
    </w:p>
    <w:p w14:paraId="19B1096B" w14:textId="77777777" w:rsidR="00250F4B" w:rsidRPr="00764F45" w:rsidRDefault="00250F4B" w:rsidP="003F2E91">
      <w:pPr>
        <w:pStyle w:val="DoanVB"/>
      </w:pPr>
      <w:r w:rsidRPr="00764F45">
        <w:t>N/A</w:t>
      </w:r>
    </w:p>
    <w:p w14:paraId="37C31F78"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3C3ABBDA"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539B1104"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EE898CC" w14:textId="77777777" w:rsidR="00250F4B" w:rsidRPr="00764F45" w:rsidRDefault="00250F4B" w:rsidP="00250F4B">
            <w:pPr>
              <w:rPr>
                <w:b/>
                <w:lang w:val="en-US"/>
              </w:rPr>
            </w:pPr>
            <w:r w:rsidRPr="00764F45">
              <w:rPr>
                <w:b/>
                <w:lang w:val="en-US"/>
              </w:rPr>
              <w:t>Kiểu</w:t>
            </w:r>
          </w:p>
        </w:tc>
      </w:tr>
      <w:tr w:rsidR="00764F45" w:rsidRPr="00764F45" w14:paraId="73A97222"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44569D8"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FA6087"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560BCF"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0FEC32"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E53EDD" w14:textId="77777777" w:rsidR="00250F4B" w:rsidRPr="00764F45" w:rsidRDefault="00250F4B" w:rsidP="00250F4B">
            <w:pPr>
              <w:rPr>
                <w:b/>
                <w:lang w:val="en-US"/>
              </w:rPr>
            </w:pPr>
            <w:r w:rsidRPr="00764F45">
              <w:rPr>
                <w:b/>
                <w:lang w:val="en-US"/>
              </w:rPr>
              <w:t>Query</w:t>
            </w:r>
          </w:p>
        </w:tc>
      </w:tr>
      <w:tr w:rsidR="00764F45" w:rsidRPr="00764F45" w14:paraId="54C3EF65"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468C77FD" w14:textId="77777777" w:rsidR="00250F4B" w:rsidRPr="00764F45" w:rsidRDefault="00250F4B" w:rsidP="00250F4B">
            <w:pPr>
              <w:rPr>
                <w:lang w:val="en-US"/>
              </w:rPr>
            </w:pPr>
            <w:r w:rsidRPr="00764F45">
              <w:rPr>
                <w:lang w:val="en-US"/>
              </w:rPr>
              <w:t>ProductCategory</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5E405A5"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7B9518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795F91"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A540802" w14:textId="77777777" w:rsidR="00250F4B" w:rsidRPr="00764F45" w:rsidRDefault="00250F4B" w:rsidP="00C8707A">
            <w:pPr>
              <w:jc w:val="center"/>
              <w:rPr>
                <w:lang w:val="en-US"/>
              </w:rPr>
            </w:pPr>
            <w:r w:rsidRPr="00764F45">
              <w:rPr>
                <w:lang w:val="en-US"/>
              </w:rPr>
              <w:t>x</w:t>
            </w:r>
          </w:p>
        </w:tc>
      </w:tr>
    </w:tbl>
    <w:p w14:paraId="7BC3D825" w14:textId="77777777" w:rsidR="00250F4B" w:rsidRPr="00764F45" w:rsidRDefault="00250F4B" w:rsidP="00250F4B">
      <w:pPr>
        <w:rPr>
          <w:lang w:val="en-US"/>
        </w:rPr>
      </w:pPr>
    </w:p>
    <w:p w14:paraId="2347F735" w14:textId="77777777" w:rsidR="00250F4B" w:rsidRPr="00764F45" w:rsidRDefault="00250F4B" w:rsidP="00BE2C84">
      <w:pPr>
        <w:pStyle w:val="Heading3"/>
        <w:rPr>
          <w:color w:val="auto"/>
          <w:lang w:val="en-US"/>
        </w:rPr>
      </w:pPr>
      <w:bookmarkStart w:id="73" w:name="_Toc134127600"/>
      <w:r w:rsidRPr="00764F45">
        <w:rPr>
          <w:color w:val="auto"/>
          <w:lang w:val="en-US"/>
        </w:rPr>
        <w:t>QL</w:t>
      </w:r>
      <w:r w:rsidR="005016D8" w:rsidRPr="00764F45">
        <w:rPr>
          <w:color w:val="auto"/>
          <w:lang w:val="en-US"/>
        </w:rPr>
        <w:t>BH04</w:t>
      </w:r>
      <w:r w:rsidRPr="00764F45">
        <w:rPr>
          <w:color w:val="auto"/>
          <w:lang w:val="en-US"/>
        </w:rPr>
        <w:t>: Danh mục sản phẩm</w:t>
      </w:r>
      <w:bookmarkEnd w:id="73"/>
    </w:p>
    <w:p w14:paraId="1AE37829" w14:textId="77777777" w:rsidR="00250F4B" w:rsidRPr="00764F45" w:rsidRDefault="00250F4B" w:rsidP="004B6FA1">
      <w:pPr>
        <w:pStyle w:val="Heading4"/>
        <w:rPr>
          <w:color w:val="auto"/>
        </w:rPr>
      </w:pPr>
      <w:r w:rsidRPr="00764F45">
        <w:rPr>
          <w:color w:val="auto"/>
        </w:rPr>
        <w:t>Mô tả chức năng (Brief description)</w:t>
      </w:r>
    </w:p>
    <w:p w14:paraId="23857072" w14:textId="77777777" w:rsidR="00250F4B" w:rsidRPr="00764F45" w:rsidRDefault="00250F4B" w:rsidP="00EA4413">
      <w:pPr>
        <w:pStyle w:val="Tru"/>
      </w:pPr>
      <w:r w:rsidRPr="00764F45">
        <w:t>Chức năng cho phép quản lý thông tin (tìm kiếm, thêm, sửa, xóa, xem chi tiết) về sản phẩm;</w:t>
      </w:r>
    </w:p>
    <w:p w14:paraId="51379E0E" w14:textId="77777777" w:rsidR="00250F4B" w:rsidRPr="00764F45" w:rsidRDefault="00250F4B" w:rsidP="004B6FA1">
      <w:pPr>
        <w:pStyle w:val="Heading4"/>
        <w:rPr>
          <w:color w:val="auto"/>
        </w:rPr>
      </w:pPr>
      <w:r w:rsidRPr="00764F45">
        <w:rPr>
          <w:color w:val="auto"/>
        </w:rPr>
        <w:t>Giao diện màn hình</w:t>
      </w:r>
    </w:p>
    <w:p w14:paraId="5DB7545A" w14:textId="77777777" w:rsidR="00250F4B" w:rsidRPr="00764F45" w:rsidRDefault="005A05E3" w:rsidP="005A05E3">
      <w:pPr>
        <w:jc w:val="center"/>
        <w:rPr>
          <w:lang w:val="en-US"/>
        </w:rPr>
      </w:pPr>
      <w:r w:rsidRPr="00764F45">
        <w:rPr>
          <w:noProof/>
          <w:lang w:val="en-US"/>
        </w:rPr>
        <w:drawing>
          <wp:inline distT="0" distB="0" distL="0" distR="0" wp14:anchorId="1EFBFC42" wp14:editId="44093DC1">
            <wp:extent cx="5464810" cy="2623061"/>
            <wp:effectExtent l="19050" t="19050" r="21590" b="254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70865" cy="2625968"/>
                    </a:xfrm>
                    <a:prstGeom prst="rect">
                      <a:avLst/>
                    </a:prstGeom>
                    <a:ln w="3175">
                      <a:solidFill>
                        <a:schemeClr val="tx1"/>
                      </a:solidFill>
                    </a:ln>
                  </pic:spPr>
                </pic:pic>
              </a:graphicData>
            </a:graphic>
          </wp:inline>
        </w:drawing>
      </w:r>
    </w:p>
    <w:p w14:paraId="5D2BF5A8" w14:textId="77777777" w:rsidR="005A05E3" w:rsidRPr="00764F45" w:rsidRDefault="005A05E3" w:rsidP="005A05E3">
      <w:pPr>
        <w:jc w:val="center"/>
        <w:rPr>
          <w:lang w:val="en-US"/>
        </w:rPr>
      </w:pPr>
      <w:r w:rsidRPr="00764F45">
        <w:rPr>
          <w:noProof/>
          <w:lang w:val="en-US"/>
        </w:rPr>
        <w:lastRenderedPageBreak/>
        <w:drawing>
          <wp:inline distT="0" distB="0" distL="0" distR="0" wp14:anchorId="3192E8EC" wp14:editId="6BFE72C2">
            <wp:extent cx="4017010" cy="2728343"/>
            <wp:effectExtent l="19050" t="19050" r="21590" b="152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29450" cy="2736792"/>
                    </a:xfrm>
                    <a:prstGeom prst="rect">
                      <a:avLst/>
                    </a:prstGeom>
                    <a:ln w="3175">
                      <a:solidFill>
                        <a:schemeClr val="tx1"/>
                      </a:solidFill>
                    </a:ln>
                  </pic:spPr>
                </pic:pic>
              </a:graphicData>
            </a:graphic>
          </wp:inline>
        </w:drawing>
      </w:r>
    </w:p>
    <w:p w14:paraId="7A7C1C9F" w14:textId="77777777" w:rsidR="005A05E3" w:rsidRPr="00764F45" w:rsidRDefault="005A05E3" w:rsidP="005A05E3">
      <w:pPr>
        <w:jc w:val="center"/>
        <w:rPr>
          <w:lang w:val="en-US"/>
        </w:rPr>
      </w:pPr>
      <w:r w:rsidRPr="00764F45">
        <w:rPr>
          <w:noProof/>
          <w:lang w:val="en-US"/>
        </w:rPr>
        <w:drawing>
          <wp:inline distT="0" distB="0" distL="0" distR="0" wp14:anchorId="1B857231" wp14:editId="697A8310">
            <wp:extent cx="4009045" cy="2314575"/>
            <wp:effectExtent l="19050" t="19050" r="1079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25323" cy="2323973"/>
                    </a:xfrm>
                    <a:prstGeom prst="rect">
                      <a:avLst/>
                    </a:prstGeom>
                    <a:ln w="3175">
                      <a:solidFill>
                        <a:schemeClr val="tx1"/>
                      </a:solidFill>
                    </a:ln>
                  </pic:spPr>
                </pic:pic>
              </a:graphicData>
            </a:graphic>
          </wp:inline>
        </w:drawing>
      </w:r>
    </w:p>
    <w:p w14:paraId="066303DD" w14:textId="77777777" w:rsidR="00250F4B" w:rsidRPr="00764F45" w:rsidRDefault="00250F4B" w:rsidP="004B6FA1">
      <w:pPr>
        <w:pStyle w:val="Heading4"/>
        <w:rPr>
          <w:color w:val="auto"/>
        </w:rPr>
      </w:pPr>
      <w:r w:rsidRPr="00764F45">
        <w:rPr>
          <w:color w:val="auto"/>
        </w:rPr>
        <w:t>Dòng sự kiện chính (Basic Flow)</w:t>
      </w:r>
    </w:p>
    <w:p w14:paraId="1F97F1C1" w14:textId="77777777" w:rsidR="00250F4B" w:rsidRPr="00764F45" w:rsidRDefault="00250F4B" w:rsidP="00EA4413">
      <w:pPr>
        <w:pStyle w:val="Tru"/>
      </w:pPr>
      <w:r w:rsidRPr="00764F45">
        <w:t>Có các chức năng chính tìm kiếm, thêm mới, sửa, xóa, xem thông tin sản phẩm;</w:t>
      </w:r>
    </w:p>
    <w:p w14:paraId="232242FF" w14:textId="77777777" w:rsidR="00250F4B" w:rsidRPr="00764F45" w:rsidRDefault="00250F4B" w:rsidP="00EA4413">
      <w:pPr>
        <w:pStyle w:val="Tru"/>
      </w:pPr>
      <w:r w:rsidRPr="00764F45">
        <w:t>Người dùng chọn chức năng “Danh mục sản phẩm” từ menu;</w:t>
      </w:r>
    </w:p>
    <w:p w14:paraId="7470E7DB" w14:textId="77777777" w:rsidR="00250F4B" w:rsidRPr="00764F45" w:rsidRDefault="00250F4B" w:rsidP="00EA4413">
      <w:pPr>
        <w:pStyle w:val="Tru"/>
      </w:pPr>
      <w:r w:rsidRPr="00764F45">
        <w:t>Hệ thống hiển thị giao diện "Quản lý sản phẩm", trên lưới hiển thị danh sách sản phẩm;</w:t>
      </w:r>
    </w:p>
    <w:p w14:paraId="2A7BB7BE" w14:textId="77777777" w:rsidR="00250F4B" w:rsidRPr="00764F45" w:rsidRDefault="00250F4B" w:rsidP="00EA4413">
      <w:pPr>
        <w:pStyle w:val="Tru"/>
      </w:pPr>
      <w:r w:rsidRPr="00764F45">
        <w:t>Chức năng tìm kiếm:</w:t>
      </w:r>
    </w:p>
    <w:p w14:paraId="6744BF2D" w14:textId="77777777" w:rsidR="00250F4B" w:rsidRPr="00764F45" w:rsidRDefault="00250F4B" w:rsidP="00273C0E">
      <w:pPr>
        <w:pStyle w:val="Cong"/>
      </w:pPr>
      <w:r w:rsidRPr="00764F45">
        <w:t>Người dùng nhập các tiêu chí tìm kiếm và ấn "Tìm kiếm";</w:t>
      </w:r>
    </w:p>
    <w:p w14:paraId="5367024E" w14:textId="77777777" w:rsidR="00250F4B" w:rsidRPr="00764F45" w:rsidRDefault="00250F4B" w:rsidP="00273C0E">
      <w:pPr>
        <w:pStyle w:val="Cong"/>
      </w:pPr>
      <w:r w:rsidRPr="00764F45">
        <w:t>Trên lưới sẽ hiển thị danh sách sản phẩm phù hợp tiêu chí.</w:t>
      </w:r>
    </w:p>
    <w:p w14:paraId="31D045D3" w14:textId="77777777" w:rsidR="00250F4B" w:rsidRPr="00764F45" w:rsidRDefault="00250F4B" w:rsidP="00EA4413">
      <w:pPr>
        <w:pStyle w:val="Tru"/>
      </w:pPr>
      <w:r w:rsidRPr="00764F45">
        <w:t>Chức năng thêm mới:</w:t>
      </w:r>
    </w:p>
    <w:p w14:paraId="1E13812D" w14:textId="77777777" w:rsidR="00250F4B" w:rsidRPr="00764F45" w:rsidRDefault="00250F4B" w:rsidP="00273C0E">
      <w:pPr>
        <w:pStyle w:val="Cong"/>
      </w:pPr>
      <w:r w:rsidRPr="00764F45">
        <w:t>Người dùng nhấn chọn “Thêm mới”;</w:t>
      </w:r>
    </w:p>
    <w:p w14:paraId="6D4F66CC" w14:textId="77777777" w:rsidR="00250F4B" w:rsidRPr="00764F45" w:rsidRDefault="00250F4B" w:rsidP="00273C0E">
      <w:pPr>
        <w:pStyle w:val="Cong"/>
      </w:pPr>
      <w:r w:rsidRPr="00764F45">
        <w:t>Hệ thống hiển thị giao diện thêm mới với các khung nhập liệu rỗng;</w:t>
      </w:r>
    </w:p>
    <w:p w14:paraId="1A279CF1" w14:textId="77777777" w:rsidR="00250F4B" w:rsidRPr="00764F45" w:rsidRDefault="00250F4B" w:rsidP="00273C0E">
      <w:pPr>
        <w:pStyle w:val="Cong"/>
      </w:pPr>
      <w:r w:rsidRPr="00764F45">
        <w:t>Người dùng nhập đầy đủ thông tin sản phẩm và chọn “Thêm mới”;</w:t>
      </w:r>
    </w:p>
    <w:p w14:paraId="7CBC94B3" w14:textId="77777777" w:rsidR="00250F4B" w:rsidRPr="00764F45" w:rsidRDefault="00250F4B" w:rsidP="00273C0E">
      <w:pPr>
        <w:pStyle w:val="Cong"/>
      </w:pPr>
      <w:r w:rsidRPr="00764F45">
        <w:t>Hệ thống thêm thông tin sản phẩm và cập nhật thông tin mới lên lưới.</w:t>
      </w:r>
    </w:p>
    <w:p w14:paraId="69A19E58" w14:textId="77777777" w:rsidR="00250F4B" w:rsidRPr="00764F45" w:rsidRDefault="00250F4B" w:rsidP="00EA4413">
      <w:pPr>
        <w:pStyle w:val="Tru"/>
      </w:pPr>
      <w:r w:rsidRPr="00764F45">
        <w:lastRenderedPageBreak/>
        <w:t>Chức năng sửa:</w:t>
      </w:r>
    </w:p>
    <w:p w14:paraId="784497F7" w14:textId="77777777" w:rsidR="00250F4B" w:rsidRPr="00764F45" w:rsidRDefault="00250F4B" w:rsidP="00273C0E">
      <w:pPr>
        <w:pStyle w:val="Cong"/>
      </w:pPr>
      <w:r w:rsidRPr="00764F45">
        <w:t>Người dùng chọn một dòng thông tin sản phẩm và nhấn “Sửa”;</w:t>
      </w:r>
    </w:p>
    <w:p w14:paraId="7A86E48D" w14:textId="77777777" w:rsidR="00250F4B" w:rsidRPr="00764F45" w:rsidRDefault="00250F4B" w:rsidP="00273C0E">
      <w:pPr>
        <w:pStyle w:val="Cong"/>
      </w:pPr>
      <w:r w:rsidRPr="00764F45">
        <w:t>Giao diện “Thông tin sản phẩm” chuyển sang trạng thái Sửa và hiển thị thông tin sản phẩm đó lên khung nhập liệu, nút “Sửa”, “Thoát”;</w:t>
      </w:r>
    </w:p>
    <w:p w14:paraId="23FADEF3" w14:textId="77777777" w:rsidR="00250F4B" w:rsidRPr="00764F45" w:rsidRDefault="00250F4B" w:rsidP="00273C0E">
      <w:pPr>
        <w:pStyle w:val="Cong"/>
      </w:pPr>
      <w:r w:rsidRPr="00764F45">
        <w:t>Người dùng thực hiện sửa đổi và nhấn “Sửa”;</w:t>
      </w:r>
    </w:p>
    <w:p w14:paraId="6A47CF24" w14:textId="77777777" w:rsidR="00250F4B" w:rsidRPr="00764F45" w:rsidRDefault="00250F4B" w:rsidP="00273C0E">
      <w:pPr>
        <w:pStyle w:val="Cong"/>
      </w:pPr>
      <w:r w:rsidRPr="00764F45">
        <w:t>Hệ thống lưu lại thông tin sản phẩm và cập nhật thông tin vừa sửa đổi lên lưới.</w:t>
      </w:r>
    </w:p>
    <w:p w14:paraId="5FE28120" w14:textId="77777777" w:rsidR="00250F4B" w:rsidRPr="00764F45" w:rsidRDefault="00250F4B" w:rsidP="00EA4413">
      <w:pPr>
        <w:pStyle w:val="Tru"/>
      </w:pPr>
      <w:r w:rsidRPr="00764F45">
        <w:t>Chức năng xóa:</w:t>
      </w:r>
    </w:p>
    <w:p w14:paraId="0F809BCB" w14:textId="77777777" w:rsidR="00250F4B" w:rsidRPr="00764F45" w:rsidRDefault="00250F4B" w:rsidP="00273C0E">
      <w:pPr>
        <w:pStyle w:val="Cong"/>
      </w:pPr>
      <w:r w:rsidRPr="00764F45">
        <w:t>Người dùng chọn một dòng thông tin sản phẩm và nhấn “Xóa”;</w:t>
      </w:r>
    </w:p>
    <w:p w14:paraId="53E57530" w14:textId="77777777" w:rsidR="00250F4B" w:rsidRPr="00764F45" w:rsidRDefault="00250F4B" w:rsidP="00273C0E">
      <w:pPr>
        <w:pStyle w:val="Cong"/>
      </w:pPr>
      <w:r w:rsidRPr="00764F45">
        <w:t>Người dùng xác nhận lại yêu cầu xóa thông tin sản phẩm;</w:t>
      </w:r>
    </w:p>
    <w:p w14:paraId="24CDA65B" w14:textId="77777777" w:rsidR="00250F4B" w:rsidRPr="00764F45" w:rsidRDefault="00250F4B" w:rsidP="00273C0E">
      <w:pPr>
        <w:pStyle w:val="Cong"/>
      </w:pPr>
      <w:r w:rsidRPr="00764F45">
        <w:t>Hệ thống xóa thông tin sản phẩm được chọn và cập nhật lại lưới.</w:t>
      </w:r>
    </w:p>
    <w:p w14:paraId="0073A477" w14:textId="77777777" w:rsidR="00250F4B" w:rsidRPr="00764F45" w:rsidRDefault="00250F4B" w:rsidP="00EA4413">
      <w:pPr>
        <w:pStyle w:val="Tru"/>
      </w:pPr>
      <w:r w:rsidRPr="00764F45">
        <w:t>Chức năng xem:</w:t>
      </w:r>
    </w:p>
    <w:p w14:paraId="6F790D91" w14:textId="77777777" w:rsidR="00250F4B" w:rsidRPr="00764F45" w:rsidRDefault="00250F4B" w:rsidP="00273C0E">
      <w:pPr>
        <w:pStyle w:val="Cong"/>
      </w:pPr>
      <w:r w:rsidRPr="00764F45">
        <w:t xml:space="preserve">Người dùng chọn sản phẩm từ lưới và chọn "Xem"; </w:t>
      </w:r>
    </w:p>
    <w:p w14:paraId="120A778E" w14:textId="77777777" w:rsidR="00250F4B" w:rsidRPr="00764F45" w:rsidRDefault="00250F4B" w:rsidP="00273C0E">
      <w:pPr>
        <w:pStyle w:val="Cong"/>
      </w:pPr>
      <w:r w:rsidRPr="00764F45">
        <w:t>Hệ thống hiển thị giao diện "Thông tin sản phẩm" ở trạng thái Xem, chứa thông tin chi tiết của sản phẩm đó.</w:t>
      </w:r>
    </w:p>
    <w:p w14:paraId="3699359D" w14:textId="77777777" w:rsidR="00250F4B" w:rsidRPr="00764F45" w:rsidRDefault="00250F4B" w:rsidP="00317412">
      <w:pPr>
        <w:pStyle w:val="Heading4"/>
        <w:rPr>
          <w:color w:val="auto"/>
        </w:rPr>
      </w:pPr>
      <w:r w:rsidRPr="00764F45">
        <w:rPr>
          <w:color w:val="auto"/>
        </w:rPr>
        <w:t>Dòng sự kiện phụ (Alternative Flow)</w:t>
      </w:r>
    </w:p>
    <w:p w14:paraId="2EAA9643" w14:textId="77777777" w:rsidR="00250F4B" w:rsidRPr="00764F45" w:rsidRDefault="00250F4B" w:rsidP="00EA4413">
      <w:pPr>
        <w:pStyle w:val="Tru"/>
      </w:pPr>
      <w:r w:rsidRPr="00764F45">
        <w:t>Chọn “Thoát” để thoát khỏi chức năng.</w:t>
      </w:r>
    </w:p>
    <w:p w14:paraId="61535417" w14:textId="77777777" w:rsidR="00250F4B" w:rsidRPr="00764F45" w:rsidRDefault="00250F4B" w:rsidP="00317412">
      <w:pPr>
        <w:pStyle w:val="Heading4"/>
        <w:rPr>
          <w:color w:val="auto"/>
        </w:rPr>
      </w:pPr>
      <w:r w:rsidRPr="00764F45">
        <w:rPr>
          <w:color w:val="auto"/>
        </w:rPr>
        <w:t>Yêu cầu đặc biệt</w:t>
      </w:r>
    </w:p>
    <w:p w14:paraId="54CDE8B2" w14:textId="77777777" w:rsidR="00250F4B" w:rsidRPr="00764F45" w:rsidRDefault="00250F4B" w:rsidP="003F2E91">
      <w:pPr>
        <w:pStyle w:val="DoanVB"/>
      </w:pPr>
      <w:r w:rsidRPr="00764F45">
        <w:t>N/A</w:t>
      </w:r>
    </w:p>
    <w:p w14:paraId="7A64D58B"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1D27F2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9613062"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089CEE1" w14:textId="77777777" w:rsidR="00250F4B" w:rsidRPr="00764F45" w:rsidRDefault="00250F4B" w:rsidP="00250F4B">
            <w:pPr>
              <w:rPr>
                <w:b/>
                <w:lang w:val="en-US"/>
              </w:rPr>
            </w:pPr>
            <w:r w:rsidRPr="00764F45">
              <w:rPr>
                <w:b/>
                <w:lang w:val="en-US"/>
              </w:rPr>
              <w:t>Kiểu</w:t>
            </w:r>
          </w:p>
        </w:tc>
      </w:tr>
      <w:tr w:rsidR="00764F45" w:rsidRPr="00764F45" w14:paraId="0761338A"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365E1DA"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962F73"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A7450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0F760E"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30DB7D" w14:textId="77777777" w:rsidR="00250F4B" w:rsidRPr="00764F45" w:rsidRDefault="00250F4B" w:rsidP="00250F4B">
            <w:pPr>
              <w:rPr>
                <w:b/>
                <w:lang w:val="en-US"/>
              </w:rPr>
            </w:pPr>
            <w:r w:rsidRPr="00764F45">
              <w:rPr>
                <w:b/>
                <w:lang w:val="en-US"/>
              </w:rPr>
              <w:t>Query</w:t>
            </w:r>
          </w:p>
        </w:tc>
      </w:tr>
      <w:tr w:rsidR="00764F45" w:rsidRPr="00764F45" w14:paraId="3B8CB201"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3702E28A" w14:textId="77777777" w:rsidR="00250F4B" w:rsidRPr="00764F45" w:rsidRDefault="00250F4B" w:rsidP="00250F4B">
            <w:pPr>
              <w:rPr>
                <w:lang w:val="en-US"/>
              </w:rPr>
            </w:pPr>
            <w:r w:rsidRPr="00764F45">
              <w:rPr>
                <w:lang w:val="en-US"/>
              </w:rPr>
              <w:t>Product</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4B9A4D3"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0F4DA3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C644639"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DE6D52C" w14:textId="77777777" w:rsidR="00250F4B" w:rsidRPr="00764F45" w:rsidRDefault="00250F4B" w:rsidP="00C8707A">
            <w:pPr>
              <w:jc w:val="center"/>
              <w:rPr>
                <w:lang w:val="en-US"/>
              </w:rPr>
            </w:pPr>
            <w:r w:rsidRPr="00764F45">
              <w:rPr>
                <w:lang w:val="en-US"/>
              </w:rPr>
              <w:t>x</w:t>
            </w:r>
          </w:p>
        </w:tc>
      </w:tr>
      <w:tr w:rsidR="00764F45" w:rsidRPr="00764F45" w14:paraId="7DFD4B32"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1F95B2F9" w14:textId="77777777" w:rsidR="00250F4B" w:rsidRPr="00764F45" w:rsidRDefault="00250F4B" w:rsidP="00250F4B">
            <w:pPr>
              <w:rPr>
                <w:lang w:val="en-US"/>
              </w:rPr>
            </w:pPr>
            <w:r w:rsidRPr="00764F45">
              <w:rPr>
                <w:lang w:val="en-US"/>
              </w:rPr>
              <w:t>ProductCategory</w:t>
            </w:r>
          </w:p>
        </w:tc>
        <w:tc>
          <w:tcPr>
            <w:tcW w:w="1155" w:type="dxa"/>
            <w:tcBorders>
              <w:top w:val="single" w:sz="4" w:space="0" w:color="auto"/>
              <w:left w:val="single" w:sz="4" w:space="0" w:color="auto"/>
              <w:bottom w:val="single" w:sz="4" w:space="0" w:color="auto"/>
              <w:right w:val="single" w:sz="4" w:space="0" w:color="auto"/>
            </w:tcBorders>
            <w:vAlign w:val="center"/>
          </w:tcPr>
          <w:p w14:paraId="4CFFAF6E"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7F9F8EA"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BCED658"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9019D52" w14:textId="77777777" w:rsidR="00250F4B" w:rsidRPr="00764F45" w:rsidRDefault="00250F4B" w:rsidP="00C8707A">
            <w:pPr>
              <w:jc w:val="center"/>
              <w:rPr>
                <w:lang w:val="en-US"/>
              </w:rPr>
            </w:pPr>
            <w:r w:rsidRPr="00764F45">
              <w:rPr>
                <w:lang w:val="en-US"/>
              </w:rPr>
              <w:t>x</w:t>
            </w:r>
          </w:p>
        </w:tc>
      </w:tr>
    </w:tbl>
    <w:p w14:paraId="793AB964" w14:textId="77777777" w:rsidR="00250F4B" w:rsidRPr="00764F45" w:rsidRDefault="00250F4B" w:rsidP="00250F4B">
      <w:pPr>
        <w:rPr>
          <w:lang w:val="en-US"/>
        </w:rPr>
      </w:pPr>
    </w:p>
    <w:p w14:paraId="5CE737D3" w14:textId="77777777" w:rsidR="00250F4B" w:rsidRPr="00764F45" w:rsidRDefault="00250F4B" w:rsidP="004B6FA1">
      <w:pPr>
        <w:pStyle w:val="Heading3"/>
        <w:rPr>
          <w:color w:val="auto"/>
          <w:lang w:val="en-US"/>
        </w:rPr>
      </w:pPr>
      <w:bookmarkStart w:id="74" w:name="_Toc134127601"/>
      <w:r w:rsidRPr="00764F45">
        <w:rPr>
          <w:color w:val="auto"/>
          <w:lang w:val="en-US"/>
        </w:rPr>
        <w:t>QL</w:t>
      </w:r>
      <w:r w:rsidR="005016D8" w:rsidRPr="00764F45">
        <w:rPr>
          <w:color w:val="auto"/>
          <w:lang w:val="en-US"/>
        </w:rPr>
        <w:t>BH05</w:t>
      </w:r>
      <w:r w:rsidRPr="00764F45">
        <w:rPr>
          <w:color w:val="auto"/>
          <w:lang w:val="en-US"/>
        </w:rPr>
        <w:t>: Danh mục hãng vận chuyển</w:t>
      </w:r>
      <w:bookmarkEnd w:id="74"/>
    </w:p>
    <w:p w14:paraId="2D55754B" w14:textId="77777777" w:rsidR="00250F4B" w:rsidRPr="00764F45" w:rsidRDefault="00250F4B" w:rsidP="00317412">
      <w:pPr>
        <w:pStyle w:val="Heading4"/>
        <w:rPr>
          <w:color w:val="auto"/>
        </w:rPr>
      </w:pPr>
      <w:r w:rsidRPr="00764F45">
        <w:rPr>
          <w:color w:val="auto"/>
        </w:rPr>
        <w:t>Mô tả chức năng (Brief description)</w:t>
      </w:r>
    </w:p>
    <w:p w14:paraId="42817757" w14:textId="77777777" w:rsidR="00250F4B" w:rsidRPr="00764F45" w:rsidRDefault="00250F4B" w:rsidP="00EA4413">
      <w:pPr>
        <w:pStyle w:val="Tru"/>
      </w:pPr>
      <w:r w:rsidRPr="00764F45">
        <w:t>Chức năng cho phép quản lý thông tin (tìm kiếm, thêm, sửa, xóa, xem chi tiết) về hãng vận chuyển;</w:t>
      </w:r>
    </w:p>
    <w:p w14:paraId="7BCC2E2D" w14:textId="77777777" w:rsidR="00250F4B" w:rsidRPr="00764F45" w:rsidRDefault="00250F4B" w:rsidP="00317412">
      <w:pPr>
        <w:pStyle w:val="Heading4"/>
        <w:rPr>
          <w:color w:val="auto"/>
        </w:rPr>
      </w:pPr>
      <w:r w:rsidRPr="00764F45">
        <w:rPr>
          <w:color w:val="auto"/>
        </w:rPr>
        <w:lastRenderedPageBreak/>
        <w:t>Giao diện màn hình</w:t>
      </w:r>
    </w:p>
    <w:p w14:paraId="631471ED" w14:textId="77777777" w:rsidR="00250F4B" w:rsidRPr="00764F45" w:rsidRDefault="00747DB9" w:rsidP="00747DB9">
      <w:pPr>
        <w:jc w:val="center"/>
        <w:rPr>
          <w:lang w:val="en-US"/>
        </w:rPr>
      </w:pPr>
      <w:r w:rsidRPr="00764F45">
        <w:rPr>
          <w:noProof/>
          <w:lang w:val="en-US"/>
        </w:rPr>
        <w:drawing>
          <wp:inline distT="0" distB="0" distL="0" distR="0" wp14:anchorId="1C02DEAC" wp14:editId="35252881">
            <wp:extent cx="5455285" cy="1860125"/>
            <wp:effectExtent l="19050" t="19050" r="12065" b="260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64897" cy="1863402"/>
                    </a:xfrm>
                    <a:prstGeom prst="rect">
                      <a:avLst/>
                    </a:prstGeom>
                    <a:ln w="3175">
                      <a:solidFill>
                        <a:schemeClr val="tx1"/>
                      </a:solidFill>
                    </a:ln>
                  </pic:spPr>
                </pic:pic>
              </a:graphicData>
            </a:graphic>
          </wp:inline>
        </w:drawing>
      </w:r>
    </w:p>
    <w:p w14:paraId="22637B6C" w14:textId="77777777" w:rsidR="00747DB9" w:rsidRPr="00764F45" w:rsidRDefault="00747DB9" w:rsidP="00747DB9">
      <w:pPr>
        <w:jc w:val="center"/>
        <w:rPr>
          <w:lang w:val="en-US"/>
        </w:rPr>
      </w:pPr>
      <w:r w:rsidRPr="00764F45">
        <w:rPr>
          <w:noProof/>
          <w:lang w:val="en-US"/>
        </w:rPr>
        <w:drawing>
          <wp:inline distT="0" distB="0" distL="0" distR="0" wp14:anchorId="6D8FA34B" wp14:editId="3A786A8F">
            <wp:extent cx="4788018" cy="2781300"/>
            <wp:effectExtent l="19050" t="19050" r="12700"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05776" cy="2791616"/>
                    </a:xfrm>
                    <a:prstGeom prst="rect">
                      <a:avLst/>
                    </a:prstGeom>
                    <a:ln w="3175">
                      <a:solidFill>
                        <a:schemeClr val="tx1"/>
                      </a:solidFill>
                    </a:ln>
                  </pic:spPr>
                </pic:pic>
              </a:graphicData>
            </a:graphic>
          </wp:inline>
        </w:drawing>
      </w:r>
    </w:p>
    <w:p w14:paraId="5D82AE68" w14:textId="77777777" w:rsidR="00747DB9" w:rsidRPr="00764F45" w:rsidRDefault="00747DB9" w:rsidP="00747DB9">
      <w:pPr>
        <w:jc w:val="center"/>
        <w:rPr>
          <w:lang w:val="en-US"/>
        </w:rPr>
      </w:pPr>
      <w:r w:rsidRPr="00764F45">
        <w:rPr>
          <w:noProof/>
          <w:lang w:val="en-US"/>
        </w:rPr>
        <w:drawing>
          <wp:inline distT="0" distB="0" distL="0" distR="0" wp14:anchorId="389CC299" wp14:editId="70E22878">
            <wp:extent cx="3848100" cy="2861176"/>
            <wp:effectExtent l="19050" t="19050" r="19050" b="158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55235" cy="2866481"/>
                    </a:xfrm>
                    <a:prstGeom prst="rect">
                      <a:avLst/>
                    </a:prstGeom>
                    <a:ln w="3175">
                      <a:solidFill>
                        <a:schemeClr val="tx1"/>
                      </a:solidFill>
                    </a:ln>
                  </pic:spPr>
                </pic:pic>
              </a:graphicData>
            </a:graphic>
          </wp:inline>
        </w:drawing>
      </w:r>
    </w:p>
    <w:p w14:paraId="7969B341" w14:textId="77777777" w:rsidR="00747DB9" w:rsidRPr="00764F45" w:rsidRDefault="00747DB9" w:rsidP="00747DB9">
      <w:pPr>
        <w:jc w:val="center"/>
        <w:rPr>
          <w:lang w:val="en-US"/>
        </w:rPr>
      </w:pPr>
      <w:r w:rsidRPr="00764F45">
        <w:rPr>
          <w:noProof/>
          <w:lang w:val="en-US"/>
        </w:rPr>
        <w:lastRenderedPageBreak/>
        <w:drawing>
          <wp:inline distT="0" distB="0" distL="0" distR="0" wp14:anchorId="2F3768F9" wp14:editId="7BC2E927">
            <wp:extent cx="3735705" cy="2942299"/>
            <wp:effectExtent l="19050" t="19050" r="17145" b="107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51694" cy="2954892"/>
                    </a:xfrm>
                    <a:prstGeom prst="rect">
                      <a:avLst/>
                    </a:prstGeom>
                    <a:ln w="3175">
                      <a:solidFill>
                        <a:schemeClr val="tx1"/>
                      </a:solidFill>
                    </a:ln>
                  </pic:spPr>
                </pic:pic>
              </a:graphicData>
            </a:graphic>
          </wp:inline>
        </w:drawing>
      </w:r>
    </w:p>
    <w:p w14:paraId="670EBEE5" w14:textId="77777777" w:rsidR="00250F4B" w:rsidRPr="00764F45" w:rsidRDefault="00250F4B" w:rsidP="00317412">
      <w:pPr>
        <w:pStyle w:val="Heading4"/>
        <w:rPr>
          <w:color w:val="auto"/>
        </w:rPr>
      </w:pPr>
      <w:r w:rsidRPr="00764F45">
        <w:rPr>
          <w:color w:val="auto"/>
        </w:rPr>
        <w:t>Dòng sự kiện chính (Basic Flow)</w:t>
      </w:r>
    </w:p>
    <w:p w14:paraId="3BBE41D1" w14:textId="77777777" w:rsidR="00250F4B" w:rsidRPr="00764F45" w:rsidRDefault="00250F4B" w:rsidP="00EA4413">
      <w:pPr>
        <w:pStyle w:val="Tru"/>
      </w:pPr>
      <w:r w:rsidRPr="00764F45">
        <w:t>Có các chức năng chính tìm kiếm, thêm mới, sửa, xóa, xem thông tin hãng vận chuyển;</w:t>
      </w:r>
    </w:p>
    <w:p w14:paraId="0CEFB49D" w14:textId="77777777" w:rsidR="00250F4B" w:rsidRPr="00764F45" w:rsidRDefault="00250F4B" w:rsidP="00EA4413">
      <w:pPr>
        <w:pStyle w:val="Tru"/>
      </w:pPr>
      <w:r w:rsidRPr="00764F45">
        <w:t>Người dùng chọn chức năng “Danh mục hãng vận chuyển” từ menu;</w:t>
      </w:r>
    </w:p>
    <w:p w14:paraId="62F09BA9" w14:textId="77777777" w:rsidR="00250F4B" w:rsidRPr="00764F45" w:rsidRDefault="00250F4B" w:rsidP="00EA4413">
      <w:pPr>
        <w:pStyle w:val="Tru"/>
      </w:pPr>
      <w:r w:rsidRPr="00764F45">
        <w:t>Hệ thống hiển thị giao diện "Quản lý hãng vận chuyển", trên lưới hiển thị danh sách hãng vận chuyển;</w:t>
      </w:r>
    </w:p>
    <w:p w14:paraId="43909E2D" w14:textId="77777777" w:rsidR="00250F4B" w:rsidRPr="00764F45" w:rsidRDefault="00250F4B" w:rsidP="00EA4413">
      <w:pPr>
        <w:pStyle w:val="Tru"/>
      </w:pPr>
      <w:r w:rsidRPr="00764F45">
        <w:t>Chức năng tìm kiếm:</w:t>
      </w:r>
    </w:p>
    <w:p w14:paraId="1E1100E3" w14:textId="77777777" w:rsidR="00250F4B" w:rsidRPr="00764F45" w:rsidRDefault="00250F4B" w:rsidP="00273C0E">
      <w:pPr>
        <w:pStyle w:val="Cong"/>
      </w:pPr>
      <w:r w:rsidRPr="00764F45">
        <w:t>Người dùng nhập các tiêu chí tìm kiếm và ấn "Tìm kiếm";</w:t>
      </w:r>
    </w:p>
    <w:p w14:paraId="0D5BC475" w14:textId="77777777" w:rsidR="00250F4B" w:rsidRPr="00764F45" w:rsidRDefault="00250F4B" w:rsidP="00273C0E">
      <w:pPr>
        <w:pStyle w:val="Cong"/>
      </w:pPr>
      <w:r w:rsidRPr="00764F45">
        <w:t>Trên lưới sẽ hiển thị danh sách hãng vận chuyển phù hợp tiêu chí.</w:t>
      </w:r>
    </w:p>
    <w:p w14:paraId="148C74A1" w14:textId="77777777" w:rsidR="00250F4B" w:rsidRPr="00764F45" w:rsidRDefault="00250F4B" w:rsidP="00EA4413">
      <w:pPr>
        <w:pStyle w:val="Tru"/>
      </w:pPr>
      <w:r w:rsidRPr="00764F45">
        <w:t>Chức năng thêm mới:</w:t>
      </w:r>
    </w:p>
    <w:p w14:paraId="6B62F9D6" w14:textId="77777777" w:rsidR="00250F4B" w:rsidRPr="00764F45" w:rsidRDefault="00250F4B" w:rsidP="00273C0E">
      <w:pPr>
        <w:pStyle w:val="Cong"/>
      </w:pPr>
      <w:r w:rsidRPr="00764F45">
        <w:t>Người dùng nhấn chọn “Thêm mới”;</w:t>
      </w:r>
    </w:p>
    <w:p w14:paraId="4F176D2B" w14:textId="77777777" w:rsidR="00250F4B" w:rsidRPr="00764F45" w:rsidRDefault="00250F4B" w:rsidP="00273C0E">
      <w:pPr>
        <w:pStyle w:val="Cong"/>
      </w:pPr>
      <w:r w:rsidRPr="00764F45">
        <w:t>Hệ thống hiển thị giao diện thêm mới với các khung nhập liệu rỗng;</w:t>
      </w:r>
    </w:p>
    <w:p w14:paraId="50C3F026" w14:textId="77777777" w:rsidR="00250F4B" w:rsidRPr="00764F45" w:rsidRDefault="00250F4B" w:rsidP="00273C0E">
      <w:pPr>
        <w:pStyle w:val="Cong"/>
      </w:pPr>
      <w:r w:rsidRPr="00764F45">
        <w:t>Người dùng nhập đầy đủ thông tin hãng vận chuyển và chọn “Thêm mới”;</w:t>
      </w:r>
    </w:p>
    <w:p w14:paraId="07E0C05E" w14:textId="77777777" w:rsidR="00250F4B" w:rsidRPr="00764F45" w:rsidRDefault="00250F4B" w:rsidP="00273C0E">
      <w:pPr>
        <w:pStyle w:val="Cong"/>
      </w:pPr>
      <w:r w:rsidRPr="00764F45">
        <w:t>Hệ thống thêm thông tin hãng vận chuyển và cập nhật thông tin mới lên lưới.</w:t>
      </w:r>
    </w:p>
    <w:p w14:paraId="54409277" w14:textId="77777777" w:rsidR="00250F4B" w:rsidRPr="00764F45" w:rsidRDefault="00250F4B" w:rsidP="00EA4413">
      <w:pPr>
        <w:pStyle w:val="Tru"/>
      </w:pPr>
      <w:r w:rsidRPr="00764F45">
        <w:t>Chức năng sửa:</w:t>
      </w:r>
    </w:p>
    <w:p w14:paraId="4C3FC189" w14:textId="77777777" w:rsidR="00250F4B" w:rsidRPr="00764F45" w:rsidRDefault="00250F4B" w:rsidP="00273C0E">
      <w:pPr>
        <w:pStyle w:val="Cong"/>
      </w:pPr>
      <w:r w:rsidRPr="00764F45">
        <w:t>Người dùng chọn một dòng thông tin hãng vận chuyển và nhấn “Sửa”;</w:t>
      </w:r>
    </w:p>
    <w:p w14:paraId="44F08A99" w14:textId="77777777" w:rsidR="00250F4B" w:rsidRPr="00764F45" w:rsidRDefault="00250F4B" w:rsidP="00273C0E">
      <w:pPr>
        <w:pStyle w:val="Cong"/>
      </w:pPr>
      <w:r w:rsidRPr="00764F45">
        <w:t>Giao diện “Thông tin hãng vận chuyển” chuyển sang trạng thái Sửa và hiển thị thông tin hãng vận chuyển đó lên khung nhập liệu, nút “Sửa”, “Thoát”;</w:t>
      </w:r>
    </w:p>
    <w:p w14:paraId="5B01E3A6" w14:textId="77777777" w:rsidR="00250F4B" w:rsidRPr="00764F45" w:rsidRDefault="00250F4B" w:rsidP="00273C0E">
      <w:pPr>
        <w:pStyle w:val="Cong"/>
      </w:pPr>
      <w:r w:rsidRPr="00764F45">
        <w:t>Người dùng thực hiện sửa đổi và nhấn “Sửa”;</w:t>
      </w:r>
    </w:p>
    <w:p w14:paraId="72874FDD" w14:textId="77777777" w:rsidR="00250F4B" w:rsidRPr="00764F45" w:rsidRDefault="00250F4B" w:rsidP="00273C0E">
      <w:pPr>
        <w:pStyle w:val="Cong"/>
      </w:pPr>
      <w:r w:rsidRPr="00764F45">
        <w:t>Hệ thống lưu lại thông tin hãng vận chuyển và cập nhật thông tin vừa sửa đổi lên lưới.</w:t>
      </w:r>
    </w:p>
    <w:p w14:paraId="4C0FB517" w14:textId="77777777" w:rsidR="00250F4B" w:rsidRPr="00764F45" w:rsidRDefault="00250F4B" w:rsidP="00EA4413">
      <w:pPr>
        <w:pStyle w:val="Tru"/>
      </w:pPr>
      <w:r w:rsidRPr="00764F45">
        <w:lastRenderedPageBreak/>
        <w:t>Chức năng xóa:</w:t>
      </w:r>
    </w:p>
    <w:p w14:paraId="11A30B1A" w14:textId="77777777" w:rsidR="00250F4B" w:rsidRPr="00764F45" w:rsidRDefault="00250F4B" w:rsidP="00273C0E">
      <w:pPr>
        <w:pStyle w:val="Cong"/>
      </w:pPr>
      <w:r w:rsidRPr="00764F45">
        <w:t>Người dùng chọn một dòng thông tin hãng vận chuyển và nhấn “Xóa”;</w:t>
      </w:r>
    </w:p>
    <w:p w14:paraId="36ED8C75" w14:textId="77777777" w:rsidR="00250F4B" w:rsidRPr="00764F45" w:rsidRDefault="00250F4B" w:rsidP="00273C0E">
      <w:pPr>
        <w:pStyle w:val="Cong"/>
      </w:pPr>
      <w:r w:rsidRPr="00764F45">
        <w:t>Người dùng xác nhận lại yêu cầu xóa thông tin hãng vận chuyển;</w:t>
      </w:r>
    </w:p>
    <w:p w14:paraId="52323E31" w14:textId="77777777" w:rsidR="00250F4B" w:rsidRPr="00764F45" w:rsidRDefault="00250F4B" w:rsidP="00273C0E">
      <w:pPr>
        <w:pStyle w:val="Cong"/>
      </w:pPr>
      <w:r w:rsidRPr="00764F45">
        <w:t>Hệ thống xóa thông tin hãng vận chuyển được chọn và cập nhật lại lưới.</w:t>
      </w:r>
    </w:p>
    <w:p w14:paraId="6C88C7E6" w14:textId="77777777" w:rsidR="00250F4B" w:rsidRPr="00764F45" w:rsidRDefault="00250F4B" w:rsidP="00EA4413">
      <w:pPr>
        <w:pStyle w:val="Tru"/>
      </w:pPr>
      <w:r w:rsidRPr="00764F45">
        <w:t>Chức năng xem:</w:t>
      </w:r>
    </w:p>
    <w:p w14:paraId="5669A42F" w14:textId="77777777" w:rsidR="00250F4B" w:rsidRPr="00764F45" w:rsidRDefault="00250F4B" w:rsidP="00273C0E">
      <w:pPr>
        <w:pStyle w:val="Cong"/>
      </w:pPr>
      <w:r w:rsidRPr="00764F45">
        <w:t xml:space="preserve">Người dùng chọn hãng vận chuyển từ lưới và chọn "Xem", </w:t>
      </w:r>
    </w:p>
    <w:p w14:paraId="2DCC92FD" w14:textId="77777777" w:rsidR="00250F4B" w:rsidRPr="00764F45" w:rsidRDefault="00250F4B" w:rsidP="00273C0E">
      <w:pPr>
        <w:pStyle w:val="Cong"/>
      </w:pPr>
      <w:r w:rsidRPr="00764F45">
        <w:t>Hệ thống hiển thị giao diện "Thông tin hãng vận chuyển" ở trạng thái Xem, chứa thông tin chi tiết của hãng vận chuyển đó.</w:t>
      </w:r>
    </w:p>
    <w:p w14:paraId="1C2FCDAD" w14:textId="77777777" w:rsidR="00250F4B" w:rsidRPr="00764F45" w:rsidRDefault="00250F4B" w:rsidP="00317412">
      <w:pPr>
        <w:pStyle w:val="Heading4"/>
        <w:rPr>
          <w:color w:val="auto"/>
        </w:rPr>
      </w:pPr>
      <w:r w:rsidRPr="00764F45">
        <w:rPr>
          <w:color w:val="auto"/>
        </w:rPr>
        <w:t>Dòng sự kiện phụ (Alternative Flow)</w:t>
      </w:r>
    </w:p>
    <w:p w14:paraId="70F2308C" w14:textId="77777777" w:rsidR="00250F4B" w:rsidRPr="00764F45" w:rsidRDefault="00250F4B" w:rsidP="00EA4413">
      <w:pPr>
        <w:pStyle w:val="Tru"/>
      </w:pPr>
      <w:r w:rsidRPr="00764F45">
        <w:t>Chọn “Thoát” để thoát khỏi chức năng.</w:t>
      </w:r>
    </w:p>
    <w:p w14:paraId="163D6EBC" w14:textId="77777777" w:rsidR="00250F4B" w:rsidRPr="00764F45" w:rsidRDefault="00250F4B" w:rsidP="00317412">
      <w:pPr>
        <w:pStyle w:val="Heading4"/>
        <w:rPr>
          <w:color w:val="auto"/>
        </w:rPr>
      </w:pPr>
      <w:r w:rsidRPr="00764F45">
        <w:rPr>
          <w:color w:val="auto"/>
        </w:rPr>
        <w:t>Yêu cầu đặc biệt</w:t>
      </w:r>
    </w:p>
    <w:p w14:paraId="4DCDF026" w14:textId="77777777" w:rsidR="00250F4B" w:rsidRPr="00764F45" w:rsidRDefault="00250F4B" w:rsidP="003F2E91">
      <w:pPr>
        <w:pStyle w:val="DoanVB"/>
      </w:pPr>
      <w:r w:rsidRPr="00764F45">
        <w:t>N/A</w:t>
      </w:r>
    </w:p>
    <w:p w14:paraId="7082B114"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3F4D811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60D02CD9"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2D555FEB" w14:textId="77777777" w:rsidR="00250F4B" w:rsidRPr="00764F45" w:rsidRDefault="00250F4B" w:rsidP="00250F4B">
            <w:pPr>
              <w:rPr>
                <w:b/>
                <w:lang w:val="en-US"/>
              </w:rPr>
            </w:pPr>
            <w:r w:rsidRPr="00764F45">
              <w:rPr>
                <w:b/>
                <w:lang w:val="en-US"/>
              </w:rPr>
              <w:t>Kiểu</w:t>
            </w:r>
          </w:p>
        </w:tc>
      </w:tr>
      <w:tr w:rsidR="00764F45" w:rsidRPr="00764F45" w14:paraId="5134FA22"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B5EAE45"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504F28"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F96CF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D581B1"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DD2DDB" w14:textId="77777777" w:rsidR="00250F4B" w:rsidRPr="00764F45" w:rsidRDefault="00250F4B" w:rsidP="00250F4B">
            <w:pPr>
              <w:rPr>
                <w:b/>
                <w:lang w:val="en-US"/>
              </w:rPr>
            </w:pPr>
            <w:r w:rsidRPr="00764F45">
              <w:rPr>
                <w:b/>
                <w:lang w:val="en-US"/>
              </w:rPr>
              <w:t>Query</w:t>
            </w:r>
          </w:p>
        </w:tc>
      </w:tr>
      <w:tr w:rsidR="00764F45" w:rsidRPr="00764F45" w14:paraId="4EBFCACF"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786CC071" w14:textId="77777777" w:rsidR="00250F4B" w:rsidRPr="00764F45" w:rsidRDefault="00250F4B" w:rsidP="00250F4B">
            <w:pPr>
              <w:rPr>
                <w:lang w:val="en-US"/>
              </w:rPr>
            </w:pPr>
            <w:r w:rsidRPr="00764F45">
              <w:rPr>
                <w:lang w:val="en-US"/>
              </w:rPr>
              <w:t>Shipp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F1FA3E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BE115C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50EAE7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F490133" w14:textId="77777777" w:rsidR="00250F4B" w:rsidRPr="00764F45" w:rsidRDefault="00250F4B" w:rsidP="00C8707A">
            <w:pPr>
              <w:jc w:val="center"/>
              <w:rPr>
                <w:lang w:val="en-US"/>
              </w:rPr>
            </w:pPr>
            <w:r w:rsidRPr="00764F45">
              <w:rPr>
                <w:lang w:val="en-US"/>
              </w:rPr>
              <w:t>x</w:t>
            </w:r>
          </w:p>
        </w:tc>
      </w:tr>
    </w:tbl>
    <w:p w14:paraId="2ED43367" w14:textId="77777777" w:rsidR="00250F4B" w:rsidRPr="00764F45" w:rsidRDefault="00250F4B" w:rsidP="00250F4B">
      <w:pPr>
        <w:rPr>
          <w:lang w:val="en-US"/>
        </w:rPr>
      </w:pPr>
    </w:p>
    <w:p w14:paraId="1DC4C5D8" w14:textId="77777777" w:rsidR="00250F4B" w:rsidRPr="00764F45" w:rsidRDefault="00250F4B" w:rsidP="004B6FA1">
      <w:pPr>
        <w:pStyle w:val="Heading3"/>
        <w:rPr>
          <w:color w:val="auto"/>
          <w:lang w:val="en-US"/>
        </w:rPr>
      </w:pPr>
      <w:bookmarkStart w:id="75" w:name="_Toc134127602"/>
      <w:r w:rsidRPr="00764F45">
        <w:rPr>
          <w:color w:val="auto"/>
          <w:lang w:val="en-US"/>
        </w:rPr>
        <w:t>QL</w:t>
      </w:r>
      <w:r w:rsidR="005016D8" w:rsidRPr="00764F45">
        <w:rPr>
          <w:color w:val="auto"/>
          <w:lang w:val="en-US"/>
        </w:rPr>
        <w:t>BH06</w:t>
      </w:r>
      <w:r w:rsidRPr="00764F45">
        <w:rPr>
          <w:color w:val="auto"/>
          <w:lang w:val="en-US"/>
        </w:rPr>
        <w:t>: Danh mục trạng thái hóa đơn</w:t>
      </w:r>
      <w:bookmarkEnd w:id="75"/>
    </w:p>
    <w:p w14:paraId="20E6B7A0" w14:textId="77777777" w:rsidR="00250F4B" w:rsidRPr="00764F45" w:rsidRDefault="00250F4B" w:rsidP="00317412">
      <w:pPr>
        <w:pStyle w:val="Heading4"/>
        <w:rPr>
          <w:color w:val="auto"/>
        </w:rPr>
      </w:pPr>
      <w:r w:rsidRPr="00764F45">
        <w:rPr>
          <w:color w:val="auto"/>
        </w:rPr>
        <w:t>Mô tả chức năng (Brief description)</w:t>
      </w:r>
    </w:p>
    <w:p w14:paraId="4E1F4BE4" w14:textId="77777777" w:rsidR="00250F4B" w:rsidRPr="00764F45" w:rsidRDefault="00250F4B" w:rsidP="00EA4413">
      <w:pPr>
        <w:pStyle w:val="Tru"/>
      </w:pPr>
      <w:r w:rsidRPr="00764F45">
        <w:t>Chức năng cho phép quản lý (thêm, sửa, xóa, xem) thông tin trạng thái hóa đơn;</w:t>
      </w:r>
    </w:p>
    <w:p w14:paraId="21AF50B5" w14:textId="77777777" w:rsidR="00250F4B" w:rsidRPr="00764F45" w:rsidRDefault="00250F4B" w:rsidP="00317412">
      <w:pPr>
        <w:pStyle w:val="Heading4"/>
        <w:rPr>
          <w:color w:val="auto"/>
        </w:rPr>
      </w:pPr>
      <w:r w:rsidRPr="00764F45">
        <w:rPr>
          <w:color w:val="auto"/>
        </w:rPr>
        <w:t>Giao diện màn hình</w:t>
      </w:r>
    </w:p>
    <w:p w14:paraId="5DB7F24A" w14:textId="77777777" w:rsidR="00250F4B" w:rsidRPr="00764F45" w:rsidRDefault="003756BD" w:rsidP="003756BD">
      <w:pPr>
        <w:jc w:val="center"/>
        <w:rPr>
          <w:lang w:val="en-US"/>
        </w:rPr>
      </w:pPr>
      <w:r w:rsidRPr="00764F45">
        <w:rPr>
          <w:noProof/>
          <w:lang w:val="en-US"/>
        </w:rPr>
        <w:drawing>
          <wp:inline distT="0" distB="0" distL="0" distR="0" wp14:anchorId="7F776F0E" wp14:editId="23EC6FE3">
            <wp:extent cx="5245735" cy="2105581"/>
            <wp:effectExtent l="19050" t="19050" r="12065"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61131" cy="2111761"/>
                    </a:xfrm>
                    <a:prstGeom prst="rect">
                      <a:avLst/>
                    </a:prstGeom>
                    <a:ln w="3175">
                      <a:solidFill>
                        <a:schemeClr val="tx1"/>
                      </a:solidFill>
                    </a:ln>
                  </pic:spPr>
                </pic:pic>
              </a:graphicData>
            </a:graphic>
          </wp:inline>
        </w:drawing>
      </w:r>
    </w:p>
    <w:p w14:paraId="74D6E61C" w14:textId="77777777" w:rsidR="003756BD" w:rsidRPr="00764F45" w:rsidRDefault="003756BD" w:rsidP="003756BD">
      <w:pPr>
        <w:jc w:val="center"/>
        <w:rPr>
          <w:lang w:val="en-US"/>
        </w:rPr>
      </w:pPr>
      <w:r w:rsidRPr="00764F45">
        <w:rPr>
          <w:noProof/>
          <w:lang w:val="en-US"/>
        </w:rPr>
        <w:lastRenderedPageBreak/>
        <w:drawing>
          <wp:inline distT="0" distB="0" distL="0" distR="0" wp14:anchorId="408D1E6C" wp14:editId="00D4EF9A">
            <wp:extent cx="4937995" cy="2486025"/>
            <wp:effectExtent l="19050" t="19050" r="1524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46551" cy="2490333"/>
                    </a:xfrm>
                    <a:prstGeom prst="rect">
                      <a:avLst/>
                    </a:prstGeom>
                    <a:ln w="3175">
                      <a:solidFill>
                        <a:schemeClr val="tx1"/>
                      </a:solidFill>
                    </a:ln>
                  </pic:spPr>
                </pic:pic>
              </a:graphicData>
            </a:graphic>
          </wp:inline>
        </w:drawing>
      </w:r>
    </w:p>
    <w:p w14:paraId="7346A938" w14:textId="77777777" w:rsidR="00250F4B" w:rsidRPr="00764F45" w:rsidRDefault="00250F4B" w:rsidP="00317412">
      <w:pPr>
        <w:pStyle w:val="Heading4"/>
        <w:rPr>
          <w:color w:val="auto"/>
        </w:rPr>
      </w:pPr>
      <w:r w:rsidRPr="00764F45">
        <w:rPr>
          <w:color w:val="auto"/>
        </w:rPr>
        <w:t>Dòng sự kiện chính (Basic Flow)</w:t>
      </w:r>
    </w:p>
    <w:p w14:paraId="78D6BCA8" w14:textId="77777777" w:rsidR="00250F4B" w:rsidRPr="00764F45" w:rsidRDefault="00250F4B" w:rsidP="00EA4413">
      <w:pPr>
        <w:pStyle w:val="Tru"/>
      </w:pPr>
      <w:r w:rsidRPr="00764F45">
        <w:t>Có các chức năng chính thêm mới, sửa, xóa, xem thông tin trạng thái hóa đơn;</w:t>
      </w:r>
    </w:p>
    <w:p w14:paraId="611067D9" w14:textId="77777777" w:rsidR="00250F4B" w:rsidRPr="00764F45" w:rsidRDefault="00250F4B" w:rsidP="00EA4413">
      <w:pPr>
        <w:pStyle w:val="Tru"/>
      </w:pPr>
      <w:r w:rsidRPr="00764F45">
        <w:t>Người dùng vào chức năng “Danh mục trạng thái hóa đơn” từ menu;</w:t>
      </w:r>
    </w:p>
    <w:p w14:paraId="4D6CE28C" w14:textId="77777777" w:rsidR="00250F4B" w:rsidRPr="00764F45" w:rsidRDefault="00250F4B" w:rsidP="00EA4413">
      <w:pPr>
        <w:pStyle w:val="Tru"/>
      </w:pPr>
      <w:r w:rsidRPr="00764F45">
        <w:t>Hệ thống hiển thị giao diện “Quản lý trạng thái hóa đơn”, trên lưới hiển thị danh sách trạng thái hóa đơn đã có;</w:t>
      </w:r>
    </w:p>
    <w:p w14:paraId="653BF238" w14:textId="77777777" w:rsidR="00250F4B" w:rsidRPr="00764F45" w:rsidRDefault="00250F4B" w:rsidP="00EA4413">
      <w:pPr>
        <w:pStyle w:val="Tru"/>
      </w:pPr>
      <w:r w:rsidRPr="00764F45">
        <w:t>Chức năng thêm mới:</w:t>
      </w:r>
    </w:p>
    <w:p w14:paraId="47C8349F" w14:textId="77777777" w:rsidR="00250F4B" w:rsidRPr="00764F45" w:rsidRDefault="00250F4B" w:rsidP="00273C0E">
      <w:pPr>
        <w:pStyle w:val="Cong"/>
      </w:pPr>
      <w:r w:rsidRPr="00764F45">
        <w:t>Người dùng nhấn chọn “Thêm mới”;</w:t>
      </w:r>
    </w:p>
    <w:p w14:paraId="66978F47" w14:textId="77777777" w:rsidR="00250F4B" w:rsidRPr="00764F45" w:rsidRDefault="00250F4B" w:rsidP="00273C0E">
      <w:pPr>
        <w:pStyle w:val="Cong"/>
      </w:pPr>
      <w:r w:rsidRPr="00764F45">
        <w:t>Hệ thống hiển thị giao diện thêm mới với các khung nhập liệu rỗng;</w:t>
      </w:r>
    </w:p>
    <w:p w14:paraId="5F6076A0" w14:textId="77777777" w:rsidR="00250F4B" w:rsidRPr="00764F45" w:rsidRDefault="00250F4B" w:rsidP="00273C0E">
      <w:pPr>
        <w:pStyle w:val="Cong"/>
      </w:pPr>
      <w:r w:rsidRPr="00764F45">
        <w:t>Người dùng nhập đầy đủ thông tin trạng thái hóa đơn và chọn “Thêm mới”;</w:t>
      </w:r>
    </w:p>
    <w:p w14:paraId="12B3BE2E" w14:textId="77777777" w:rsidR="00250F4B" w:rsidRPr="00764F45" w:rsidRDefault="00250F4B" w:rsidP="00273C0E">
      <w:pPr>
        <w:pStyle w:val="Cong"/>
      </w:pPr>
      <w:r w:rsidRPr="00764F45">
        <w:t>Hệ thống thêm thông tin trạng thái hóa đơn và cập nhật thông tin mới lên lưới.</w:t>
      </w:r>
    </w:p>
    <w:p w14:paraId="1493AD53" w14:textId="77777777" w:rsidR="00250F4B" w:rsidRPr="00764F45" w:rsidRDefault="00250F4B" w:rsidP="00EA4413">
      <w:pPr>
        <w:pStyle w:val="Tru"/>
      </w:pPr>
      <w:r w:rsidRPr="00764F45">
        <w:t>Chức năng sửa:</w:t>
      </w:r>
    </w:p>
    <w:p w14:paraId="006D0EFD" w14:textId="77777777" w:rsidR="00250F4B" w:rsidRPr="00764F45" w:rsidRDefault="00250F4B" w:rsidP="00273C0E">
      <w:pPr>
        <w:pStyle w:val="Cong"/>
      </w:pPr>
      <w:r w:rsidRPr="00764F45">
        <w:t>Người dùng chọn một dòng thông tin trạng thái hóa đơn và nhấn “Sửa”;</w:t>
      </w:r>
    </w:p>
    <w:p w14:paraId="72E4BE79" w14:textId="77777777" w:rsidR="00250F4B" w:rsidRPr="00764F45" w:rsidRDefault="00250F4B" w:rsidP="00273C0E">
      <w:pPr>
        <w:pStyle w:val="Cong"/>
      </w:pPr>
      <w:r w:rsidRPr="00764F45">
        <w:t>Giao diện “Thông tin trạng thái hóa đơn” chuyển sang trạng thái Sửa và hiển thị thông tin trạng thái hóa đơn đó lên khung nhập liệu, nút “Sửa”, “Thoát”;</w:t>
      </w:r>
    </w:p>
    <w:p w14:paraId="4C6C1B7F" w14:textId="77777777" w:rsidR="00250F4B" w:rsidRPr="00764F45" w:rsidRDefault="00250F4B" w:rsidP="00273C0E">
      <w:pPr>
        <w:pStyle w:val="Cong"/>
      </w:pPr>
      <w:r w:rsidRPr="00764F45">
        <w:t>Người dùng thực hiện sửa đổi và nhấn “Sửa”;</w:t>
      </w:r>
    </w:p>
    <w:p w14:paraId="6A67BFF6" w14:textId="77777777" w:rsidR="00250F4B" w:rsidRPr="00764F45" w:rsidRDefault="00250F4B" w:rsidP="00273C0E">
      <w:pPr>
        <w:pStyle w:val="Cong"/>
      </w:pPr>
      <w:r w:rsidRPr="00764F45">
        <w:t>Hệ thống lưu lại thông tin trạng thái hóa đơn và cập nhật thông tin vừa sửa đổi lên lưới.</w:t>
      </w:r>
    </w:p>
    <w:p w14:paraId="293C1EA1" w14:textId="77777777" w:rsidR="00250F4B" w:rsidRPr="00764F45" w:rsidRDefault="00250F4B" w:rsidP="00EA4413">
      <w:pPr>
        <w:pStyle w:val="Tru"/>
      </w:pPr>
      <w:r w:rsidRPr="00764F45">
        <w:t>Chức năng xóa:</w:t>
      </w:r>
    </w:p>
    <w:p w14:paraId="026FCD4D" w14:textId="77777777" w:rsidR="00250F4B" w:rsidRPr="00764F45" w:rsidRDefault="00250F4B" w:rsidP="00273C0E">
      <w:pPr>
        <w:pStyle w:val="Cong"/>
      </w:pPr>
      <w:r w:rsidRPr="00764F45">
        <w:t>Người dùng chọn một dòng thông tin trạng thái hóa đơn và nhấn “Xóa”;</w:t>
      </w:r>
    </w:p>
    <w:p w14:paraId="1623A90A" w14:textId="77777777" w:rsidR="00250F4B" w:rsidRPr="00764F45" w:rsidRDefault="00250F4B" w:rsidP="00273C0E">
      <w:pPr>
        <w:pStyle w:val="Cong"/>
      </w:pPr>
      <w:r w:rsidRPr="00764F45">
        <w:t>Người dùng xác nhận lại yêu cầu xóa thông tin trạng thái hóa đơn;</w:t>
      </w:r>
    </w:p>
    <w:p w14:paraId="7118A299" w14:textId="77777777" w:rsidR="00250F4B" w:rsidRPr="00764F45" w:rsidRDefault="00250F4B" w:rsidP="00273C0E">
      <w:pPr>
        <w:pStyle w:val="Cong"/>
      </w:pPr>
      <w:r w:rsidRPr="00764F45">
        <w:t>Hệ thống xóa thông tin trạng thái hóa đơn được chọn và cập nhật lại lưới.</w:t>
      </w:r>
    </w:p>
    <w:p w14:paraId="5922C0BD" w14:textId="77777777" w:rsidR="00250F4B" w:rsidRPr="00764F45" w:rsidRDefault="00250F4B" w:rsidP="00EA4413">
      <w:pPr>
        <w:pStyle w:val="Tru"/>
      </w:pPr>
      <w:r w:rsidRPr="00764F45">
        <w:lastRenderedPageBreak/>
        <w:t>Chức năng xem:</w:t>
      </w:r>
    </w:p>
    <w:p w14:paraId="254907ED" w14:textId="77777777" w:rsidR="00250F4B" w:rsidRPr="00764F45" w:rsidRDefault="00250F4B" w:rsidP="00273C0E">
      <w:pPr>
        <w:pStyle w:val="Cong"/>
      </w:pPr>
      <w:r w:rsidRPr="00764F45">
        <w:t xml:space="preserve">Người dùng chọn trạng thái hóa đơn từ lưới và chọn "Xem", </w:t>
      </w:r>
    </w:p>
    <w:p w14:paraId="7DC1CCD6" w14:textId="77777777" w:rsidR="00250F4B" w:rsidRPr="00764F45" w:rsidRDefault="00250F4B" w:rsidP="00273C0E">
      <w:pPr>
        <w:pStyle w:val="Cong"/>
      </w:pPr>
      <w:r w:rsidRPr="00764F45">
        <w:t>Hệ thống hiển thị giao diện "Thông tin trạng thái hóa đơn" ở trạng thái Xem, chứa thông tin chi tiết của trạng thái hóa đơn đó.</w:t>
      </w:r>
    </w:p>
    <w:p w14:paraId="0EDC215C" w14:textId="77777777" w:rsidR="00250F4B" w:rsidRPr="00764F45" w:rsidRDefault="00250F4B" w:rsidP="00317412">
      <w:pPr>
        <w:pStyle w:val="Heading4"/>
        <w:rPr>
          <w:color w:val="auto"/>
        </w:rPr>
      </w:pPr>
      <w:r w:rsidRPr="00764F45">
        <w:rPr>
          <w:color w:val="auto"/>
        </w:rPr>
        <w:t>Dòng sự kiện phụ (Alternative Flow)</w:t>
      </w:r>
    </w:p>
    <w:p w14:paraId="2DF88464" w14:textId="77777777" w:rsidR="00250F4B" w:rsidRPr="00764F45" w:rsidRDefault="00250F4B" w:rsidP="00EA4413">
      <w:pPr>
        <w:pStyle w:val="Tru"/>
      </w:pPr>
      <w:r w:rsidRPr="00764F45">
        <w:t>Chọn “Thoát” để thoát khỏi chức năng.</w:t>
      </w:r>
    </w:p>
    <w:p w14:paraId="31FBAC1F" w14:textId="77777777" w:rsidR="00250F4B" w:rsidRPr="00764F45" w:rsidRDefault="00250F4B" w:rsidP="00317412">
      <w:pPr>
        <w:pStyle w:val="Heading4"/>
        <w:rPr>
          <w:color w:val="auto"/>
        </w:rPr>
      </w:pPr>
      <w:r w:rsidRPr="00764F45">
        <w:rPr>
          <w:color w:val="auto"/>
        </w:rPr>
        <w:t>Yêu cầu đặc biệt</w:t>
      </w:r>
    </w:p>
    <w:p w14:paraId="1F06F928" w14:textId="77777777" w:rsidR="00250F4B" w:rsidRPr="00764F45" w:rsidRDefault="00250F4B" w:rsidP="003F2E91">
      <w:pPr>
        <w:pStyle w:val="DoanVB"/>
      </w:pPr>
      <w:r w:rsidRPr="00764F45">
        <w:t>N/A</w:t>
      </w:r>
    </w:p>
    <w:p w14:paraId="6991297A"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7F8E554"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0F12523"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3E2A4DD6" w14:textId="77777777" w:rsidR="00250F4B" w:rsidRPr="00764F45" w:rsidRDefault="00250F4B" w:rsidP="00250F4B">
            <w:pPr>
              <w:rPr>
                <w:b/>
                <w:lang w:val="en-US"/>
              </w:rPr>
            </w:pPr>
            <w:r w:rsidRPr="00764F45">
              <w:rPr>
                <w:b/>
                <w:lang w:val="en-US"/>
              </w:rPr>
              <w:t>Kiểu</w:t>
            </w:r>
          </w:p>
        </w:tc>
      </w:tr>
      <w:tr w:rsidR="00764F45" w:rsidRPr="00764F45" w14:paraId="34D1C065"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2282C3F9"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A4F60F"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8065AF"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C9A1F2"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56A3AC" w14:textId="77777777" w:rsidR="00250F4B" w:rsidRPr="00764F45" w:rsidRDefault="00250F4B" w:rsidP="00250F4B">
            <w:pPr>
              <w:rPr>
                <w:b/>
                <w:lang w:val="en-US"/>
              </w:rPr>
            </w:pPr>
            <w:r w:rsidRPr="00764F45">
              <w:rPr>
                <w:b/>
                <w:lang w:val="en-US"/>
              </w:rPr>
              <w:t>Query</w:t>
            </w:r>
          </w:p>
        </w:tc>
      </w:tr>
      <w:tr w:rsidR="00764F45" w:rsidRPr="00764F45" w14:paraId="39E2204A"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6DCEC465" w14:textId="77777777" w:rsidR="00250F4B" w:rsidRPr="00764F45" w:rsidRDefault="00250F4B" w:rsidP="00250F4B">
            <w:pPr>
              <w:rPr>
                <w:lang w:val="en-US"/>
              </w:rPr>
            </w:pPr>
            <w:r w:rsidRPr="00764F45">
              <w:rPr>
                <w:lang w:val="en-US"/>
              </w:rPr>
              <w:t>OrderStatu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0515180"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AB06A40"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CE8EF6C"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F35B15E" w14:textId="77777777" w:rsidR="00250F4B" w:rsidRPr="00764F45" w:rsidRDefault="00250F4B" w:rsidP="00C8707A">
            <w:pPr>
              <w:jc w:val="center"/>
              <w:rPr>
                <w:lang w:val="en-US"/>
              </w:rPr>
            </w:pPr>
            <w:r w:rsidRPr="00764F45">
              <w:rPr>
                <w:lang w:val="en-US"/>
              </w:rPr>
              <w:t>x</w:t>
            </w:r>
          </w:p>
        </w:tc>
      </w:tr>
    </w:tbl>
    <w:p w14:paraId="32FD991D" w14:textId="77777777" w:rsidR="00250F4B" w:rsidRPr="00764F45" w:rsidRDefault="00250F4B" w:rsidP="00250F4B">
      <w:pPr>
        <w:rPr>
          <w:lang w:val="en-US"/>
        </w:rPr>
      </w:pPr>
    </w:p>
    <w:p w14:paraId="45E7CC65" w14:textId="77777777" w:rsidR="00250F4B" w:rsidRPr="00764F45" w:rsidRDefault="00250F4B" w:rsidP="004B6FA1">
      <w:pPr>
        <w:pStyle w:val="Heading3"/>
        <w:rPr>
          <w:color w:val="auto"/>
          <w:lang w:val="en-US"/>
        </w:rPr>
      </w:pPr>
      <w:bookmarkStart w:id="76" w:name="_Toc134127603"/>
      <w:r w:rsidRPr="00764F45">
        <w:rPr>
          <w:color w:val="auto"/>
          <w:lang w:val="en-US"/>
        </w:rPr>
        <w:t>QL</w:t>
      </w:r>
      <w:r w:rsidR="005016D8" w:rsidRPr="00764F45">
        <w:rPr>
          <w:color w:val="auto"/>
          <w:lang w:val="en-US"/>
        </w:rPr>
        <w:t>BH</w:t>
      </w:r>
      <w:r w:rsidR="008514EC" w:rsidRPr="00764F45">
        <w:rPr>
          <w:color w:val="auto"/>
          <w:lang w:val="en-US"/>
        </w:rPr>
        <w:t>07</w:t>
      </w:r>
      <w:r w:rsidRPr="00764F45">
        <w:rPr>
          <w:color w:val="auto"/>
          <w:lang w:val="en-US"/>
        </w:rPr>
        <w:t>: Danh mục phương thức thanh toán</w:t>
      </w:r>
      <w:bookmarkEnd w:id="76"/>
    </w:p>
    <w:p w14:paraId="689916E1" w14:textId="77777777" w:rsidR="00250F4B" w:rsidRPr="00764F45" w:rsidRDefault="00250F4B" w:rsidP="00317412">
      <w:pPr>
        <w:pStyle w:val="Heading4"/>
        <w:rPr>
          <w:color w:val="auto"/>
        </w:rPr>
      </w:pPr>
      <w:r w:rsidRPr="00764F45">
        <w:rPr>
          <w:color w:val="auto"/>
        </w:rPr>
        <w:t>Mô tả chức năng (Brief description)</w:t>
      </w:r>
    </w:p>
    <w:p w14:paraId="540FADEC" w14:textId="77777777" w:rsidR="00250F4B" w:rsidRPr="00764F45" w:rsidRDefault="00250F4B" w:rsidP="00EA4413">
      <w:pPr>
        <w:pStyle w:val="Tru"/>
      </w:pPr>
      <w:r w:rsidRPr="00764F45">
        <w:t>Chức năng cho phép quản lý (thêm, sửa, xóa, xem) thông tin phương thức thanh toán;</w:t>
      </w:r>
    </w:p>
    <w:p w14:paraId="78901E0F" w14:textId="77777777" w:rsidR="00250F4B" w:rsidRPr="00764F45" w:rsidRDefault="00250F4B" w:rsidP="00317412">
      <w:pPr>
        <w:pStyle w:val="Heading4"/>
        <w:rPr>
          <w:color w:val="auto"/>
        </w:rPr>
      </w:pPr>
      <w:r w:rsidRPr="00764F45">
        <w:rPr>
          <w:color w:val="auto"/>
        </w:rPr>
        <w:t>Giao diện màn hình</w:t>
      </w:r>
    </w:p>
    <w:p w14:paraId="4BDE11CC" w14:textId="77777777" w:rsidR="00250F4B" w:rsidRPr="00764F45" w:rsidRDefault="003756BD" w:rsidP="003756BD">
      <w:pPr>
        <w:jc w:val="center"/>
        <w:rPr>
          <w:lang w:val="en-US"/>
        </w:rPr>
      </w:pPr>
      <w:r w:rsidRPr="00764F45">
        <w:rPr>
          <w:noProof/>
          <w:lang w:val="en-US"/>
        </w:rPr>
        <w:drawing>
          <wp:inline distT="0" distB="0" distL="0" distR="0" wp14:anchorId="03F89CAC" wp14:editId="739F2F06">
            <wp:extent cx="5436235" cy="2578781"/>
            <wp:effectExtent l="19050" t="19050" r="12065" b="1206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46029" cy="2583427"/>
                    </a:xfrm>
                    <a:prstGeom prst="rect">
                      <a:avLst/>
                    </a:prstGeom>
                    <a:ln w="3175">
                      <a:solidFill>
                        <a:schemeClr val="tx1"/>
                      </a:solidFill>
                    </a:ln>
                  </pic:spPr>
                </pic:pic>
              </a:graphicData>
            </a:graphic>
          </wp:inline>
        </w:drawing>
      </w:r>
    </w:p>
    <w:p w14:paraId="215D8BC3" w14:textId="77777777" w:rsidR="00250F4B" w:rsidRPr="00764F45" w:rsidRDefault="00250F4B" w:rsidP="00317412">
      <w:pPr>
        <w:pStyle w:val="Heading4"/>
        <w:rPr>
          <w:color w:val="auto"/>
        </w:rPr>
      </w:pPr>
      <w:r w:rsidRPr="00764F45">
        <w:rPr>
          <w:color w:val="auto"/>
        </w:rPr>
        <w:t>Dòng sự kiện chính (Basic Flow)</w:t>
      </w:r>
    </w:p>
    <w:p w14:paraId="1CC78AB7" w14:textId="77777777" w:rsidR="00250F4B" w:rsidRPr="00764F45" w:rsidRDefault="00250F4B" w:rsidP="00EA4413">
      <w:pPr>
        <w:pStyle w:val="Tru"/>
      </w:pPr>
      <w:r w:rsidRPr="00764F45">
        <w:t>Có các chức năng chính thêm mới, sửa, xóa, xem thông tin phương thức thanh toán;</w:t>
      </w:r>
    </w:p>
    <w:p w14:paraId="2E213DE9" w14:textId="77777777" w:rsidR="00250F4B" w:rsidRPr="00764F45" w:rsidRDefault="00250F4B" w:rsidP="00EA4413">
      <w:pPr>
        <w:pStyle w:val="Tru"/>
      </w:pPr>
      <w:r w:rsidRPr="00764F45">
        <w:t>Người dùng vào chức năng “Danh mục phương thức thanh toán” từ menu;</w:t>
      </w:r>
    </w:p>
    <w:p w14:paraId="4C50ECA9" w14:textId="77777777" w:rsidR="00250F4B" w:rsidRPr="00764F45" w:rsidRDefault="00250F4B" w:rsidP="00EA4413">
      <w:pPr>
        <w:pStyle w:val="Tru"/>
      </w:pPr>
      <w:r w:rsidRPr="00764F45">
        <w:lastRenderedPageBreak/>
        <w:t>Hệ thống hiển thị giao diện “Quản lý phương thức thanh toán”, trên lưới hiển thị danh sách phương thức thanh toán đã có;</w:t>
      </w:r>
    </w:p>
    <w:p w14:paraId="5793E124" w14:textId="77777777" w:rsidR="00250F4B" w:rsidRPr="00764F45" w:rsidRDefault="00250F4B" w:rsidP="00EA4413">
      <w:pPr>
        <w:pStyle w:val="Tru"/>
      </w:pPr>
      <w:r w:rsidRPr="00764F45">
        <w:t>Chức năng thêm mới:</w:t>
      </w:r>
    </w:p>
    <w:p w14:paraId="5F31026F" w14:textId="77777777" w:rsidR="00250F4B" w:rsidRPr="00764F45" w:rsidRDefault="00250F4B" w:rsidP="00273C0E">
      <w:pPr>
        <w:pStyle w:val="Cong"/>
      </w:pPr>
      <w:r w:rsidRPr="00764F45">
        <w:t>Người dùng nhấn chọn “Thêm mới”;</w:t>
      </w:r>
    </w:p>
    <w:p w14:paraId="76374CCA" w14:textId="77777777" w:rsidR="00250F4B" w:rsidRPr="00764F45" w:rsidRDefault="00250F4B" w:rsidP="00273C0E">
      <w:pPr>
        <w:pStyle w:val="Cong"/>
      </w:pPr>
      <w:r w:rsidRPr="00764F45">
        <w:t>Hệ thống hiển thị giao diện thêm mới với các khung nhập liệu rỗng;</w:t>
      </w:r>
    </w:p>
    <w:p w14:paraId="4289D3E0" w14:textId="77777777" w:rsidR="00250F4B" w:rsidRPr="00764F45" w:rsidRDefault="00250F4B" w:rsidP="00273C0E">
      <w:pPr>
        <w:pStyle w:val="Cong"/>
      </w:pPr>
      <w:r w:rsidRPr="00764F45">
        <w:t>Người dùng nhập đầy đủ thông tin phương thức thanh toán và chọn “Thêm mới”;</w:t>
      </w:r>
    </w:p>
    <w:p w14:paraId="3C9200D5" w14:textId="77777777" w:rsidR="00250F4B" w:rsidRPr="00764F45" w:rsidRDefault="00250F4B" w:rsidP="00273C0E">
      <w:pPr>
        <w:pStyle w:val="Cong"/>
      </w:pPr>
      <w:r w:rsidRPr="00764F45">
        <w:t>Hệ thống thêm thông tin phương thức thanh toán và cập nhật thông tin mới lên lưới.</w:t>
      </w:r>
    </w:p>
    <w:p w14:paraId="4836B7A8" w14:textId="77777777" w:rsidR="00250F4B" w:rsidRPr="00764F45" w:rsidRDefault="00250F4B" w:rsidP="00EA4413">
      <w:pPr>
        <w:pStyle w:val="Tru"/>
      </w:pPr>
      <w:r w:rsidRPr="00764F45">
        <w:t>Chức năng sửa:</w:t>
      </w:r>
    </w:p>
    <w:p w14:paraId="76307E6C" w14:textId="77777777" w:rsidR="00250F4B" w:rsidRPr="00764F45" w:rsidRDefault="00250F4B" w:rsidP="00273C0E">
      <w:pPr>
        <w:pStyle w:val="Cong"/>
      </w:pPr>
      <w:r w:rsidRPr="00764F45">
        <w:t>Người dùng chọn một dòng thông tin phương thức thanh toán và nhấn “Sửa”;</w:t>
      </w:r>
    </w:p>
    <w:p w14:paraId="3D6EDFA2" w14:textId="77777777" w:rsidR="00250F4B" w:rsidRPr="00764F45" w:rsidRDefault="00250F4B" w:rsidP="00273C0E">
      <w:pPr>
        <w:pStyle w:val="Cong"/>
      </w:pPr>
      <w:r w:rsidRPr="00764F45">
        <w:t>Giao diện “Thông tin phương thức thanh toán” chuyển sang trạng thái Sửa và hiển thị thông tin phương thức thanh toán đó lên khung nhập liệu, nút “Sửa”, “Thoát”;</w:t>
      </w:r>
    </w:p>
    <w:p w14:paraId="618620FE" w14:textId="77777777" w:rsidR="00250F4B" w:rsidRPr="00764F45" w:rsidRDefault="00250F4B" w:rsidP="00273C0E">
      <w:pPr>
        <w:pStyle w:val="Cong"/>
      </w:pPr>
      <w:r w:rsidRPr="00764F45">
        <w:t>Người dùng thực hiện sửa đổi và nhấn “Sửa”;</w:t>
      </w:r>
    </w:p>
    <w:p w14:paraId="71AC93A0" w14:textId="77777777" w:rsidR="00250F4B" w:rsidRPr="00764F45" w:rsidRDefault="00250F4B" w:rsidP="00273C0E">
      <w:pPr>
        <w:pStyle w:val="Cong"/>
      </w:pPr>
      <w:r w:rsidRPr="00764F45">
        <w:t>Hệ thống lưu lại thông tin phương thức thanh toán và cập nhật thông tin vừa sửa đổi lên lưới.</w:t>
      </w:r>
    </w:p>
    <w:p w14:paraId="04A85BC9" w14:textId="77777777" w:rsidR="00250F4B" w:rsidRPr="00764F45" w:rsidRDefault="00250F4B" w:rsidP="00EA4413">
      <w:pPr>
        <w:pStyle w:val="Tru"/>
      </w:pPr>
      <w:r w:rsidRPr="00764F45">
        <w:t>Chức năng xóa:</w:t>
      </w:r>
    </w:p>
    <w:p w14:paraId="49D5EED5" w14:textId="77777777" w:rsidR="00250F4B" w:rsidRPr="00764F45" w:rsidRDefault="00250F4B" w:rsidP="00273C0E">
      <w:pPr>
        <w:pStyle w:val="Cong"/>
      </w:pPr>
      <w:r w:rsidRPr="00764F45">
        <w:t>Người dùng chọn một dòng thông tin phương thức thanh toán và nhấn “Xóa”;</w:t>
      </w:r>
    </w:p>
    <w:p w14:paraId="2F383FCA" w14:textId="77777777" w:rsidR="00250F4B" w:rsidRPr="00764F45" w:rsidRDefault="00250F4B" w:rsidP="00273C0E">
      <w:pPr>
        <w:pStyle w:val="Cong"/>
      </w:pPr>
      <w:r w:rsidRPr="00764F45">
        <w:t>Người dùng xác nhận lại yêu cầu xóa thông tin phương thức thanh toán;</w:t>
      </w:r>
    </w:p>
    <w:p w14:paraId="1BF3FD21" w14:textId="77777777" w:rsidR="00250F4B" w:rsidRPr="00764F45" w:rsidRDefault="00250F4B" w:rsidP="00273C0E">
      <w:pPr>
        <w:pStyle w:val="Cong"/>
      </w:pPr>
      <w:r w:rsidRPr="00764F45">
        <w:t>Hệ thống xóa thông tin phương thức thanh toán được chọn và cập nhật lại lưới.</w:t>
      </w:r>
    </w:p>
    <w:p w14:paraId="7A429F2B" w14:textId="77777777" w:rsidR="00250F4B" w:rsidRPr="00764F45" w:rsidRDefault="00250F4B" w:rsidP="00EA4413">
      <w:pPr>
        <w:pStyle w:val="Tru"/>
      </w:pPr>
      <w:r w:rsidRPr="00764F45">
        <w:t>Chức năng xem:</w:t>
      </w:r>
    </w:p>
    <w:p w14:paraId="68E1400F" w14:textId="77777777" w:rsidR="00250F4B" w:rsidRPr="00764F45" w:rsidRDefault="00250F4B" w:rsidP="00273C0E">
      <w:pPr>
        <w:pStyle w:val="Cong"/>
      </w:pPr>
      <w:r w:rsidRPr="00764F45">
        <w:t xml:space="preserve">Người dùng chọn phương thức thanh toán từ lưới và chọn "Xem", </w:t>
      </w:r>
    </w:p>
    <w:p w14:paraId="24638101" w14:textId="77777777" w:rsidR="00250F4B" w:rsidRPr="00764F45" w:rsidRDefault="00250F4B" w:rsidP="00273C0E">
      <w:pPr>
        <w:pStyle w:val="Cong"/>
      </w:pPr>
      <w:r w:rsidRPr="00764F45">
        <w:t>Hệ thống hiển thị giao diện "Thông tin phương thức thanh toán" ở trạng thái Xem, chứa thông tin chi tiết của phương thức thanh toán đó.</w:t>
      </w:r>
    </w:p>
    <w:p w14:paraId="1858B904" w14:textId="77777777" w:rsidR="00250F4B" w:rsidRPr="00764F45" w:rsidRDefault="00250F4B" w:rsidP="00317412">
      <w:pPr>
        <w:pStyle w:val="Heading4"/>
        <w:rPr>
          <w:color w:val="auto"/>
        </w:rPr>
      </w:pPr>
      <w:r w:rsidRPr="00764F45">
        <w:rPr>
          <w:color w:val="auto"/>
        </w:rPr>
        <w:t>Dòng sự kiện phụ (Alternative Flow)</w:t>
      </w:r>
    </w:p>
    <w:p w14:paraId="1EBE8407" w14:textId="77777777" w:rsidR="00250F4B" w:rsidRPr="00764F45" w:rsidRDefault="00250F4B" w:rsidP="00EA4413">
      <w:pPr>
        <w:pStyle w:val="Tru"/>
      </w:pPr>
      <w:r w:rsidRPr="00764F45">
        <w:t>Chọn “Thoát” để thoát khỏi chức năng.</w:t>
      </w:r>
    </w:p>
    <w:p w14:paraId="0DDBD584" w14:textId="77777777" w:rsidR="00250F4B" w:rsidRPr="00764F45" w:rsidRDefault="00250F4B" w:rsidP="00317412">
      <w:pPr>
        <w:pStyle w:val="Heading4"/>
        <w:rPr>
          <w:color w:val="auto"/>
        </w:rPr>
      </w:pPr>
      <w:r w:rsidRPr="00764F45">
        <w:rPr>
          <w:color w:val="auto"/>
        </w:rPr>
        <w:t>Yêu cầu đặc biệt</w:t>
      </w:r>
    </w:p>
    <w:p w14:paraId="459ADBAE" w14:textId="77777777" w:rsidR="00250F4B" w:rsidRPr="00764F45" w:rsidRDefault="00250F4B" w:rsidP="003F2E91">
      <w:pPr>
        <w:pStyle w:val="DoanVB"/>
      </w:pPr>
      <w:r w:rsidRPr="00764F45">
        <w:t>N/A</w:t>
      </w:r>
    </w:p>
    <w:p w14:paraId="60EA7AED"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14EA1CD1"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1E7AB256"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641857B8" w14:textId="77777777" w:rsidR="00250F4B" w:rsidRPr="00764F45" w:rsidRDefault="00250F4B" w:rsidP="00250F4B">
            <w:pPr>
              <w:rPr>
                <w:b/>
                <w:lang w:val="en-US"/>
              </w:rPr>
            </w:pPr>
            <w:r w:rsidRPr="00764F45">
              <w:rPr>
                <w:b/>
                <w:lang w:val="en-US"/>
              </w:rPr>
              <w:t>Kiểu</w:t>
            </w:r>
          </w:p>
        </w:tc>
      </w:tr>
      <w:tr w:rsidR="00764F45" w:rsidRPr="00764F45" w14:paraId="66FEF418"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746031C6"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626D7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0D7346"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0C1B7F"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87B385" w14:textId="77777777" w:rsidR="00250F4B" w:rsidRPr="00764F45" w:rsidRDefault="00250F4B" w:rsidP="00250F4B">
            <w:pPr>
              <w:rPr>
                <w:b/>
                <w:lang w:val="en-US"/>
              </w:rPr>
            </w:pPr>
            <w:r w:rsidRPr="00764F45">
              <w:rPr>
                <w:b/>
                <w:lang w:val="en-US"/>
              </w:rPr>
              <w:t>Query</w:t>
            </w:r>
          </w:p>
        </w:tc>
      </w:tr>
      <w:tr w:rsidR="00764F45" w:rsidRPr="00764F45" w14:paraId="49C3CF4D" w14:textId="77777777" w:rsidTr="00511842">
        <w:tc>
          <w:tcPr>
            <w:tcW w:w="4510" w:type="dxa"/>
            <w:tcBorders>
              <w:top w:val="single" w:sz="4" w:space="0" w:color="auto"/>
              <w:left w:val="single" w:sz="4" w:space="0" w:color="auto"/>
              <w:bottom w:val="single" w:sz="4" w:space="0" w:color="auto"/>
              <w:right w:val="single" w:sz="4" w:space="0" w:color="auto"/>
            </w:tcBorders>
            <w:hideMark/>
          </w:tcPr>
          <w:p w14:paraId="5DE72372" w14:textId="77777777" w:rsidR="00250F4B" w:rsidRPr="00764F45" w:rsidRDefault="00250F4B" w:rsidP="00250F4B">
            <w:pPr>
              <w:rPr>
                <w:lang w:val="en-US"/>
              </w:rPr>
            </w:pPr>
            <w:r w:rsidRPr="00764F45">
              <w:rPr>
                <w:lang w:val="en-US"/>
              </w:rPr>
              <w:t>PaymentMethod</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47A761"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2ECFB58"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8734745"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981F5E9" w14:textId="77777777" w:rsidR="00250F4B" w:rsidRPr="00764F45" w:rsidRDefault="00250F4B" w:rsidP="00511842">
            <w:pPr>
              <w:jc w:val="center"/>
              <w:rPr>
                <w:lang w:val="en-US"/>
              </w:rPr>
            </w:pPr>
            <w:r w:rsidRPr="00764F45">
              <w:rPr>
                <w:lang w:val="en-US"/>
              </w:rPr>
              <w:t>x</w:t>
            </w:r>
          </w:p>
        </w:tc>
      </w:tr>
    </w:tbl>
    <w:p w14:paraId="77F486C6" w14:textId="77777777" w:rsidR="00250F4B" w:rsidRPr="00764F45" w:rsidRDefault="00250F4B" w:rsidP="00250F4B">
      <w:pPr>
        <w:rPr>
          <w:lang w:val="en-US"/>
        </w:rPr>
      </w:pPr>
    </w:p>
    <w:p w14:paraId="7AE356E8" w14:textId="77777777" w:rsidR="00250F4B" w:rsidRPr="00764F45" w:rsidRDefault="00250F4B" w:rsidP="004B6FA1">
      <w:pPr>
        <w:pStyle w:val="Heading3"/>
        <w:rPr>
          <w:color w:val="auto"/>
          <w:lang w:val="en-US"/>
        </w:rPr>
      </w:pPr>
      <w:bookmarkStart w:id="77" w:name="_Toc134127604"/>
      <w:r w:rsidRPr="00764F45">
        <w:rPr>
          <w:color w:val="auto"/>
          <w:lang w:val="en-US"/>
        </w:rPr>
        <w:t>QL</w:t>
      </w:r>
      <w:r w:rsidR="008514EC" w:rsidRPr="00764F45">
        <w:rPr>
          <w:color w:val="auto"/>
          <w:lang w:val="en-US"/>
        </w:rPr>
        <w:t>BH08</w:t>
      </w:r>
      <w:r w:rsidRPr="00764F45">
        <w:rPr>
          <w:color w:val="auto"/>
          <w:lang w:val="en-US"/>
        </w:rPr>
        <w:t>: Danh mục trạng thái thanh toán</w:t>
      </w:r>
      <w:bookmarkEnd w:id="77"/>
    </w:p>
    <w:p w14:paraId="7E8A0195" w14:textId="77777777" w:rsidR="00250F4B" w:rsidRPr="00764F45" w:rsidRDefault="00250F4B" w:rsidP="00317412">
      <w:pPr>
        <w:pStyle w:val="Heading4"/>
        <w:rPr>
          <w:color w:val="auto"/>
        </w:rPr>
      </w:pPr>
      <w:r w:rsidRPr="00764F45">
        <w:rPr>
          <w:color w:val="auto"/>
        </w:rPr>
        <w:t>Mô tả chức năng (Brief description)</w:t>
      </w:r>
    </w:p>
    <w:p w14:paraId="0F6BA259" w14:textId="77777777" w:rsidR="00250F4B" w:rsidRPr="00764F45" w:rsidRDefault="00250F4B" w:rsidP="00EA4413">
      <w:pPr>
        <w:pStyle w:val="Tru"/>
      </w:pPr>
      <w:r w:rsidRPr="00764F45">
        <w:t>Chức năng cho phép quản lý (thêm, sửa, xóa, xem) thông tin trạng thái thanh toán;</w:t>
      </w:r>
    </w:p>
    <w:p w14:paraId="2F3FF57E" w14:textId="77777777" w:rsidR="00250F4B" w:rsidRPr="00764F45" w:rsidRDefault="00250F4B" w:rsidP="00317412">
      <w:pPr>
        <w:pStyle w:val="Heading4"/>
        <w:rPr>
          <w:color w:val="auto"/>
        </w:rPr>
      </w:pPr>
      <w:r w:rsidRPr="00764F45">
        <w:rPr>
          <w:color w:val="auto"/>
        </w:rPr>
        <w:t>Giao diện màn hình</w:t>
      </w:r>
    </w:p>
    <w:p w14:paraId="43B9AF5A" w14:textId="77777777" w:rsidR="00250F4B" w:rsidRPr="00764F45" w:rsidRDefault="003756BD" w:rsidP="00A54AFC">
      <w:pPr>
        <w:jc w:val="center"/>
        <w:rPr>
          <w:lang w:val="en-US"/>
        </w:rPr>
      </w:pPr>
      <w:r w:rsidRPr="00764F45">
        <w:rPr>
          <w:noProof/>
          <w:lang w:val="en-US"/>
        </w:rPr>
        <w:drawing>
          <wp:inline distT="0" distB="0" distL="0" distR="0" wp14:anchorId="3CDBFBE3" wp14:editId="5E5B140C">
            <wp:extent cx="5607685" cy="1641937"/>
            <wp:effectExtent l="19050" t="19050" r="12065" b="158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16885" cy="1644631"/>
                    </a:xfrm>
                    <a:prstGeom prst="rect">
                      <a:avLst/>
                    </a:prstGeom>
                    <a:ln w="3175">
                      <a:solidFill>
                        <a:schemeClr val="tx1"/>
                      </a:solidFill>
                    </a:ln>
                  </pic:spPr>
                </pic:pic>
              </a:graphicData>
            </a:graphic>
          </wp:inline>
        </w:drawing>
      </w:r>
    </w:p>
    <w:p w14:paraId="4588DB99" w14:textId="77777777" w:rsidR="00250F4B" w:rsidRPr="00764F45" w:rsidRDefault="00250F4B" w:rsidP="00317412">
      <w:pPr>
        <w:pStyle w:val="Heading4"/>
        <w:rPr>
          <w:color w:val="auto"/>
        </w:rPr>
      </w:pPr>
      <w:r w:rsidRPr="00764F45">
        <w:rPr>
          <w:color w:val="auto"/>
        </w:rPr>
        <w:t>Dòng sự kiện chính (Basic Flow)</w:t>
      </w:r>
    </w:p>
    <w:p w14:paraId="2E5D567F" w14:textId="77777777" w:rsidR="00250F4B" w:rsidRPr="00764F45" w:rsidRDefault="00250F4B" w:rsidP="00EA4413">
      <w:pPr>
        <w:pStyle w:val="Tru"/>
      </w:pPr>
      <w:r w:rsidRPr="00764F45">
        <w:t>Có các chức năng chính thêm mới, sửa, xóa, xem thông tin trạng thái thanh toán;</w:t>
      </w:r>
    </w:p>
    <w:p w14:paraId="4DCC1EC7" w14:textId="77777777" w:rsidR="00250F4B" w:rsidRPr="00764F45" w:rsidRDefault="00250F4B" w:rsidP="00EA4413">
      <w:pPr>
        <w:pStyle w:val="Tru"/>
      </w:pPr>
      <w:r w:rsidRPr="00764F45">
        <w:t>Người dùng vào chức năng “Danh mục trạng thái thanh toán” từ menu;</w:t>
      </w:r>
    </w:p>
    <w:p w14:paraId="2AC58D90" w14:textId="77777777" w:rsidR="00250F4B" w:rsidRPr="00764F45" w:rsidRDefault="00250F4B" w:rsidP="00EA4413">
      <w:pPr>
        <w:pStyle w:val="Tru"/>
      </w:pPr>
      <w:r w:rsidRPr="00764F45">
        <w:t>Hệ thống hiển thị giao diện “Quản lý trạng thái thanh toán”, trên lưới hiển thị danh sách trạng thái thanh toán đã có;</w:t>
      </w:r>
    </w:p>
    <w:p w14:paraId="77D49BE9" w14:textId="77777777" w:rsidR="00250F4B" w:rsidRPr="00764F45" w:rsidRDefault="00250F4B" w:rsidP="00EA4413">
      <w:pPr>
        <w:pStyle w:val="Tru"/>
      </w:pPr>
      <w:r w:rsidRPr="00764F45">
        <w:t>Chức năng thêm mới:</w:t>
      </w:r>
    </w:p>
    <w:p w14:paraId="326E283D" w14:textId="77777777" w:rsidR="00250F4B" w:rsidRPr="00764F45" w:rsidRDefault="00250F4B" w:rsidP="00273C0E">
      <w:pPr>
        <w:pStyle w:val="Cong"/>
      </w:pPr>
      <w:r w:rsidRPr="00764F45">
        <w:t>Người dùng nhấn chọn “Thêm mới”;</w:t>
      </w:r>
    </w:p>
    <w:p w14:paraId="470A89E5" w14:textId="77777777" w:rsidR="00250F4B" w:rsidRPr="00764F45" w:rsidRDefault="00250F4B" w:rsidP="00273C0E">
      <w:pPr>
        <w:pStyle w:val="Cong"/>
      </w:pPr>
      <w:r w:rsidRPr="00764F45">
        <w:t>Hệ thống hiển thị giao diện thêm mới với các khung nhập liệu rỗng;</w:t>
      </w:r>
    </w:p>
    <w:p w14:paraId="7A58F8F2" w14:textId="77777777" w:rsidR="00250F4B" w:rsidRPr="00764F45" w:rsidRDefault="00250F4B" w:rsidP="00273C0E">
      <w:pPr>
        <w:pStyle w:val="Cong"/>
      </w:pPr>
      <w:r w:rsidRPr="00764F45">
        <w:t>Người dùng nhập đầy đủ thông tin trạng thái thanh toán và chọn “Thêm mới”;</w:t>
      </w:r>
    </w:p>
    <w:p w14:paraId="42534530" w14:textId="77777777" w:rsidR="00250F4B" w:rsidRPr="00764F45" w:rsidRDefault="00250F4B" w:rsidP="00273C0E">
      <w:pPr>
        <w:pStyle w:val="Cong"/>
      </w:pPr>
      <w:r w:rsidRPr="00764F45">
        <w:t>Hệ thống thêm thông tin trạng thái thanh toán và cập nhật thông tin mới lên lưới.</w:t>
      </w:r>
    </w:p>
    <w:p w14:paraId="0F922439" w14:textId="77777777" w:rsidR="00250F4B" w:rsidRPr="00764F45" w:rsidRDefault="00250F4B" w:rsidP="00EA4413">
      <w:pPr>
        <w:pStyle w:val="Tru"/>
      </w:pPr>
      <w:r w:rsidRPr="00764F45">
        <w:t>Chức năng sửa:</w:t>
      </w:r>
    </w:p>
    <w:p w14:paraId="748453C1" w14:textId="77777777" w:rsidR="00250F4B" w:rsidRPr="00764F45" w:rsidRDefault="00250F4B" w:rsidP="00273C0E">
      <w:pPr>
        <w:pStyle w:val="Cong"/>
      </w:pPr>
      <w:r w:rsidRPr="00764F45">
        <w:t>Người dùng chọn một dòng thông tin trạng thái thanh toán và nhấn “Sửa”;</w:t>
      </w:r>
    </w:p>
    <w:p w14:paraId="138E0409" w14:textId="77777777" w:rsidR="00250F4B" w:rsidRPr="00764F45" w:rsidRDefault="00250F4B" w:rsidP="00273C0E">
      <w:pPr>
        <w:pStyle w:val="Cong"/>
      </w:pPr>
      <w:r w:rsidRPr="00764F45">
        <w:lastRenderedPageBreak/>
        <w:t>Giao diện “Thông tin trạng thái thanh toán” chuyển sang trạng thái Sửa và hiển thị thông tin trạng thái thanh toán đó lên khung nhập liệu, nút “Sửa”, “Thoát”;</w:t>
      </w:r>
    </w:p>
    <w:p w14:paraId="4A3D768E" w14:textId="77777777" w:rsidR="00250F4B" w:rsidRPr="00764F45" w:rsidRDefault="00250F4B" w:rsidP="00273C0E">
      <w:pPr>
        <w:pStyle w:val="Cong"/>
      </w:pPr>
      <w:r w:rsidRPr="00764F45">
        <w:t>Người dùng thực hiện sửa đổi và nhấn “Sửa”;</w:t>
      </w:r>
    </w:p>
    <w:p w14:paraId="32FA02A6" w14:textId="77777777" w:rsidR="00250F4B" w:rsidRPr="00764F45" w:rsidRDefault="00250F4B" w:rsidP="00273C0E">
      <w:pPr>
        <w:pStyle w:val="Cong"/>
      </w:pPr>
      <w:r w:rsidRPr="00764F45">
        <w:t>Hệ thống lưu lại thông tin trạng thái thanh toán và cập nhật thông tin vừa sửa đổi lên lưới.</w:t>
      </w:r>
    </w:p>
    <w:p w14:paraId="3C4464B6" w14:textId="77777777" w:rsidR="00250F4B" w:rsidRPr="00764F45" w:rsidRDefault="00250F4B" w:rsidP="00EA4413">
      <w:pPr>
        <w:pStyle w:val="Tru"/>
      </w:pPr>
      <w:r w:rsidRPr="00764F45">
        <w:t>Chức năng xóa:</w:t>
      </w:r>
    </w:p>
    <w:p w14:paraId="26D85BC2" w14:textId="77777777" w:rsidR="00250F4B" w:rsidRPr="00764F45" w:rsidRDefault="00250F4B" w:rsidP="00273C0E">
      <w:pPr>
        <w:pStyle w:val="Cong"/>
      </w:pPr>
      <w:r w:rsidRPr="00764F45">
        <w:t>Người dùng chọn một dòng thông tin trạng thái thanh toán và nhấn “Xóa”;</w:t>
      </w:r>
    </w:p>
    <w:p w14:paraId="5544D972" w14:textId="77777777" w:rsidR="00250F4B" w:rsidRPr="00764F45" w:rsidRDefault="00250F4B" w:rsidP="00273C0E">
      <w:pPr>
        <w:pStyle w:val="Cong"/>
      </w:pPr>
      <w:r w:rsidRPr="00764F45">
        <w:t>Người dùng xác nhận lại yêu cầu xóa thông tin trạng thái thanh toán;</w:t>
      </w:r>
    </w:p>
    <w:p w14:paraId="4D56DE8D" w14:textId="77777777" w:rsidR="00250F4B" w:rsidRPr="00764F45" w:rsidRDefault="00250F4B" w:rsidP="00273C0E">
      <w:pPr>
        <w:pStyle w:val="Cong"/>
      </w:pPr>
      <w:r w:rsidRPr="00764F45">
        <w:t>Hệ thống xóa thông tin trạng thái thanh toán được chọn và cập nhật lại lưới.</w:t>
      </w:r>
    </w:p>
    <w:p w14:paraId="18A4B5E5" w14:textId="77777777" w:rsidR="00250F4B" w:rsidRPr="00764F45" w:rsidRDefault="00250F4B" w:rsidP="00EA4413">
      <w:pPr>
        <w:pStyle w:val="Tru"/>
      </w:pPr>
      <w:r w:rsidRPr="00764F45">
        <w:t>Chức năng xem:</w:t>
      </w:r>
    </w:p>
    <w:p w14:paraId="01E2D089" w14:textId="77777777" w:rsidR="00250F4B" w:rsidRPr="00764F45" w:rsidRDefault="00250F4B" w:rsidP="00273C0E">
      <w:pPr>
        <w:pStyle w:val="Cong"/>
      </w:pPr>
      <w:r w:rsidRPr="00764F45">
        <w:t xml:space="preserve">Người dùng chọn trạng thái thanh toán từ lưới và chọn "Xem", </w:t>
      </w:r>
    </w:p>
    <w:p w14:paraId="7566D00A" w14:textId="77777777" w:rsidR="00250F4B" w:rsidRPr="00764F45" w:rsidRDefault="00250F4B" w:rsidP="00273C0E">
      <w:pPr>
        <w:pStyle w:val="Cong"/>
      </w:pPr>
      <w:r w:rsidRPr="00764F45">
        <w:t>Hệ thống hiển thị giao diện "Thông tin trạng thái thanh toán" ở trạng thái Xem, chứa thông tin chi tiết của trạng thái thanh toán đó.</w:t>
      </w:r>
    </w:p>
    <w:p w14:paraId="0447F94A" w14:textId="77777777" w:rsidR="00250F4B" w:rsidRPr="00764F45" w:rsidRDefault="00250F4B" w:rsidP="00317412">
      <w:pPr>
        <w:pStyle w:val="Heading4"/>
        <w:rPr>
          <w:color w:val="auto"/>
        </w:rPr>
      </w:pPr>
      <w:r w:rsidRPr="00764F45">
        <w:rPr>
          <w:color w:val="auto"/>
        </w:rPr>
        <w:t>Dòng sự kiện phụ (Alternative Flow)</w:t>
      </w:r>
    </w:p>
    <w:p w14:paraId="5833346B" w14:textId="77777777" w:rsidR="00250F4B" w:rsidRPr="00764F45" w:rsidRDefault="00250F4B" w:rsidP="00EA4413">
      <w:pPr>
        <w:pStyle w:val="Tru"/>
      </w:pPr>
      <w:r w:rsidRPr="00764F45">
        <w:t>Chọn “Thoát” để thoát khỏi chức năng.</w:t>
      </w:r>
    </w:p>
    <w:p w14:paraId="3F6ED0FA" w14:textId="77777777" w:rsidR="00250F4B" w:rsidRPr="00764F45" w:rsidRDefault="00250F4B" w:rsidP="00317412">
      <w:pPr>
        <w:pStyle w:val="Heading4"/>
        <w:rPr>
          <w:color w:val="auto"/>
        </w:rPr>
      </w:pPr>
      <w:r w:rsidRPr="00764F45">
        <w:rPr>
          <w:color w:val="auto"/>
        </w:rPr>
        <w:t>Yêu cầu đặc biệt</w:t>
      </w:r>
    </w:p>
    <w:p w14:paraId="1953D413" w14:textId="77777777" w:rsidR="00250F4B" w:rsidRPr="00764F45" w:rsidRDefault="00250F4B" w:rsidP="00252C45">
      <w:pPr>
        <w:pStyle w:val="DoanVB"/>
      </w:pPr>
      <w:r w:rsidRPr="00764F45">
        <w:t>N/A</w:t>
      </w:r>
    </w:p>
    <w:p w14:paraId="3FFB9ACB"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54561A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326E38EF"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498B04D6" w14:textId="77777777" w:rsidR="00250F4B" w:rsidRPr="00764F45" w:rsidRDefault="00250F4B" w:rsidP="00250F4B">
            <w:pPr>
              <w:rPr>
                <w:b/>
                <w:lang w:val="en-US"/>
              </w:rPr>
            </w:pPr>
            <w:r w:rsidRPr="00764F45">
              <w:rPr>
                <w:b/>
                <w:lang w:val="en-US"/>
              </w:rPr>
              <w:t>Kiểu</w:t>
            </w:r>
          </w:p>
        </w:tc>
      </w:tr>
      <w:tr w:rsidR="00764F45" w:rsidRPr="00764F45" w14:paraId="23A31D4B"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01C1252F"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BC2EF3"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6206EE"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B0C376"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474808" w14:textId="77777777" w:rsidR="00250F4B" w:rsidRPr="00764F45" w:rsidRDefault="00250F4B" w:rsidP="00250F4B">
            <w:pPr>
              <w:rPr>
                <w:b/>
                <w:lang w:val="en-US"/>
              </w:rPr>
            </w:pPr>
            <w:r w:rsidRPr="00764F45">
              <w:rPr>
                <w:b/>
                <w:lang w:val="en-US"/>
              </w:rPr>
              <w:t>Query</w:t>
            </w:r>
          </w:p>
        </w:tc>
      </w:tr>
      <w:tr w:rsidR="00764F45" w:rsidRPr="00764F45" w14:paraId="60802E4B" w14:textId="77777777" w:rsidTr="00511842">
        <w:tc>
          <w:tcPr>
            <w:tcW w:w="4510" w:type="dxa"/>
            <w:tcBorders>
              <w:top w:val="single" w:sz="4" w:space="0" w:color="auto"/>
              <w:left w:val="single" w:sz="4" w:space="0" w:color="auto"/>
              <w:bottom w:val="single" w:sz="4" w:space="0" w:color="auto"/>
              <w:right w:val="single" w:sz="4" w:space="0" w:color="auto"/>
            </w:tcBorders>
            <w:hideMark/>
          </w:tcPr>
          <w:p w14:paraId="43A79D8A" w14:textId="77777777" w:rsidR="00250F4B" w:rsidRPr="00764F45" w:rsidRDefault="00250F4B" w:rsidP="00250F4B">
            <w:pPr>
              <w:rPr>
                <w:lang w:val="en-US"/>
              </w:rPr>
            </w:pPr>
            <w:r w:rsidRPr="00764F45">
              <w:rPr>
                <w:lang w:val="en-US"/>
              </w:rPr>
              <w:t>PaymentStatu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538210"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EB16BDD"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783E523"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9FA4044" w14:textId="77777777" w:rsidR="00250F4B" w:rsidRPr="00764F45" w:rsidRDefault="00250F4B" w:rsidP="00511842">
            <w:pPr>
              <w:jc w:val="center"/>
              <w:rPr>
                <w:lang w:val="en-US"/>
              </w:rPr>
            </w:pPr>
            <w:r w:rsidRPr="00764F45">
              <w:rPr>
                <w:lang w:val="en-US"/>
              </w:rPr>
              <w:t>x</w:t>
            </w:r>
          </w:p>
        </w:tc>
      </w:tr>
    </w:tbl>
    <w:p w14:paraId="307CD8ED" w14:textId="77777777" w:rsidR="00250F4B" w:rsidRPr="00764F45" w:rsidRDefault="00250F4B" w:rsidP="00250F4B">
      <w:pPr>
        <w:rPr>
          <w:lang w:val="en-US"/>
        </w:rPr>
      </w:pPr>
    </w:p>
    <w:p w14:paraId="409AC23B" w14:textId="77777777" w:rsidR="00250F4B" w:rsidRPr="00764F45" w:rsidRDefault="00250F4B" w:rsidP="004B6FA1">
      <w:pPr>
        <w:pStyle w:val="Heading3"/>
        <w:rPr>
          <w:color w:val="auto"/>
          <w:lang w:val="en-US"/>
        </w:rPr>
      </w:pPr>
      <w:bookmarkStart w:id="78" w:name="_Toc134127605"/>
      <w:r w:rsidRPr="00764F45">
        <w:rPr>
          <w:color w:val="auto"/>
          <w:lang w:val="en-US"/>
        </w:rPr>
        <w:t>QL</w:t>
      </w:r>
      <w:r w:rsidR="008514EC" w:rsidRPr="00764F45">
        <w:rPr>
          <w:color w:val="auto"/>
          <w:lang w:val="en-US"/>
        </w:rPr>
        <w:t>BH09</w:t>
      </w:r>
      <w:r w:rsidRPr="00764F45">
        <w:rPr>
          <w:color w:val="auto"/>
          <w:lang w:val="en-US"/>
        </w:rPr>
        <w:t>: Quản lý thanh toán</w:t>
      </w:r>
      <w:bookmarkEnd w:id="78"/>
    </w:p>
    <w:p w14:paraId="0C1A2BE0" w14:textId="77777777" w:rsidR="00250F4B" w:rsidRPr="00764F45" w:rsidRDefault="00250F4B" w:rsidP="00317412">
      <w:pPr>
        <w:pStyle w:val="Heading4"/>
        <w:rPr>
          <w:color w:val="auto"/>
        </w:rPr>
      </w:pPr>
      <w:r w:rsidRPr="00764F45">
        <w:rPr>
          <w:color w:val="auto"/>
        </w:rPr>
        <w:t>Mô tả chức năng (Brief description)</w:t>
      </w:r>
    </w:p>
    <w:p w14:paraId="6311ED11" w14:textId="77777777" w:rsidR="00250F4B" w:rsidRPr="00764F45" w:rsidRDefault="00250F4B" w:rsidP="00EA4413">
      <w:pPr>
        <w:pStyle w:val="Tru"/>
      </w:pPr>
      <w:r w:rsidRPr="00764F45">
        <w:t>Chức năng cho phép quản lý thông tin (tìm kiếm, thêm, sửa, xóa, xem) thanh toán hóa đơn;</w:t>
      </w:r>
    </w:p>
    <w:p w14:paraId="41C083F6" w14:textId="77777777" w:rsidR="00250F4B" w:rsidRPr="00764F45" w:rsidRDefault="00250F4B" w:rsidP="00317412">
      <w:pPr>
        <w:pStyle w:val="Heading4"/>
        <w:rPr>
          <w:color w:val="auto"/>
        </w:rPr>
      </w:pPr>
      <w:r w:rsidRPr="00764F45">
        <w:rPr>
          <w:color w:val="auto"/>
        </w:rPr>
        <w:lastRenderedPageBreak/>
        <w:t>Giao diện màn hình</w:t>
      </w:r>
    </w:p>
    <w:p w14:paraId="11934598" w14:textId="77777777" w:rsidR="00A54AFC" w:rsidRPr="00764F45" w:rsidRDefault="00A85E89" w:rsidP="00A54AFC">
      <w:pPr>
        <w:jc w:val="center"/>
        <w:rPr>
          <w:lang w:val="en-US"/>
        </w:rPr>
      </w:pPr>
      <w:r w:rsidRPr="00764F45">
        <w:rPr>
          <w:noProof/>
          <w:lang w:val="en-US"/>
        </w:rPr>
        <w:drawing>
          <wp:inline distT="0" distB="0" distL="0" distR="0" wp14:anchorId="671CEF5E" wp14:editId="5C17CF46">
            <wp:extent cx="5760085" cy="1874520"/>
            <wp:effectExtent l="19050" t="19050" r="12065" b="1143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085" cy="1874520"/>
                    </a:xfrm>
                    <a:prstGeom prst="rect">
                      <a:avLst/>
                    </a:prstGeom>
                    <a:ln w="3175">
                      <a:solidFill>
                        <a:schemeClr val="tx1"/>
                      </a:solidFill>
                    </a:ln>
                  </pic:spPr>
                </pic:pic>
              </a:graphicData>
            </a:graphic>
          </wp:inline>
        </w:drawing>
      </w:r>
    </w:p>
    <w:p w14:paraId="59E187CC" w14:textId="77777777" w:rsidR="00A85E89" w:rsidRPr="00764F45" w:rsidRDefault="00A85E89" w:rsidP="00A54AFC">
      <w:pPr>
        <w:jc w:val="center"/>
        <w:rPr>
          <w:lang w:val="en-US"/>
        </w:rPr>
      </w:pPr>
      <w:r w:rsidRPr="00764F45">
        <w:rPr>
          <w:noProof/>
          <w:lang w:val="en-US"/>
        </w:rPr>
        <w:drawing>
          <wp:inline distT="0" distB="0" distL="0" distR="0" wp14:anchorId="1877A060" wp14:editId="40504496">
            <wp:extent cx="4797397" cy="2847975"/>
            <wp:effectExtent l="19050" t="19050" r="2286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02692" cy="2851118"/>
                    </a:xfrm>
                    <a:prstGeom prst="rect">
                      <a:avLst/>
                    </a:prstGeom>
                    <a:ln w="3175">
                      <a:solidFill>
                        <a:schemeClr val="tx1"/>
                      </a:solidFill>
                    </a:ln>
                  </pic:spPr>
                </pic:pic>
              </a:graphicData>
            </a:graphic>
          </wp:inline>
        </w:drawing>
      </w:r>
    </w:p>
    <w:p w14:paraId="3C238410" w14:textId="77777777" w:rsidR="00A85E89" w:rsidRPr="00764F45" w:rsidRDefault="00A85E89" w:rsidP="00A54AFC">
      <w:pPr>
        <w:jc w:val="center"/>
        <w:rPr>
          <w:lang w:val="en-US"/>
        </w:rPr>
      </w:pPr>
      <w:r w:rsidRPr="00764F45">
        <w:rPr>
          <w:noProof/>
          <w:lang w:val="en-US"/>
        </w:rPr>
        <w:drawing>
          <wp:inline distT="0" distB="0" distL="0" distR="0" wp14:anchorId="626413CB" wp14:editId="345842C4">
            <wp:extent cx="3752850" cy="2711597"/>
            <wp:effectExtent l="19050" t="19050" r="19050" b="12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62509" cy="2718576"/>
                    </a:xfrm>
                    <a:prstGeom prst="rect">
                      <a:avLst/>
                    </a:prstGeom>
                    <a:ln w="3175">
                      <a:solidFill>
                        <a:schemeClr val="tx1"/>
                      </a:solidFill>
                    </a:ln>
                  </pic:spPr>
                </pic:pic>
              </a:graphicData>
            </a:graphic>
          </wp:inline>
        </w:drawing>
      </w:r>
    </w:p>
    <w:p w14:paraId="398E2351" w14:textId="77777777" w:rsidR="00250F4B" w:rsidRPr="00764F45" w:rsidRDefault="00250F4B" w:rsidP="00317412">
      <w:pPr>
        <w:pStyle w:val="Heading4"/>
        <w:rPr>
          <w:color w:val="auto"/>
        </w:rPr>
      </w:pPr>
      <w:r w:rsidRPr="00764F45">
        <w:rPr>
          <w:color w:val="auto"/>
        </w:rPr>
        <w:t>Dòng sự kiện chính (Basic Flow)</w:t>
      </w:r>
    </w:p>
    <w:p w14:paraId="1CEDBB89" w14:textId="77777777" w:rsidR="00250F4B" w:rsidRPr="00764F45" w:rsidRDefault="00250F4B" w:rsidP="00EA4413">
      <w:pPr>
        <w:pStyle w:val="Tru"/>
      </w:pPr>
      <w:r w:rsidRPr="00764F45">
        <w:t>Có các chức năng chính tìm kiếm, thêm mới, sửa, xóa, xem thông tin thanh toán;</w:t>
      </w:r>
    </w:p>
    <w:p w14:paraId="674039D4" w14:textId="77777777" w:rsidR="00250F4B" w:rsidRPr="00764F45" w:rsidRDefault="00250F4B" w:rsidP="00EA4413">
      <w:pPr>
        <w:pStyle w:val="Tru"/>
      </w:pPr>
      <w:r w:rsidRPr="00764F45">
        <w:t>Người dùng chọn chức năng “Quản lý thanh toán” từ menu;</w:t>
      </w:r>
    </w:p>
    <w:p w14:paraId="25F769A9" w14:textId="77777777" w:rsidR="00250F4B" w:rsidRPr="00764F45" w:rsidRDefault="00250F4B" w:rsidP="00EA4413">
      <w:pPr>
        <w:pStyle w:val="Tru"/>
      </w:pPr>
      <w:r w:rsidRPr="00764F45">
        <w:lastRenderedPageBreak/>
        <w:t>Hệ thống hiển thị giao diện "Quản lý thanh toán", trên lưới hiển thị danh sách thanh toán;</w:t>
      </w:r>
    </w:p>
    <w:p w14:paraId="1F9D4499" w14:textId="77777777" w:rsidR="00250F4B" w:rsidRPr="00764F45" w:rsidRDefault="00250F4B" w:rsidP="00EA4413">
      <w:pPr>
        <w:pStyle w:val="Tru"/>
      </w:pPr>
      <w:r w:rsidRPr="00764F45">
        <w:t>Chức năng tìm kiếm:</w:t>
      </w:r>
    </w:p>
    <w:p w14:paraId="6F5D7101" w14:textId="77777777" w:rsidR="00250F4B" w:rsidRPr="00764F45" w:rsidRDefault="00250F4B" w:rsidP="00273C0E">
      <w:pPr>
        <w:pStyle w:val="Cong"/>
      </w:pPr>
      <w:r w:rsidRPr="00764F45">
        <w:t>Người dùng nhập các tiêu chí tìm kiếm và ấn "Tìm kiếm";</w:t>
      </w:r>
    </w:p>
    <w:p w14:paraId="6EC521E1" w14:textId="77777777" w:rsidR="00250F4B" w:rsidRPr="00764F45" w:rsidRDefault="00250F4B" w:rsidP="00273C0E">
      <w:pPr>
        <w:pStyle w:val="Cong"/>
      </w:pPr>
      <w:r w:rsidRPr="00764F45">
        <w:t>Trên lưới sẽ hiển thị danh sách thanh toán phù hợp tiêu chí.</w:t>
      </w:r>
    </w:p>
    <w:p w14:paraId="1BB1B1F2" w14:textId="77777777" w:rsidR="00250F4B" w:rsidRPr="00764F45" w:rsidRDefault="00250F4B" w:rsidP="00EA4413">
      <w:pPr>
        <w:pStyle w:val="Tru"/>
      </w:pPr>
      <w:r w:rsidRPr="00764F45">
        <w:t>Chức năng thêm mới:</w:t>
      </w:r>
    </w:p>
    <w:p w14:paraId="0B045879" w14:textId="77777777" w:rsidR="00250F4B" w:rsidRPr="00764F45" w:rsidRDefault="00250F4B" w:rsidP="00273C0E">
      <w:pPr>
        <w:pStyle w:val="Cong"/>
      </w:pPr>
      <w:r w:rsidRPr="00764F45">
        <w:t>Người dùng nhấn chọn “Thêm mới”;</w:t>
      </w:r>
    </w:p>
    <w:p w14:paraId="40C2DF57" w14:textId="77777777" w:rsidR="00250F4B" w:rsidRPr="00764F45" w:rsidRDefault="00250F4B" w:rsidP="00273C0E">
      <w:pPr>
        <w:pStyle w:val="Cong"/>
      </w:pPr>
      <w:r w:rsidRPr="00764F45">
        <w:t>Hệ thống hiển thị giao diện thêm mới với các khung nhập liệu rỗng;</w:t>
      </w:r>
    </w:p>
    <w:p w14:paraId="0EFEEE17" w14:textId="77777777" w:rsidR="00250F4B" w:rsidRPr="00764F45" w:rsidRDefault="00250F4B" w:rsidP="00273C0E">
      <w:pPr>
        <w:pStyle w:val="Cong"/>
      </w:pPr>
      <w:r w:rsidRPr="00764F45">
        <w:t>Người dùng nhập đầy đủ thông tin thanh toán và chọn “Thêm mới”;</w:t>
      </w:r>
    </w:p>
    <w:p w14:paraId="6500A7E5" w14:textId="77777777" w:rsidR="00250F4B" w:rsidRPr="00764F45" w:rsidRDefault="00250F4B" w:rsidP="00273C0E">
      <w:pPr>
        <w:pStyle w:val="Cong"/>
      </w:pPr>
      <w:r w:rsidRPr="00764F45">
        <w:t>Hệ thống thêm thông tin thanh toán và cập nhật thông tin mới lên lưới.</w:t>
      </w:r>
    </w:p>
    <w:p w14:paraId="6535D73A" w14:textId="77777777" w:rsidR="00250F4B" w:rsidRPr="00764F45" w:rsidRDefault="00250F4B" w:rsidP="00EA4413">
      <w:pPr>
        <w:pStyle w:val="Tru"/>
      </w:pPr>
      <w:r w:rsidRPr="00764F45">
        <w:t>Chức năng sửa:</w:t>
      </w:r>
    </w:p>
    <w:p w14:paraId="5D8EC082" w14:textId="77777777" w:rsidR="00250F4B" w:rsidRPr="00764F45" w:rsidRDefault="00250F4B" w:rsidP="00273C0E">
      <w:pPr>
        <w:pStyle w:val="Cong"/>
      </w:pPr>
      <w:r w:rsidRPr="00764F45">
        <w:t>Người dùng chọn một dòng thông tin thanh toán và nhấn “Sửa”;</w:t>
      </w:r>
    </w:p>
    <w:p w14:paraId="487C1F68" w14:textId="77777777" w:rsidR="00250F4B" w:rsidRPr="00764F45" w:rsidRDefault="00250F4B" w:rsidP="00273C0E">
      <w:pPr>
        <w:pStyle w:val="Cong"/>
      </w:pPr>
      <w:r w:rsidRPr="00764F45">
        <w:t>Form “Thông tin thanh toán” chuyển sang trạng thái Sửa và hiển thị thông tin thanh toán đó lên khung nhập liệu, nút “Sửa”, “Thoát”;</w:t>
      </w:r>
    </w:p>
    <w:p w14:paraId="5CCDAD00" w14:textId="77777777" w:rsidR="00250F4B" w:rsidRPr="00764F45" w:rsidRDefault="00250F4B" w:rsidP="00273C0E">
      <w:pPr>
        <w:pStyle w:val="Cong"/>
      </w:pPr>
      <w:r w:rsidRPr="00764F45">
        <w:t>Người dùng thực hiện sửa đổi và nhấn “Sửa”;</w:t>
      </w:r>
    </w:p>
    <w:p w14:paraId="5972B922" w14:textId="77777777" w:rsidR="00250F4B" w:rsidRPr="00764F45" w:rsidRDefault="00250F4B" w:rsidP="00273C0E">
      <w:pPr>
        <w:pStyle w:val="Cong"/>
      </w:pPr>
      <w:r w:rsidRPr="00764F45">
        <w:t>Hệ thống lưu lại thông tin thanh toán và cập nhật thông tin vừa sửa đổi lên lưới.</w:t>
      </w:r>
    </w:p>
    <w:p w14:paraId="213528EB" w14:textId="77777777" w:rsidR="00250F4B" w:rsidRPr="00764F45" w:rsidRDefault="00250F4B" w:rsidP="00EA4413">
      <w:pPr>
        <w:pStyle w:val="Tru"/>
      </w:pPr>
      <w:r w:rsidRPr="00764F45">
        <w:t>Chức năng xóa:</w:t>
      </w:r>
    </w:p>
    <w:p w14:paraId="0F6F7180" w14:textId="77777777" w:rsidR="00250F4B" w:rsidRPr="00764F45" w:rsidRDefault="00250F4B" w:rsidP="00273C0E">
      <w:pPr>
        <w:pStyle w:val="Cong"/>
      </w:pPr>
      <w:r w:rsidRPr="00764F45">
        <w:t>Người dùng chọn một dòng thông tin thanh toán và nhấn “Xóa”;</w:t>
      </w:r>
    </w:p>
    <w:p w14:paraId="416202D5" w14:textId="77777777" w:rsidR="00250F4B" w:rsidRPr="00764F45" w:rsidRDefault="00250F4B" w:rsidP="00273C0E">
      <w:pPr>
        <w:pStyle w:val="Cong"/>
      </w:pPr>
      <w:r w:rsidRPr="00764F45">
        <w:t>Người dùng xác nhận lại yêu cầu xóa thông tin thanh toán;</w:t>
      </w:r>
    </w:p>
    <w:p w14:paraId="68137C38" w14:textId="77777777" w:rsidR="00250F4B" w:rsidRPr="00764F45" w:rsidRDefault="00250F4B" w:rsidP="00273C0E">
      <w:pPr>
        <w:pStyle w:val="Cong"/>
      </w:pPr>
      <w:r w:rsidRPr="00764F45">
        <w:t>Hệ thống xóa thông tin thanh toán được chọn và cập nhật lại lưới.</w:t>
      </w:r>
    </w:p>
    <w:p w14:paraId="4E915E30" w14:textId="77777777" w:rsidR="00250F4B" w:rsidRPr="00764F45" w:rsidRDefault="00250F4B" w:rsidP="00EA4413">
      <w:pPr>
        <w:pStyle w:val="Tru"/>
      </w:pPr>
      <w:r w:rsidRPr="00764F45">
        <w:t>Chức năng xem:</w:t>
      </w:r>
    </w:p>
    <w:p w14:paraId="39D73C37" w14:textId="77777777" w:rsidR="00250F4B" w:rsidRPr="00764F45" w:rsidRDefault="00250F4B" w:rsidP="00273C0E">
      <w:pPr>
        <w:pStyle w:val="Cong"/>
      </w:pPr>
      <w:r w:rsidRPr="00764F45">
        <w:t xml:space="preserve">Người dùng chọn thanh toán từ lưới và chọn "Xem"; </w:t>
      </w:r>
    </w:p>
    <w:p w14:paraId="112DEF96" w14:textId="77777777" w:rsidR="00250F4B" w:rsidRPr="00764F45" w:rsidRDefault="00250F4B" w:rsidP="00273C0E">
      <w:pPr>
        <w:pStyle w:val="Cong"/>
      </w:pPr>
      <w:r w:rsidRPr="00764F45">
        <w:t>Hệ thống hiển thị giao diện "Thông tin thanh toán" ở trạng thái Xem, chứa thông tin chi tiết thanh toán đó.</w:t>
      </w:r>
    </w:p>
    <w:p w14:paraId="2A4D0CA9" w14:textId="77777777" w:rsidR="00250F4B" w:rsidRPr="00764F45" w:rsidRDefault="00250F4B" w:rsidP="00317412">
      <w:pPr>
        <w:pStyle w:val="Heading4"/>
        <w:rPr>
          <w:color w:val="auto"/>
        </w:rPr>
      </w:pPr>
      <w:r w:rsidRPr="00764F45">
        <w:rPr>
          <w:color w:val="auto"/>
        </w:rPr>
        <w:t>Dòng sự kiện phụ (Alternative Flow)</w:t>
      </w:r>
    </w:p>
    <w:p w14:paraId="68EB6797" w14:textId="77777777" w:rsidR="00250F4B" w:rsidRPr="00764F45" w:rsidRDefault="00250F4B" w:rsidP="00EA4413">
      <w:pPr>
        <w:pStyle w:val="Tru"/>
      </w:pPr>
      <w:r w:rsidRPr="00764F45">
        <w:t>Chọn “Thoát” để thoát khỏi chức năng.</w:t>
      </w:r>
    </w:p>
    <w:p w14:paraId="29F1EE8A" w14:textId="77777777" w:rsidR="00250F4B" w:rsidRPr="00764F45" w:rsidRDefault="00250F4B" w:rsidP="00317412">
      <w:pPr>
        <w:pStyle w:val="Heading4"/>
        <w:rPr>
          <w:color w:val="auto"/>
        </w:rPr>
      </w:pPr>
      <w:r w:rsidRPr="00764F45">
        <w:rPr>
          <w:color w:val="auto"/>
        </w:rPr>
        <w:t>Yêu cầu đặc biệt</w:t>
      </w:r>
    </w:p>
    <w:p w14:paraId="4158E013" w14:textId="77777777" w:rsidR="00250F4B" w:rsidRPr="00764F45" w:rsidRDefault="00250F4B" w:rsidP="00252C45">
      <w:pPr>
        <w:pStyle w:val="DoanVB"/>
      </w:pPr>
      <w:r w:rsidRPr="00764F45">
        <w:t>N/A</w:t>
      </w:r>
    </w:p>
    <w:p w14:paraId="09991EBC"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071B29C2"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523CC001"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F9EB88E" w14:textId="77777777" w:rsidR="00250F4B" w:rsidRPr="00764F45" w:rsidRDefault="00250F4B" w:rsidP="00250F4B">
            <w:pPr>
              <w:rPr>
                <w:b/>
                <w:lang w:val="en-US"/>
              </w:rPr>
            </w:pPr>
            <w:r w:rsidRPr="00764F45">
              <w:rPr>
                <w:b/>
                <w:lang w:val="en-US"/>
              </w:rPr>
              <w:t>Kiểu</w:t>
            </w:r>
          </w:p>
        </w:tc>
      </w:tr>
      <w:tr w:rsidR="00764F45" w:rsidRPr="00764F45" w14:paraId="55071784"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81DA8D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E3A7EF"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AE558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136CB1"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3D7D91" w14:textId="77777777" w:rsidR="00250F4B" w:rsidRPr="00764F45" w:rsidRDefault="00250F4B" w:rsidP="00250F4B">
            <w:pPr>
              <w:rPr>
                <w:b/>
                <w:lang w:val="en-US"/>
              </w:rPr>
            </w:pPr>
            <w:r w:rsidRPr="00764F45">
              <w:rPr>
                <w:b/>
                <w:lang w:val="en-US"/>
              </w:rPr>
              <w:t>Query</w:t>
            </w:r>
          </w:p>
        </w:tc>
      </w:tr>
      <w:tr w:rsidR="00764F45" w:rsidRPr="00764F45" w14:paraId="5077E99F"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0C1DF5C1" w14:textId="77777777" w:rsidR="00250F4B" w:rsidRPr="00764F45" w:rsidRDefault="00250F4B" w:rsidP="00250F4B">
            <w:pPr>
              <w:rPr>
                <w:lang w:val="en-US"/>
              </w:rPr>
            </w:pPr>
            <w:r w:rsidRPr="00764F45">
              <w:rPr>
                <w:lang w:val="en-US"/>
              </w:rPr>
              <w:t>Payment</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4699592"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19C058B"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98D5095"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D59289D" w14:textId="77777777" w:rsidR="00250F4B" w:rsidRPr="00764F45" w:rsidRDefault="00250F4B" w:rsidP="0021372F">
            <w:pPr>
              <w:jc w:val="center"/>
              <w:rPr>
                <w:lang w:val="en-US"/>
              </w:rPr>
            </w:pPr>
            <w:r w:rsidRPr="00764F45">
              <w:rPr>
                <w:lang w:val="en-US"/>
              </w:rPr>
              <w:t>x</w:t>
            </w:r>
          </w:p>
        </w:tc>
      </w:tr>
      <w:tr w:rsidR="00764F45" w:rsidRPr="00764F45" w14:paraId="1C7B1B73"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234A69C1" w14:textId="77777777" w:rsidR="00250F4B" w:rsidRPr="00764F45" w:rsidRDefault="00250F4B" w:rsidP="00250F4B">
            <w:pPr>
              <w:rPr>
                <w:lang w:val="en-US"/>
              </w:rPr>
            </w:pPr>
            <w:r w:rsidRPr="00764F45">
              <w:rPr>
                <w:lang w:val="en-US"/>
              </w:rPr>
              <w:t>PaymentMethod</w:t>
            </w:r>
          </w:p>
        </w:tc>
        <w:tc>
          <w:tcPr>
            <w:tcW w:w="1155" w:type="dxa"/>
            <w:tcBorders>
              <w:top w:val="single" w:sz="4" w:space="0" w:color="auto"/>
              <w:left w:val="single" w:sz="4" w:space="0" w:color="auto"/>
              <w:bottom w:val="single" w:sz="4" w:space="0" w:color="auto"/>
              <w:right w:val="single" w:sz="4" w:space="0" w:color="auto"/>
            </w:tcBorders>
            <w:vAlign w:val="center"/>
          </w:tcPr>
          <w:p w14:paraId="78C7E7A7"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280EEA01"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F33F769"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7A7692F" w14:textId="77777777" w:rsidR="00250F4B" w:rsidRPr="00764F45" w:rsidRDefault="00250F4B" w:rsidP="0021372F">
            <w:pPr>
              <w:jc w:val="center"/>
              <w:rPr>
                <w:lang w:val="en-US"/>
              </w:rPr>
            </w:pPr>
            <w:r w:rsidRPr="00764F45">
              <w:rPr>
                <w:lang w:val="en-US"/>
              </w:rPr>
              <w:t>x</w:t>
            </w:r>
          </w:p>
        </w:tc>
      </w:tr>
      <w:tr w:rsidR="00764F45" w:rsidRPr="00764F45" w14:paraId="0B6EC43E"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39D8C96B" w14:textId="77777777" w:rsidR="00250F4B" w:rsidRPr="00764F45" w:rsidRDefault="00250F4B" w:rsidP="00250F4B">
            <w:pPr>
              <w:rPr>
                <w:lang w:val="en-US"/>
              </w:rPr>
            </w:pPr>
            <w:r w:rsidRPr="00764F45">
              <w:rPr>
                <w:lang w:val="en-US"/>
              </w:rPr>
              <w:t>PaymentStatus</w:t>
            </w:r>
          </w:p>
        </w:tc>
        <w:tc>
          <w:tcPr>
            <w:tcW w:w="1155" w:type="dxa"/>
            <w:tcBorders>
              <w:top w:val="single" w:sz="4" w:space="0" w:color="auto"/>
              <w:left w:val="single" w:sz="4" w:space="0" w:color="auto"/>
              <w:bottom w:val="single" w:sz="4" w:space="0" w:color="auto"/>
              <w:right w:val="single" w:sz="4" w:space="0" w:color="auto"/>
            </w:tcBorders>
            <w:vAlign w:val="center"/>
          </w:tcPr>
          <w:p w14:paraId="4CB3E204"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2BF28C9F"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3096916"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B1122BE" w14:textId="77777777" w:rsidR="00250F4B" w:rsidRPr="00764F45" w:rsidRDefault="00250F4B" w:rsidP="0021372F">
            <w:pPr>
              <w:jc w:val="center"/>
              <w:rPr>
                <w:lang w:val="en-US"/>
              </w:rPr>
            </w:pPr>
            <w:r w:rsidRPr="00764F45">
              <w:rPr>
                <w:lang w:val="en-US"/>
              </w:rPr>
              <w:t>x</w:t>
            </w:r>
          </w:p>
        </w:tc>
      </w:tr>
      <w:tr w:rsidR="00764F45" w:rsidRPr="00764F45" w14:paraId="6A96ECEC" w14:textId="77777777" w:rsidTr="0021372F">
        <w:tc>
          <w:tcPr>
            <w:tcW w:w="4510" w:type="dxa"/>
            <w:tcBorders>
              <w:top w:val="single" w:sz="4" w:space="0" w:color="auto"/>
              <w:left w:val="single" w:sz="4" w:space="0" w:color="auto"/>
              <w:bottom w:val="single" w:sz="4" w:space="0" w:color="auto"/>
              <w:right w:val="single" w:sz="4" w:space="0" w:color="auto"/>
            </w:tcBorders>
          </w:tcPr>
          <w:p w14:paraId="336B43AF" w14:textId="77777777" w:rsidR="000142CD" w:rsidRPr="00764F45" w:rsidRDefault="000142CD"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tcPr>
          <w:p w14:paraId="35105D27"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FD26D12"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6AF2574"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83CABC9" w14:textId="77777777" w:rsidR="000142CD" w:rsidRPr="00764F45" w:rsidRDefault="000142CD" w:rsidP="0021372F">
            <w:pPr>
              <w:jc w:val="center"/>
              <w:rPr>
                <w:lang w:val="en-US"/>
              </w:rPr>
            </w:pPr>
            <w:r w:rsidRPr="00764F45">
              <w:rPr>
                <w:lang w:val="en-US"/>
              </w:rPr>
              <w:t>x</w:t>
            </w:r>
          </w:p>
        </w:tc>
      </w:tr>
    </w:tbl>
    <w:p w14:paraId="3B0C0EB3" w14:textId="77777777" w:rsidR="00250F4B" w:rsidRPr="00764F45" w:rsidRDefault="00250F4B" w:rsidP="00250F4B">
      <w:pPr>
        <w:rPr>
          <w:lang w:val="en-US"/>
        </w:rPr>
      </w:pPr>
    </w:p>
    <w:p w14:paraId="589CB142" w14:textId="77777777" w:rsidR="00250F4B" w:rsidRPr="00764F45" w:rsidRDefault="00250F4B" w:rsidP="004B6FA1">
      <w:pPr>
        <w:pStyle w:val="Heading3"/>
        <w:rPr>
          <w:color w:val="auto"/>
          <w:lang w:val="en-US"/>
        </w:rPr>
      </w:pPr>
      <w:bookmarkStart w:id="79" w:name="_Toc134127606"/>
      <w:r w:rsidRPr="00764F45">
        <w:rPr>
          <w:color w:val="auto"/>
          <w:lang w:val="en-US"/>
        </w:rPr>
        <w:t>QL</w:t>
      </w:r>
      <w:r w:rsidR="008514EC" w:rsidRPr="00764F45">
        <w:rPr>
          <w:color w:val="auto"/>
          <w:lang w:val="en-US"/>
        </w:rPr>
        <w:t>BH10</w:t>
      </w:r>
      <w:r w:rsidRPr="00764F45">
        <w:rPr>
          <w:color w:val="auto"/>
          <w:lang w:val="en-US"/>
        </w:rPr>
        <w:t>: Quản lý hóa đơn</w:t>
      </w:r>
      <w:bookmarkEnd w:id="79"/>
    </w:p>
    <w:p w14:paraId="0E490EB7" w14:textId="77777777" w:rsidR="00250F4B" w:rsidRPr="00764F45" w:rsidRDefault="00250F4B" w:rsidP="00317412">
      <w:pPr>
        <w:pStyle w:val="Heading4"/>
        <w:rPr>
          <w:color w:val="auto"/>
        </w:rPr>
      </w:pPr>
      <w:r w:rsidRPr="00764F45">
        <w:rPr>
          <w:color w:val="auto"/>
        </w:rPr>
        <w:t>Mô tả chức năng (Brief description)</w:t>
      </w:r>
    </w:p>
    <w:p w14:paraId="23C63EE0" w14:textId="77777777" w:rsidR="00250F4B" w:rsidRPr="00764F45" w:rsidRDefault="00250F4B" w:rsidP="00EA4413">
      <w:pPr>
        <w:pStyle w:val="Tru"/>
      </w:pPr>
      <w:r w:rsidRPr="00764F45">
        <w:t>Chức năng cho phép quản lý thông tin (tìm kiếm, thêm, sửa, xóa, xem) hóa đơn bán hàng;</w:t>
      </w:r>
    </w:p>
    <w:p w14:paraId="0766DA4A" w14:textId="77777777" w:rsidR="00250F4B" w:rsidRPr="00764F45" w:rsidRDefault="00250F4B" w:rsidP="00317412">
      <w:pPr>
        <w:pStyle w:val="Heading4"/>
        <w:rPr>
          <w:color w:val="auto"/>
        </w:rPr>
      </w:pPr>
      <w:r w:rsidRPr="00764F45">
        <w:rPr>
          <w:color w:val="auto"/>
        </w:rPr>
        <w:t>Giao diện màn hình</w:t>
      </w:r>
    </w:p>
    <w:p w14:paraId="0FD1043B" w14:textId="77777777" w:rsidR="00250F4B" w:rsidRPr="00764F45" w:rsidRDefault="00C328FA" w:rsidP="00C328FA">
      <w:pPr>
        <w:jc w:val="center"/>
        <w:rPr>
          <w:lang w:val="en-US"/>
        </w:rPr>
      </w:pPr>
      <w:r w:rsidRPr="00764F45">
        <w:rPr>
          <w:noProof/>
          <w:lang w:val="en-US"/>
        </w:rPr>
        <w:drawing>
          <wp:inline distT="0" distB="0" distL="0" distR="0" wp14:anchorId="390621E2" wp14:editId="3B4EBC49">
            <wp:extent cx="5760085" cy="1497330"/>
            <wp:effectExtent l="19050" t="19050" r="12065" b="266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085" cy="1497330"/>
                    </a:xfrm>
                    <a:prstGeom prst="rect">
                      <a:avLst/>
                    </a:prstGeom>
                    <a:ln w="3175">
                      <a:solidFill>
                        <a:schemeClr val="tx1"/>
                      </a:solidFill>
                    </a:ln>
                  </pic:spPr>
                </pic:pic>
              </a:graphicData>
            </a:graphic>
          </wp:inline>
        </w:drawing>
      </w:r>
    </w:p>
    <w:p w14:paraId="609BF983" w14:textId="77777777" w:rsidR="00C328FA" w:rsidRPr="00764F45" w:rsidRDefault="00C328FA" w:rsidP="00C328FA">
      <w:pPr>
        <w:jc w:val="center"/>
        <w:rPr>
          <w:lang w:val="en-US"/>
        </w:rPr>
      </w:pPr>
      <w:r w:rsidRPr="00764F45">
        <w:rPr>
          <w:noProof/>
          <w:lang w:val="en-US"/>
        </w:rPr>
        <w:drawing>
          <wp:inline distT="0" distB="0" distL="0" distR="0" wp14:anchorId="569A068C" wp14:editId="6DFA1461">
            <wp:extent cx="5387342" cy="2451654"/>
            <wp:effectExtent l="19050" t="19050" r="22860" b="254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4491" cy="2464009"/>
                    </a:xfrm>
                    <a:prstGeom prst="rect">
                      <a:avLst/>
                    </a:prstGeom>
                    <a:ln w="3175">
                      <a:solidFill>
                        <a:schemeClr val="tx1"/>
                      </a:solidFill>
                    </a:ln>
                  </pic:spPr>
                </pic:pic>
              </a:graphicData>
            </a:graphic>
          </wp:inline>
        </w:drawing>
      </w:r>
    </w:p>
    <w:p w14:paraId="5AC00BA0" w14:textId="77777777" w:rsidR="00A85E89" w:rsidRPr="00764F45" w:rsidRDefault="00A85E89" w:rsidP="00C328FA">
      <w:pPr>
        <w:jc w:val="center"/>
        <w:rPr>
          <w:lang w:val="en-US"/>
        </w:rPr>
      </w:pPr>
    </w:p>
    <w:p w14:paraId="148AEEB1" w14:textId="77777777" w:rsidR="00250F4B" w:rsidRPr="00764F45" w:rsidRDefault="00250F4B" w:rsidP="00317412">
      <w:pPr>
        <w:pStyle w:val="Heading4"/>
        <w:rPr>
          <w:color w:val="auto"/>
        </w:rPr>
      </w:pPr>
      <w:r w:rsidRPr="00764F45">
        <w:rPr>
          <w:color w:val="auto"/>
        </w:rPr>
        <w:t>Dòng sự kiện chính (Basic Flow)</w:t>
      </w:r>
    </w:p>
    <w:p w14:paraId="30F3AF8E" w14:textId="77777777" w:rsidR="00250F4B" w:rsidRPr="00764F45" w:rsidRDefault="00250F4B" w:rsidP="00EA4413">
      <w:pPr>
        <w:pStyle w:val="Tru"/>
      </w:pPr>
      <w:r w:rsidRPr="00764F45">
        <w:t>Có các chức năng chính tìm kiếm, thêm mới, sửa, xóa, xem thông tin hóa đơn;</w:t>
      </w:r>
    </w:p>
    <w:p w14:paraId="0FA2975B" w14:textId="77777777" w:rsidR="00250F4B" w:rsidRPr="00764F45" w:rsidRDefault="00250F4B" w:rsidP="00EA4413">
      <w:pPr>
        <w:pStyle w:val="Tru"/>
      </w:pPr>
      <w:r w:rsidRPr="00764F45">
        <w:lastRenderedPageBreak/>
        <w:t>Người dùng chọn chức năng “Quản lý hóa đơn” từ menu;</w:t>
      </w:r>
    </w:p>
    <w:p w14:paraId="6B953D72" w14:textId="77777777" w:rsidR="00250F4B" w:rsidRPr="00764F45" w:rsidRDefault="00250F4B" w:rsidP="00EA4413">
      <w:pPr>
        <w:pStyle w:val="Tru"/>
      </w:pPr>
      <w:r w:rsidRPr="00764F45">
        <w:t>Hệ thống hiển thị giao diện "Quản lý hóa đơn", trên lưới hiển thị danh sách hóa đơn;</w:t>
      </w:r>
    </w:p>
    <w:p w14:paraId="576331E1" w14:textId="77777777" w:rsidR="00250F4B" w:rsidRPr="00764F45" w:rsidRDefault="00250F4B" w:rsidP="00EA4413">
      <w:pPr>
        <w:pStyle w:val="Tru"/>
      </w:pPr>
      <w:r w:rsidRPr="00764F45">
        <w:t>Chức năng tìm kiếm:</w:t>
      </w:r>
    </w:p>
    <w:p w14:paraId="137D5B22" w14:textId="77777777" w:rsidR="00250F4B" w:rsidRPr="00764F45" w:rsidRDefault="00250F4B" w:rsidP="00273C0E">
      <w:pPr>
        <w:pStyle w:val="Cong"/>
      </w:pPr>
      <w:r w:rsidRPr="00764F45">
        <w:t>Người dùng nhập các tiêu chí tìm kiếm và ấn "Tìm kiếm";</w:t>
      </w:r>
    </w:p>
    <w:p w14:paraId="4B1DEB63" w14:textId="77777777" w:rsidR="00250F4B" w:rsidRPr="00764F45" w:rsidRDefault="00250F4B" w:rsidP="00273C0E">
      <w:pPr>
        <w:pStyle w:val="Cong"/>
      </w:pPr>
      <w:r w:rsidRPr="00764F45">
        <w:t>Trên lưới sẽ hiển thị danh sách hóa đơn phù hợp tiêu chí.</w:t>
      </w:r>
    </w:p>
    <w:p w14:paraId="55DC0C1B" w14:textId="77777777" w:rsidR="00250F4B" w:rsidRPr="00764F45" w:rsidRDefault="00250F4B" w:rsidP="00EA4413">
      <w:pPr>
        <w:pStyle w:val="Tru"/>
      </w:pPr>
      <w:r w:rsidRPr="00764F45">
        <w:t>Chức năng thêm mới:</w:t>
      </w:r>
    </w:p>
    <w:p w14:paraId="75C94B29" w14:textId="77777777" w:rsidR="00250F4B" w:rsidRPr="00764F45" w:rsidRDefault="00250F4B" w:rsidP="00273C0E">
      <w:pPr>
        <w:pStyle w:val="Cong"/>
      </w:pPr>
      <w:r w:rsidRPr="00764F45">
        <w:t>Người dùng nhấn chọn “Thêm mới”;</w:t>
      </w:r>
    </w:p>
    <w:p w14:paraId="46555E8D" w14:textId="77777777" w:rsidR="00250F4B" w:rsidRPr="00764F45" w:rsidRDefault="00250F4B" w:rsidP="00273C0E">
      <w:pPr>
        <w:pStyle w:val="Cong"/>
      </w:pPr>
      <w:r w:rsidRPr="00764F45">
        <w:t>Hệ thống hiển thị giao diện thêm mới với các khung nhập liệu rỗng;</w:t>
      </w:r>
    </w:p>
    <w:p w14:paraId="54192E66" w14:textId="77777777" w:rsidR="00250F4B" w:rsidRPr="00764F45" w:rsidRDefault="00250F4B" w:rsidP="00273C0E">
      <w:pPr>
        <w:pStyle w:val="Cong"/>
      </w:pPr>
      <w:r w:rsidRPr="00764F45">
        <w:t>Người dùng nhập đầy đủ thông tin hóa đơn và chọn “Thêm mới”;</w:t>
      </w:r>
    </w:p>
    <w:p w14:paraId="6515DD76" w14:textId="77777777" w:rsidR="00250F4B" w:rsidRPr="00764F45" w:rsidRDefault="00250F4B" w:rsidP="00273C0E">
      <w:pPr>
        <w:pStyle w:val="Cong"/>
      </w:pPr>
      <w:r w:rsidRPr="00764F45">
        <w:t>Hệ thống thêm thông tin hóa đơn và cập nhật thông tin mới lên lưới.</w:t>
      </w:r>
    </w:p>
    <w:p w14:paraId="12DDF2FA" w14:textId="77777777" w:rsidR="00250F4B" w:rsidRPr="00764F45" w:rsidRDefault="00250F4B" w:rsidP="00EA4413">
      <w:pPr>
        <w:pStyle w:val="Tru"/>
      </w:pPr>
      <w:r w:rsidRPr="00764F45">
        <w:t>Chức năng sửa:</w:t>
      </w:r>
    </w:p>
    <w:p w14:paraId="67BF2501" w14:textId="77777777" w:rsidR="00250F4B" w:rsidRPr="00764F45" w:rsidRDefault="00250F4B" w:rsidP="00273C0E">
      <w:pPr>
        <w:pStyle w:val="Cong"/>
      </w:pPr>
      <w:r w:rsidRPr="00764F45">
        <w:t>Người dùng chọn một dòng thông tin hóa đơn và nhấn “Sửa”;</w:t>
      </w:r>
    </w:p>
    <w:p w14:paraId="2AFB7C71" w14:textId="77777777" w:rsidR="00250F4B" w:rsidRPr="00764F45" w:rsidRDefault="00250F4B" w:rsidP="00273C0E">
      <w:pPr>
        <w:pStyle w:val="Cong"/>
      </w:pPr>
      <w:r w:rsidRPr="00764F45">
        <w:t>Giao diện “Thông tin hóa đơn” chuyển sang trạng thái Sửa và hiển thị thông tin hóa đơn đó lên khung nhập liệu, nút “Sửa”, “Thoát”;</w:t>
      </w:r>
    </w:p>
    <w:p w14:paraId="0CE1D62B" w14:textId="77777777" w:rsidR="00250F4B" w:rsidRPr="00764F45" w:rsidRDefault="00250F4B" w:rsidP="00273C0E">
      <w:pPr>
        <w:pStyle w:val="Cong"/>
      </w:pPr>
      <w:r w:rsidRPr="00764F45">
        <w:t>Người dùng thực hiện sửa đổi và nhấn “Sửa”;</w:t>
      </w:r>
    </w:p>
    <w:p w14:paraId="4EE1DE4D" w14:textId="77777777" w:rsidR="00250F4B" w:rsidRPr="00764F45" w:rsidRDefault="00250F4B" w:rsidP="00273C0E">
      <w:pPr>
        <w:pStyle w:val="Cong"/>
      </w:pPr>
      <w:r w:rsidRPr="00764F45">
        <w:t>Hệ thống lưu lại thông tin hóa đơn và cập nhật thông tin vừa sửa đổi lên lưới.</w:t>
      </w:r>
    </w:p>
    <w:p w14:paraId="4A1A1008" w14:textId="77777777" w:rsidR="00250F4B" w:rsidRPr="00764F45" w:rsidRDefault="00250F4B" w:rsidP="00EA4413">
      <w:pPr>
        <w:pStyle w:val="Tru"/>
      </w:pPr>
      <w:r w:rsidRPr="00764F45">
        <w:t>Chức năng xóa:</w:t>
      </w:r>
    </w:p>
    <w:p w14:paraId="64E5D780" w14:textId="77777777" w:rsidR="00250F4B" w:rsidRPr="00764F45" w:rsidRDefault="00250F4B" w:rsidP="00273C0E">
      <w:pPr>
        <w:pStyle w:val="Cong"/>
      </w:pPr>
      <w:r w:rsidRPr="00764F45">
        <w:t>Người dùng chọn một dòng thông tin hóa đơn và nhấn “Xóa”;</w:t>
      </w:r>
    </w:p>
    <w:p w14:paraId="6089261C" w14:textId="77777777" w:rsidR="00250F4B" w:rsidRPr="00764F45" w:rsidRDefault="00250F4B" w:rsidP="00273C0E">
      <w:pPr>
        <w:pStyle w:val="Cong"/>
      </w:pPr>
      <w:r w:rsidRPr="00764F45">
        <w:t>Người dùng xác nhận lại yêu cầu xóa thông tin hóa đơn;</w:t>
      </w:r>
    </w:p>
    <w:p w14:paraId="0887ED7F" w14:textId="77777777" w:rsidR="00250F4B" w:rsidRPr="00764F45" w:rsidRDefault="00250F4B" w:rsidP="00273C0E">
      <w:pPr>
        <w:pStyle w:val="Cong"/>
      </w:pPr>
      <w:r w:rsidRPr="00764F45">
        <w:t>Hệ thống xóa thông tin hóa đơn được chọn và cập nhật lại lưới.</w:t>
      </w:r>
    </w:p>
    <w:p w14:paraId="61AED523" w14:textId="77777777" w:rsidR="00250F4B" w:rsidRPr="00764F45" w:rsidRDefault="00250F4B" w:rsidP="00EA4413">
      <w:pPr>
        <w:pStyle w:val="Tru"/>
      </w:pPr>
      <w:r w:rsidRPr="00764F45">
        <w:t>Chức năng xem:</w:t>
      </w:r>
    </w:p>
    <w:p w14:paraId="0B337BCE" w14:textId="77777777" w:rsidR="00250F4B" w:rsidRPr="00764F45" w:rsidRDefault="00250F4B" w:rsidP="00273C0E">
      <w:pPr>
        <w:pStyle w:val="Cong"/>
      </w:pPr>
      <w:r w:rsidRPr="00764F45">
        <w:t xml:space="preserve">Người dùng chọn hóa đơn từ lưới và chọn "Xem"; </w:t>
      </w:r>
    </w:p>
    <w:p w14:paraId="51214A61" w14:textId="77777777" w:rsidR="00250F4B" w:rsidRPr="00764F45" w:rsidRDefault="00250F4B" w:rsidP="00273C0E">
      <w:pPr>
        <w:pStyle w:val="Cong"/>
      </w:pPr>
      <w:r w:rsidRPr="00764F45">
        <w:t>Hệ thống hiển thị giao diện "Thông tin hóa đơn" ở trạng thái Xem, chứa thông tin chi tiết của hóa đơn đó.</w:t>
      </w:r>
    </w:p>
    <w:p w14:paraId="052F3C17" w14:textId="77777777" w:rsidR="00250F4B" w:rsidRPr="00764F45" w:rsidRDefault="00250F4B" w:rsidP="00317412">
      <w:pPr>
        <w:pStyle w:val="Heading4"/>
        <w:rPr>
          <w:color w:val="auto"/>
        </w:rPr>
      </w:pPr>
      <w:r w:rsidRPr="00764F45">
        <w:rPr>
          <w:color w:val="auto"/>
        </w:rPr>
        <w:t>Dòng sự kiện phụ (Alternative Flow)</w:t>
      </w:r>
    </w:p>
    <w:p w14:paraId="0020F176" w14:textId="77777777" w:rsidR="00250F4B" w:rsidRPr="00764F45" w:rsidRDefault="00250F4B" w:rsidP="00EA4413">
      <w:pPr>
        <w:pStyle w:val="Tru"/>
      </w:pPr>
      <w:r w:rsidRPr="00764F45">
        <w:t>Chọn “Thoát” để thoát khỏi chức năng.</w:t>
      </w:r>
    </w:p>
    <w:p w14:paraId="0ADBEAB3" w14:textId="77777777" w:rsidR="00250F4B" w:rsidRPr="00764F45" w:rsidRDefault="00250F4B" w:rsidP="00317412">
      <w:pPr>
        <w:pStyle w:val="Heading4"/>
        <w:rPr>
          <w:color w:val="auto"/>
        </w:rPr>
      </w:pPr>
      <w:r w:rsidRPr="00764F45">
        <w:rPr>
          <w:color w:val="auto"/>
        </w:rPr>
        <w:t>Yêu cầu đặc biệt</w:t>
      </w:r>
    </w:p>
    <w:p w14:paraId="31C79CA9" w14:textId="77777777" w:rsidR="00250F4B" w:rsidRPr="00764F45" w:rsidRDefault="00250F4B" w:rsidP="00EA4413">
      <w:pPr>
        <w:pStyle w:val="Tru"/>
      </w:pPr>
      <w:r w:rsidRPr="00764F45">
        <w:t>Chức năng xóa chỉ enable với tài khoản phân quyền admin.</w:t>
      </w:r>
    </w:p>
    <w:p w14:paraId="51D1DA1F"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265CF5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AA9C6F0"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5E41EE74" w14:textId="77777777" w:rsidR="00250F4B" w:rsidRPr="00764F45" w:rsidRDefault="00250F4B" w:rsidP="00250F4B">
            <w:pPr>
              <w:rPr>
                <w:b/>
                <w:lang w:val="en-US"/>
              </w:rPr>
            </w:pPr>
            <w:r w:rsidRPr="00764F45">
              <w:rPr>
                <w:b/>
                <w:lang w:val="en-US"/>
              </w:rPr>
              <w:t>Kiểu</w:t>
            </w:r>
          </w:p>
        </w:tc>
      </w:tr>
      <w:tr w:rsidR="00764F45" w:rsidRPr="00764F45" w14:paraId="1B8D762D"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6D08929"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2ABF16"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F19CFC"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206244"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6681C6" w14:textId="77777777" w:rsidR="00250F4B" w:rsidRPr="00764F45" w:rsidRDefault="00250F4B" w:rsidP="00250F4B">
            <w:pPr>
              <w:rPr>
                <w:b/>
                <w:lang w:val="en-US"/>
              </w:rPr>
            </w:pPr>
            <w:r w:rsidRPr="00764F45">
              <w:rPr>
                <w:b/>
                <w:lang w:val="en-US"/>
              </w:rPr>
              <w:t>Query</w:t>
            </w:r>
          </w:p>
        </w:tc>
      </w:tr>
      <w:tr w:rsidR="00764F45" w:rsidRPr="00764F45" w14:paraId="0E4C1532"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CFB6FE5" w14:textId="77777777" w:rsidR="00250F4B" w:rsidRPr="00764F45" w:rsidRDefault="00250F4B"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5006BF8"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C3B09BF"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FF1B994"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76950C3" w14:textId="77777777" w:rsidR="00250F4B" w:rsidRPr="00764F45" w:rsidRDefault="00250F4B" w:rsidP="008F03D5">
            <w:pPr>
              <w:jc w:val="center"/>
              <w:rPr>
                <w:lang w:val="en-US"/>
              </w:rPr>
            </w:pPr>
            <w:r w:rsidRPr="00764F45">
              <w:rPr>
                <w:lang w:val="en-US"/>
              </w:rPr>
              <w:t>x</w:t>
            </w:r>
          </w:p>
        </w:tc>
      </w:tr>
      <w:tr w:rsidR="00764F45" w:rsidRPr="00764F45" w14:paraId="10F7BD9E"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7D5D62A" w14:textId="77777777" w:rsidR="00250F4B" w:rsidRPr="00764F45" w:rsidRDefault="00250F4B" w:rsidP="00250F4B">
            <w:pPr>
              <w:rPr>
                <w:lang w:val="en-US"/>
              </w:rPr>
            </w:pPr>
            <w:r w:rsidRPr="00764F45">
              <w:rPr>
                <w:lang w:val="en-US"/>
              </w:rPr>
              <w:t>OrderStatus</w:t>
            </w:r>
          </w:p>
        </w:tc>
        <w:tc>
          <w:tcPr>
            <w:tcW w:w="1155" w:type="dxa"/>
            <w:tcBorders>
              <w:top w:val="single" w:sz="4" w:space="0" w:color="auto"/>
              <w:left w:val="single" w:sz="4" w:space="0" w:color="auto"/>
              <w:bottom w:val="single" w:sz="4" w:space="0" w:color="auto"/>
              <w:right w:val="single" w:sz="4" w:space="0" w:color="auto"/>
            </w:tcBorders>
            <w:vAlign w:val="center"/>
          </w:tcPr>
          <w:p w14:paraId="0185C92D"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4837481"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2193256"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BACD86D" w14:textId="77777777" w:rsidR="00250F4B" w:rsidRPr="00764F45" w:rsidRDefault="00250F4B" w:rsidP="008F03D5">
            <w:pPr>
              <w:jc w:val="center"/>
              <w:rPr>
                <w:lang w:val="en-US"/>
              </w:rPr>
            </w:pPr>
            <w:r w:rsidRPr="00764F45">
              <w:rPr>
                <w:lang w:val="en-US"/>
              </w:rPr>
              <w:t>x</w:t>
            </w:r>
          </w:p>
        </w:tc>
      </w:tr>
      <w:tr w:rsidR="00764F45" w:rsidRPr="00764F45" w14:paraId="193B900E"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0B321F15" w14:textId="77777777" w:rsidR="00250F4B" w:rsidRPr="00764F45" w:rsidRDefault="00511842" w:rsidP="00250F4B">
            <w:pPr>
              <w:rPr>
                <w:lang w:val="en-US"/>
              </w:rPr>
            </w:pPr>
            <w:r w:rsidRPr="00764F45">
              <w:rPr>
                <w:lang w:val="en-US"/>
              </w:rPr>
              <w:t>Customers</w:t>
            </w:r>
          </w:p>
        </w:tc>
        <w:tc>
          <w:tcPr>
            <w:tcW w:w="1155" w:type="dxa"/>
            <w:tcBorders>
              <w:top w:val="single" w:sz="4" w:space="0" w:color="auto"/>
              <w:left w:val="single" w:sz="4" w:space="0" w:color="auto"/>
              <w:bottom w:val="single" w:sz="4" w:space="0" w:color="auto"/>
              <w:right w:val="single" w:sz="4" w:space="0" w:color="auto"/>
            </w:tcBorders>
            <w:vAlign w:val="center"/>
          </w:tcPr>
          <w:p w14:paraId="1CDF2373"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375FBCCF"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6EDB165B"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5F593FF" w14:textId="77777777" w:rsidR="00250F4B" w:rsidRPr="00764F45" w:rsidRDefault="00250F4B" w:rsidP="008F03D5">
            <w:pPr>
              <w:jc w:val="center"/>
              <w:rPr>
                <w:lang w:val="en-US"/>
              </w:rPr>
            </w:pPr>
            <w:r w:rsidRPr="00764F45">
              <w:rPr>
                <w:lang w:val="en-US"/>
              </w:rPr>
              <w:t>x</w:t>
            </w:r>
          </w:p>
        </w:tc>
      </w:tr>
      <w:tr w:rsidR="00764F45" w:rsidRPr="00764F45" w14:paraId="70AD05D2"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D122A93" w14:textId="77777777" w:rsidR="00250F4B" w:rsidRPr="00764F45" w:rsidRDefault="00250F4B" w:rsidP="00250F4B">
            <w:pPr>
              <w:rPr>
                <w:lang w:val="en-US"/>
              </w:rPr>
            </w:pPr>
            <w:r w:rsidRPr="00764F45">
              <w:rPr>
                <w:lang w:val="en-US"/>
              </w:rPr>
              <w:t>Shipper</w:t>
            </w:r>
          </w:p>
        </w:tc>
        <w:tc>
          <w:tcPr>
            <w:tcW w:w="1155" w:type="dxa"/>
            <w:tcBorders>
              <w:top w:val="single" w:sz="4" w:space="0" w:color="auto"/>
              <w:left w:val="single" w:sz="4" w:space="0" w:color="auto"/>
              <w:bottom w:val="single" w:sz="4" w:space="0" w:color="auto"/>
              <w:right w:val="single" w:sz="4" w:space="0" w:color="auto"/>
            </w:tcBorders>
            <w:vAlign w:val="center"/>
          </w:tcPr>
          <w:p w14:paraId="5CF819CD"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3502A37E"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146E055"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718E243" w14:textId="77777777" w:rsidR="00250F4B" w:rsidRPr="00764F45" w:rsidRDefault="00250F4B" w:rsidP="008F03D5">
            <w:pPr>
              <w:jc w:val="center"/>
              <w:rPr>
                <w:lang w:val="en-US"/>
              </w:rPr>
            </w:pPr>
            <w:r w:rsidRPr="00764F45">
              <w:rPr>
                <w:lang w:val="en-US"/>
              </w:rPr>
              <w:t>x</w:t>
            </w:r>
          </w:p>
        </w:tc>
      </w:tr>
    </w:tbl>
    <w:p w14:paraId="38C52F31" w14:textId="77777777" w:rsidR="00250F4B" w:rsidRPr="00764F45" w:rsidRDefault="00250F4B" w:rsidP="00250F4B">
      <w:pPr>
        <w:rPr>
          <w:lang w:val="en-US"/>
        </w:rPr>
      </w:pPr>
    </w:p>
    <w:p w14:paraId="7FB045D6" w14:textId="77777777" w:rsidR="00250F4B" w:rsidRPr="00764F45" w:rsidRDefault="00250F4B" w:rsidP="004B6FA1">
      <w:pPr>
        <w:pStyle w:val="Heading3"/>
        <w:rPr>
          <w:color w:val="auto"/>
          <w:lang w:val="en-US"/>
        </w:rPr>
      </w:pPr>
      <w:bookmarkStart w:id="80" w:name="_Toc134127607"/>
      <w:r w:rsidRPr="00764F45">
        <w:rPr>
          <w:color w:val="auto"/>
          <w:lang w:val="en-US"/>
        </w:rPr>
        <w:t>QL</w:t>
      </w:r>
      <w:r w:rsidR="008514EC" w:rsidRPr="00764F45">
        <w:rPr>
          <w:color w:val="auto"/>
          <w:lang w:val="en-US"/>
        </w:rPr>
        <w:t>BH11</w:t>
      </w:r>
      <w:r w:rsidRPr="00764F45">
        <w:rPr>
          <w:color w:val="auto"/>
          <w:lang w:val="en-US"/>
        </w:rPr>
        <w:t>: Quản lý hóa đơn chi tiết</w:t>
      </w:r>
      <w:bookmarkEnd w:id="80"/>
    </w:p>
    <w:p w14:paraId="2874172F" w14:textId="77777777" w:rsidR="00250F4B" w:rsidRPr="00764F45" w:rsidRDefault="00250F4B" w:rsidP="00317412">
      <w:pPr>
        <w:pStyle w:val="Heading4"/>
        <w:rPr>
          <w:color w:val="auto"/>
        </w:rPr>
      </w:pPr>
      <w:r w:rsidRPr="00764F45">
        <w:rPr>
          <w:color w:val="auto"/>
        </w:rPr>
        <w:t>Mô tả chức năng (Brief description)</w:t>
      </w:r>
    </w:p>
    <w:p w14:paraId="08AA240B" w14:textId="77777777" w:rsidR="00250F4B" w:rsidRPr="00764F45" w:rsidRDefault="00250F4B" w:rsidP="00EA4413">
      <w:pPr>
        <w:pStyle w:val="Tru"/>
      </w:pPr>
      <w:r w:rsidRPr="00764F45">
        <w:t>Chức năng cho phép quản lý thông tin (tìm kiếm, thêm, sửa, xóa, xem) hóa đơn chi tiết;</w:t>
      </w:r>
    </w:p>
    <w:p w14:paraId="023575CB" w14:textId="77777777" w:rsidR="00250F4B" w:rsidRPr="00764F45" w:rsidRDefault="00250F4B" w:rsidP="00317412">
      <w:pPr>
        <w:pStyle w:val="Heading4"/>
        <w:rPr>
          <w:color w:val="auto"/>
        </w:rPr>
      </w:pPr>
      <w:r w:rsidRPr="00764F45">
        <w:rPr>
          <w:color w:val="auto"/>
        </w:rPr>
        <w:t>Giao diện màn hình</w:t>
      </w:r>
    </w:p>
    <w:p w14:paraId="57F49E46" w14:textId="77777777" w:rsidR="00250F4B" w:rsidRPr="00764F45" w:rsidRDefault="00A85E89" w:rsidP="00A85E89">
      <w:pPr>
        <w:jc w:val="center"/>
        <w:rPr>
          <w:lang w:val="en-US"/>
        </w:rPr>
      </w:pPr>
      <w:r w:rsidRPr="00764F45">
        <w:rPr>
          <w:noProof/>
          <w:lang w:val="en-US"/>
        </w:rPr>
        <w:drawing>
          <wp:inline distT="0" distB="0" distL="0" distR="0" wp14:anchorId="2DECC02E" wp14:editId="6E9570C3">
            <wp:extent cx="5664835" cy="1880368"/>
            <wp:effectExtent l="19050" t="19050" r="12065"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6790" cy="1881017"/>
                    </a:xfrm>
                    <a:prstGeom prst="rect">
                      <a:avLst/>
                    </a:prstGeom>
                    <a:ln w="3175">
                      <a:solidFill>
                        <a:schemeClr val="tx1"/>
                      </a:solidFill>
                    </a:ln>
                  </pic:spPr>
                </pic:pic>
              </a:graphicData>
            </a:graphic>
          </wp:inline>
        </w:drawing>
      </w:r>
    </w:p>
    <w:p w14:paraId="5E68BFBE" w14:textId="77777777" w:rsidR="00250F4B" w:rsidRPr="00764F45" w:rsidRDefault="00250F4B" w:rsidP="00317412">
      <w:pPr>
        <w:pStyle w:val="Heading4"/>
        <w:rPr>
          <w:color w:val="auto"/>
        </w:rPr>
      </w:pPr>
      <w:r w:rsidRPr="00764F45">
        <w:rPr>
          <w:color w:val="auto"/>
        </w:rPr>
        <w:t>Dòng sự kiện chính (Basic Flow)</w:t>
      </w:r>
    </w:p>
    <w:p w14:paraId="7390C478" w14:textId="77777777" w:rsidR="00250F4B" w:rsidRPr="00764F45" w:rsidRDefault="00250F4B" w:rsidP="00EA4413">
      <w:pPr>
        <w:pStyle w:val="Tru"/>
      </w:pPr>
      <w:r w:rsidRPr="00764F45">
        <w:t>Có các chức năng chính tìm kiếm, thêm mới, sửa, xóa, xem thông tin hóa đơn chi tiết;</w:t>
      </w:r>
    </w:p>
    <w:p w14:paraId="13CE37BE" w14:textId="77777777" w:rsidR="00250F4B" w:rsidRPr="00764F45" w:rsidRDefault="00250F4B" w:rsidP="00EA4413">
      <w:pPr>
        <w:pStyle w:val="Tru"/>
      </w:pPr>
      <w:r w:rsidRPr="00764F45">
        <w:t>Người dùng chọn chức năng “Quản lý hóa đơn chi tiết” từ menu;</w:t>
      </w:r>
    </w:p>
    <w:p w14:paraId="693D2925" w14:textId="77777777" w:rsidR="00250F4B" w:rsidRPr="00764F45" w:rsidRDefault="00250F4B" w:rsidP="00EA4413">
      <w:pPr>
        <w:pStyle w:val="Tru"/>
      </w:pPr>
      <w:r w:rsidRPr="00764F45">
        <w:t>Hệ thống hiển thị giao diện "Quản lý hóa đơn chi tiết", trên lưới hiển thị danh sách hóa đơn chi tiết;</w:t>
      </w:r>
    </w:p>
    <w:p w14:paraId="6A606853" w14:textId="77777777" w:rsidR="00250F4B" w:rsidRPr="00764F45" w:rsidRDefault="00250F4B" w:rsidP="00EA4413">
      <w:pPr>
        <w:pStyle w:val="Tru"/>
      </w:pPr>
      <w:r w:rsidRPr="00764F45">
        <w:t>Chức năng tìm kiếm:</w:t>
      </w:r>
    </w:p>
    <w:p w14:paraId="0F8F29F9" w14:textId="77777777" w:rsidR="00250F4B" w:rsidRPr="00764F45" w:rsidRDefault="00250F4B" w:rsidP="00273C0E">
      <w:pPr>
        <w:pStyle w:val="Cong"/>
      </w:pPr>
      <w:r w:rsidRPr="00764F45">
        <w:t>Người dùng nhập các tiêu chí tìm kiếm và ấn "Tìm kiếm";</w:t>
      </w:r>
    </w:p>
    <w:p w14:paraId="0249E591" w14:textId="77777777" w:rsidR="00250F4B" w:rsidRPr="00764F45" w:rsidRDefault="00250F4B" w:rsidP="00273C0E">
      <w:pPr>
        <w:pStyle w:val="Cong"/>
      </w:pPr>
      <w:r w:rsidRPr="00764F45">
        <w:t>Trên lưới sẽ hiển thị danh sách hóa đơn chi tiết phù hợp tiêu chí.</w:t>
      </w:r>
    </w:p>
    <w:p w14:paraId="67F89050" w14:textId="77777777" w:rsidR="00250F4B" w:rsidRPr="00764F45" w:rsidRDefault="00250F4B" w:rsidP="00EA4413">
      <w:pPr>
        <w:pStyle w:val="Tru"/>
      </w:pPr>
      <w:r w:rsidRPr="00764F45">
        <w:t>Chức năng thêm mới:</w:t>
      </w:r>
    </w:p>
    <w:p w14:paraId="45C54673" w14:textId="77777777" w:rsidR="00250F4B" w:rsidRPr="00764F45" w:rsidRDefault="00250F4B" w:rsidP="00273C0E">
      <w:pPr>
        <w:pStyle w:val="Cong"/>
      </w:pPr>
      <w:r w:rsidRPr="00764F45">
        <w:t>Người dùng nhấn chọn “Thêm mới”;</w:t>
      </w:r>
    </w:p>
    <w:p w14:paraId="3C2C7E26" w14:textId="77777777" w:rsidR="00250F4B" w:rsidRPr="00764F45" w:rsidRDefault="00250F4B" w:rsidP="00273C0E">
      <w:pPr>
        <w:pStyle w:val="Cong"/>
      </w:pPr>
      <w:r w:rsidRPr="00764F45">
        <w:lastRenderedPageBreak/>
        <w:t>Hệ thống hiển thị giao diện thêm mới với các khung nhập liệu rỗng;</w:t>
      </w:r>
    </w:p>
    <w:p w14:paraId="11F03F84" w14:textId="77777777" w:rsidR="00250F4B" w:rsidRPr="00764F45" w:rsidRDefault="00250F4B" w:rsidP="00273C0E">
      <w:pPr>
        <w:pStyle w:val="Cong"/>
      </w:pPr>
      <w:r w:rsidRPr="00764F45">
        <w:t>Người dùng nhập đầy đủ thông tin hóa đơn chi tiết và chọn “Thêm mới”;</w:t>
      </w:r>
    </w:p>
    <w:p w14:paraId="48C157E9" w14:textId="77777777" w:rsidR="00250F4B" w:rsidRPr="00764F45" w:rsidRDefault="00250F4B" w:rsidP="00273C0E">
      <w:pPr>
        <w:pStyle w:val="Cong"/>
      </w:pPr>
      <w:r w:rsidRPr="00764F45">
        <w:t>Hệ thống thêm thông tin hóa đơn chi tiết và cập nhật thông tin mới lên lưới.</w:t>
      </w:r>
    </w:p>
    <w:p w14:paraId="3C565EE2" w14:textId="77777777" w:rsidR="00250F4B" w:rsidRPr="00764F45" w:rsidRDefault="00250F4B" w:rsidP="00EA4413">
      <w:pPr>
        <w:pStyle w:val="Tru"/>
      </w:pPr>
      <w:r w:rsidRPr="00764F45">
        <w:t>Chức năng sửa:</w:t>
      </w:r>
    </w:p>
    <w:p w14:paraId="5882EAC1" w14:textId="77777777" w:rsidR="00250F4B" w:rsidRPr="00764F45" w:rsidRDefault="00250F4B" w:rsidP="00273C0E">
      <w:pPr>
        <w:pStyle w:val="Cong"/>
      </w:pPr>
      <w:r w:rsidRPr="00764F45">
        <w:t>Người dùng chọn một dòng thông tin hóa đơn chi tiết và nhấn “Sửa”;</w:t>
      </w:r>
    </w:p>
    <w:p w14:paraId="3174C21C" w14:textId="77777777" w:rsidR="00250F4B" w:rsidRPr="00764F45" w:rsidRDefault="00250F4B" w:rsidP="00273C0E">
      <w:pPr>
        <w:pStyle w:val="Cong"/>
      </w:pPr>
      <w:r w:rsidRPr="00764F45">
        <w:t>Giao diện “Thông tin hóa đơn chi tiết” chuyển sang trạng thái Sửa và hiển thị thông tin hóa đơn chi tiết đó lên khung nhập liệu, nút “Sửa”, “Thoát”;</w:t>
      </w:r>
    </w:p>
    <w:p w14:paraId="67477766" w14:textId="77777777" w:rsidR="00250F4B" w:rsidRPr="00764F45" w:rsidRDefault="00250F4B" w:rsidP="00273C0E">
      <w:pPr>
        <w:pStyle w:val="Cong"/>
      </w:pPr>
      <w:r w:rsidRPr="00764F45">
        <w:t>Người dùng thực hiện sửa đổi và nhấn “Sửa”;</w:t>
      </w:r>
    </w:p>
    <w:p w14:paraId="3BBC6BFB" w14:textId="77777777" w:rsidR="00250F4B" w:rsidRPr="00764F45" w:rsidRDefault="00250F4B" w:rsidP="00273C0E">
      <w:pPr>
        <w:pStyle w:val="Cong"/>
      </w:pPr>
      <w:r w:rsidRPr="00764F45">
        <w:t>Hệ thống lưu lại thông tin hóa đơn chi tiết và cập nhật thông tin vừa sửa đổi lên lưới.</w:t>
      </w:r>
    </w:p>
    <w:p w14:paraId="4687538D" w14:textId="77777777" w:rsidR="00250F4B" w:rsidRPr="00764F45" w:rsidRDefault="00250F4B" w:rsidP="00EA4413">
      <w:pPr>
        <w:pStyle w:val="Tru"/>
      </w:pPr>
      <w:r w:rsidRPr="00764F45">
        <w:t>Chức năng xóa:</w:t>
      </w:r>
    </w:p>
    <w:p w14:paraId="509D1A1E" w14:textId="77777777" w:rsidR="00250F4B" w:rsidRPr="00764F45" w:rsidRDefault="00250F4B" w:rsidP="00273C0E">
      <w:pPr>
        <w:pStyle w:val="Cong"/>
      </w:pPr>
      <w:r w:rsidRPr="00764F45">
        <w:t>Người dùng chọn một dòng thông tin hóa đơn chi tiết và nhấn “Xóa”;</w:t>
      </w:r>
    </w:p>
    <w:p w14:paraId="35FFDF32" w14:textId="77777777" w:rsidR="00250F4B" w:rsidRPr="00764F45" w:rsidRDefault="00250F4B" w:rsidP="00273C0E">
      <w:pPr>
        <w:pStyle w:val="Cong"/>
      </w:pPr>
      <w:r w:rsidRPr="00764F45">
        <w:t>Người dùng xác nhận lại yêu cầu xóa thông tin hóa đơn chi tiết;</w:t>
      </w:r>
    </w:p>
    <w:p w14:paraId="34224307" w14:textId="77777777" w:rsidR="00250F4B" w:rsidRPr="00764F45" w:rsidRDefault="00250F4B" w:rsidP="00273C0E">
      <w:pPr>
        <w:pStyle w:val="Cong"/>
      </w:pPr>
      <w:r w:rsidRPr="00764F45">
        <w:t>Hệ thống xóa thông tin hóa đơn chi tiết được chọn và cập nhật lại lưới.</w:t>
      </w:r>
    </w:p>
    <w:p w14:paraId="2172306C" w14:textId="77777777" w:rsidR="00250F4B" w:rsidRPr="00764F45" w:rsidRDefault="00250F4B" w:rsidP="00EA4413">
      <w:pPr>
        <w:pStyle w:val="Tru"/>
      </w:pPr>
      <w:r w:rsidRPr="00764F45">
        <w:t>Chức năng xem:</w:t>
      </w:r>
    </w:p>
    <w:p w14:paraId="34B860A6" w14:textId="77777777" w:rsidR="00250F4B" w:rsidRPr="00764F45" w:rsidRDefault="00250F4B" w:rsidP="00273C0E">
      <w:pPr>
        <w:pStyle w:val="Cong"/>
      </w:pPr>
      <w:r w:rsidRPr="00764F45">
        <w:t xml:space="preserve">Người dùng chọn hóa đơn chi tiết từ lưới và chọn "Xem"; </w:t>
      </w:r>
    </w:p>
    <w:p w14:paraId="206089BD" w14:textId="77777777" w:rsidR="00250F4B" w:rsidRPr="00764F45" w:rsidRDefault="00250F4B" w:rsidP="00273C0E">
      <w:pPr>
        <w:pStyle w:val="Cong"/>
      </w:pPr>
      <w:r w:rsidRPr="00764F45">
        <w:t>Hệ thống hiển thị giao diện "Thông tin hóa đơn chi tiết" ở trạng thái Xem, chứa thông tin chi tiết của hóa đơn chi tiết đó.</w:t>
      </w:r>
    </w:p>
    <w:p w14:paraId="3290CB70" w14:textId="77777777" w:rsidR="00250F4B" w:rsidRPr="00764F45" w:rsidRDefault="00250F4B" w:rsidP="00317412">
      <w:pPr>
        <w:pStyle w:val="Heading4"/>
        <w:rPr>
          <w:color w:val="auto"/>
        </w:rPr>
      </w:pPr>
      <w:r w:rsidRPr="00764F45">
        <w:rPr>
          <w:color w:val="auto"/>
        </w:rPr>
        <w:t>Dòng sự kiện phụ (Alternative Flow)</w:t>
      </w:r>
    </w:p>
    <w:p w14:paraId="77D94EDE" w14:textId="77777777" w:rsidR="00250F4B" w:rsidRPr="00764F45" w:rsidRDefault="00250F4B" w:rsidP="00EA4413">
      <w:pPr>
        <w:pStyle w:val="Tru"/>
      </w:pPr>
      <w:r w:rsidRPr="00764F45">
        <w:t>Chọn “Thoát” để thoát khỏi chức năng.</w:t>
      </w:r>
    </w:p>
    <w:p w14:paraId="66B389EA" w14:textId="77777777" w:rsidR="00250F4B" w:rsidRPr="00764F45" w:rsidRDefault="00250F4B" w:rsidP="00317412">
      <w:pPr>
        <w:pStyle w:val="Heading4"/>
        <w:rPr>
          <w:color w:val="auto"/>
        </w:rPr>
      </w:pPr>
      <w:r w:rsidRPr="00764F45">
        <w:rPr>
          <w:color w:val="auto"/>
        </w:rPr>
        <w:t>Yêu cầu đặc biệt</w:t>
      </w:r>
    </w:p>
    <w:p w14:paraId="10BECC2C" w14:textId="77777777" w:rsidR="00250F4B" w:rsidRPr="00764F45" w:rsidRDefault="00250F4B" w:rsidP="00252C45">
      <w:pPr>
        <w:pStyle w:val="DoanVB"/>
      </w:pPr>
      <w:r w:rsidRPr="00764F45">
        <w:t>N/A.</w:t>
      </w:r>
    </w:p>
    <w:p w14:paraId="02AB789F"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0DE04656"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73F2DED"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1DD19F7D" w14:textId="77777777" w:rsidR="00250F4B" w:rsidRPr="00764F45" w:rsidRDefault="00250F4B" w:rsidP="00250F4B">
            <w:pPr>
              <w:rPr>
                <w:b/>
                <w:lang w:val="en-US"/>
              </w:rPr>
            </w:pPr>
            <w:r w:rsidRPr="00764F45">
              <w:rPr>
                <w:b/>
                <w:lang w:val="en-US"/>
              </w:rPr>
              <w:t>Kiểu</w:t>
            </w:r>
          </w:p>
        </w:tc>
      </w:tr>
      <w:tr w:rsidR="00764F45" w:rsidRPr="00764F45" w14:paraId="4C33541E"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6FF703D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5BCA00"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6157B6"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6EC8BF"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802E0" w14:textId="77777777" w:rsidR="00250F4B" w:rsidRPr="00764F45" w:rsidRDefault="00250F4B" w:rsidP="00250F4B">
            <w:pPr>
              <w:rPr>
                <w:b/>
                <w:lang w:val="en-US"/>
              </w:rPr>
            </w:pPr>
            <w:r w:rsidRPr="00764F45">
              <w:rPr>
                <w:b/>
                <w:lang w:val="en-US"/>
              </w:rPr>
              <w:t>Query</w:t>
            </w:r>
          </w:p>
        </w:tc>
      </w:tr>
      <w:tr w:rsidR="00764F45" w:rsidRPr="00764F45" w14:paraId="040BE81C"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682EEFC4" w14:textId="77777777" w:rsidR="00250F4B" w:rsidRPr="00764F45" w:rsidRDefault="00250F4B" w:rsidP="00250F4B">
            <w:pPr>
              <w:rPr>
                <w:lang w:val="en-US"/>
              </w:rPr>
            </w:pPr>
            <w:r w:rsidRPr="00764F45">
              <w:rPr>
                <w:lang w:val="en-US"/>
              </w:rPr>
              <w:t>OrderDetail</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BB12F7B"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777680"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D09C6DF"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1F1F98" w14:textId="77777777" w:rsidR="00250F4B" w:rsidRPr="00764F45" w:rsidRDefault="00250F4B" w:rsidP="00047A05">
            <w:pPr>
              <w:jc w:val="center"/>
              <w:rPr>
                <w:lang w:val="en-US"/>
              </w:rPr>
            </w:pPr>
            <w:r w:rsidRPr="00764F45">
              <w:rPr>
                <w:lang w:val="en-US"/>
              </w:rPr>
              <w:t>x</w:t>
            </w:r>
          </w:p>
        </w:tc>
      </w:tr>
      <w:tr w:rsidR="00764F45" w:rsidRPr="00764F45" w14:paraId="7D00D9D4"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57D41E23" w14:textId="77777777" w:rsidR="00250F4B" w:rsidRPr="00764F45" w:rsidRDefault="00250F4B" w:rsidP="00250F4B">
            <w:pPr>
              <w:rPr>
                <w:lang w:val="en-US"/>
              </w:rPr>
            </w:pPr>
            <w:r w:rsidRPr="00764F45">
              <w:rPr>
                <w:lang w:val="en-US"/>
              </w:rPr>
              <w:t>Product</w:t>
            </w:r>
          </w:p>
        </w:tc>
        <w:tc>
          <w:tcPr>
            <w:tcW w:w="1155" w:type="dxa"/>
            <w:tcBorders>
              <w:top w:val="single" w:sz="4" w:space="0" w:color="auto"/>
              <w:left w:val="single" w:sz="4" w:space="0" w:color="auto"/>
              <w:bottom w:val="single" w:sz="4" w:space="0" w:color="auto"/>
              <w:right w:val="single" w:sz="4" w:space="0" w:color="auto"/>
            </w:tcBorders>
            <w:vAlign w:val="center"/>
          </w:tcPr>
          <w:p w14:paraId="7F9505BE"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30A52D8"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E18F606"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EA2F794" w14:textId="77777777" w:rsidR="00250F4B" w:rsidRPr="00764F45" w:rsidRDefault="00250F4B" w:rsidP="00047A05">
            <w:pPr>
              <w:jc w:val="center"/>
              <w:rPr>
                <w:lang w:val="en-US"/>
              </w:rPr>
            </w:pPr>
            <w:r w:rsidRPr="00764F45">
              <w:rPr>
                <w:lang w:val="en-US"/>
              </w:rPr>
              <w:t>x</w:t>
            </w:r>
          </w:p>
        </w:tc>
      </w:tr>
      <w:tr w:rsidR="00764F45" w:rsidRPr="00764F45" w14:paraId="77B5A368"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24B19DF7" w14:textId="77777777" w:rsidR="00250F4B" w:rsidRPr="00764F45" w:rsidRDefault="00250F4B"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tcPr>
          <w:p w14:paraId="4D05E1A0"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75AD893E"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D7712BA"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7C161F24" w14:textId="77777777" w:rsidR="00250F4B" w:rsidRPr="00764F45" w:rsidRDefault="00250F4B" w:rsidP="00047A05">
            <w:pPr>
              <w:jc w:val="center"/>
              <w:rPr>
                <w:lang w:val="en-US"/>
              </w:rPr>
            </w:pPr>
            <w:r w:rsidRPr="00764F45">
              <w:rPr>
                <w:lang w:val="en-US"/>
              </w:rPr>
              <w:t>x</w:t>
            </w:r>
          </w:p>
        </w:tc>
      </w:tr>
    </w:tbl>
    <w:p w14:paraId="0E4ACC63" w14:textId="77777777" w:rsidR="00250F4B" w:rsidRPr="00764F45" w:rsidRDefault="00250F4B" w:rsidP="00250F4B">
      <w:pPr>
        <w:rPr>
          <w:lang w:val="en-US"/>
        </w:rPr>
      </w:pPr>
    </w:p>
    <w:p w14:paraId="1B3BB174" w14:textId="77777777" w:rsidR="00764F45" w:rsidRDefault="00764F45">
      <w:pPr>
        <w:spacing w:before="0" w:after="160" w:line="259" w:lineRule="auto"/>
        <w:jc w:val="left"/>
        <w:rPr>
          <w:rFonts w:asciiTheme="majorHAnsi" w:eastAsiaTheme="majorEastAsia" w:hAnsiTheme="majorHAnsi" w:cstheme="majorBidi"/>
          <w:b/>
          <w:caps/>
          <w:szCs w:val="32"/>
          <w:lang w:val="en-US"/>
        </w:rPr>
      </w:pPr>
      <w:r>
        <w:br w:type="page"/>
      </w:r>
    </w:p>
    <w:p w14:paraId="4F08B83F" w14:textId="0ABD4CE5" w:rsidR="00F934DA" w:rsidRPr="00764F45" w:rsidRDefault="00F934DA" w:rsidP="00882ECE">
      <w:pPr>
        <w:pStyle w:val="Heading1"/>
        <w:numPr>
          <w:ilvl w:val="0"/>
          <w:numId w:val="0"/>
        </w:numPr>
        <w:ind w:left="1701" w:hanging="1701"/>
        <w:jc w:val="center"/>
        <w:rPr>
          <w:color w:val="auto"/>
        </w:rPr>
      </w:pPr>
      <w:bookmarkStart w:id="81" w:name="_Toc134127608"/>
      <w:r w:rsidRPr="00764F45">
        <w:rPr>
          <w:color w:val="auto"/>
        </w:rPr>
        <w:lastRenderedPageBreak/>
        <w:t>Kết luận</w:t>
      </w:r>
      <w:bookmarkEnd w:id="81"/>
    </w:p>
    <w:p w14:paraId="1C91243A" w14:textId="77777777" w:rsidR="00F934DA" w:rsidRPr="00764F45" w:rsidRDefault="00F934DA" w:rsidP="00F934DA">
      <w:pPr>
        <w:pStyle w:val="DoanVB"/>
      </w:pPr>
      <w:r w:rsidRPr="00764F45">
        <w:t>Khóa luận đã giới thiệu đầy đủ quá trình xây dựng Hệ thống Website kinh doanh thiết bị công nghệ Techdevi Shop. Em đã xây dựng được đầy đủ các chức năng đáp ứng được yêu cầu nghiệp vụ như đã đề ra.</w:t>
      </w:r>
    </w:p>
    <w:p w14:paraId="072788A9" w14:textId="77777777" w:rsidR="00F934DA" w:rsidRPr="00764F45" w:rsidRDefault="00F934DA" w:rsidP="00F934DA">
      <w:pPr>
        <w:pStyle w:val="DoanVB"/>
      </w:pPr>
      <w:r w:rsidRPr="00764F45">
        <w:t>Sau một quãng thời gian học hỏi và làm việc, em đã rút ra cho mình được nhiều kiến thức mới và bổ ích hơn, cụ thể:</w:t>
      </w:r>
    </w:p>
    <w:p w14:paraId="12B268BB" w14:textId="77777777" w:rsidR="00F934DA" w:rsidRPr="00764F45" w:rsidRDefault="00F934DA" w:rsidP="00F934DA">
      <w:pPr>
        <w:pStyle w:val="Tru"/>
      </w:pPr>
      <w:r w:rsidRPr="00764F45">
        <w:t xml:space="preserve">Tiếp cận các khái niệm về xây dựng Web: </w:t>
      </w:r>
      <w:r w:rsidR="00F21E5D" w:rsidRPr="00764F45">
        <w:t>mô hình MVC, ASP.NET.</w:t>
      </w:r>
    </w:p>
    <w:p w14:paraId="61687D49" w14:textId="77777777" w:rsidR="00F21E5D" w:rsidRPr="00764F45" w:rsidRDefault="00F21E5D" w:rsidP="00F21E5D">
      <w:pPr>
        <w:pStyle w:val="Tru"/>
      </w:pPr>
      <w:r w:rsidRPr="00764F45">
        <w:t>Học được cách xây dựng Web sử dụng HTML, CSS, JavaScript. Đồng thời, sử dụng Bootstrap, Entity Framework để xây dựng giao diện người dùng.</w:t>
      </w:r>
    </w:p>
    <w:p w14:paraId="009B51EF" w14:textId="77777777" w:rsidR="00F21E5D" w:rsidRPr="00764F45" w:rsidRDefault="00F21E5D" w:rsidP="00F21E5D">
      <w:pPr>
        <w:pStyle w:val="Tru"/>
      </w:pPr>
      <w:r w:rsidRPr="00764F45">
        <w:t>Trau dồi kiến thức về cơ sở dữ liệu SQL Server.</w:t>
      </w:r>
    </w:p>
    <w:p w14:paraId="61A2ED54" w14:textId="77777777" w:rsidR="00F21E5D" w:rsidRPr="00764F45" w:rsidRDefault="00F21E5D" w:rsidP="00F21E5D">
      <w:pPr>
        <w:pStyle w:val="Tru"/>
      </w:pPr>
      <w:r w:rsidRPr="00764F45">
        <w:t>Học được cách sử dụng công cụ quản lý phiên bản và backup dữ liệu.</w:t>
      </w:r>
    </w:p>
    <w:p w14:paraId="42778F80" w14:textId="77777777" w:rsidR="00041356" w:rsidRPr="00764F45" w:rsidRDefault="00041356" w:rsidP="00041356">
      <w:pPr>
        <w:pStyle w:val="DoanVB"/>
      </w:pPr>
      <w:r w:rsidRPr="00764F45">
        <w:t>Ngoài những kiến thức mới đã học được, em cũng đã có thể áp dụng được kinh nghiệm và kỹ năng mình đã tích lũy được trong thời gian học ở trường vào khóa luận. Mặc dù đây là lần đầu tiếp cận với lập trình Web, nhưng em vẫn có thể hoàn thành được khóa luận nhờ những kiến thức nền tảng mà Thầy Cô đã truyền cho em.</w:t>
      </w:r>
    </w:p>
    <w:p w14:paraId="7FC8FA96" w14:textId="77777777" w:rsidR="00041356" w:rsidRPr="00764F45" w:rsidRDefault="00041356" w:rsidP="00041356">
      <w:pPr>
        <w:pStyle w:val="DoanVB"/>
      </w:pPr>
      <w:r w:rsidRPr="00764F45">
        <w:t>Về hướng phát triển khóa luận sau này:</w:t>
      </w:r>
    </w:p>
    <w:p w14:paraId="5C424B92" w14:textId="77777777" w:rsidR="00041356" w:rsidRPr="00764F45" w:rsidRDefault="00041356" w:rsidP="00041356">
      <w:pPr>
        <w:pStyle w:val="Tru"/>
      </w:pPr>
      <w:r w:rsidRPr="00764F45">
        <w:t>Tiếp tục nâng cấp giao diện người dùng.</w:t>
      </w:r>
    </w:p>
    <w:p w14:paraId="7659FC46" w14:textId="77777777" w:rsidR="00041356" w:rsidRPr="00764F45" w:rsidRDefault="00041356" w:rsidP="00041356">
      <w:pPr>
        <w:pStyle w:val="Tru"/>
      </w:pPr>
      <w:r w:rsidRPr="00764F45">
        <w:t>Tăng cường bảo mật cho hệ thống.</w:t>
      </w:r>
    </w:p>
    <w:p w14:paraId="752FFA45" w14:textId="77777777" w:rsidR="00041356" w:rsidRPr="00764F45" w:rsidRDefault="00041356" w:rsidP="00041356">
      <w:pPr>
        <w:pStyle w:val="Tru"/>
      </w:pPr>
      <w:r w:rsidRPr="00764F45">
        <w:t>Hoàn thiện sản phẩm để có thể áp dụng vào thực tế.</w:t>
      </w:r>
    </w:p>
    <w:p w14:paraId="4CA1182F" w14:textId="77777777" w:rsidR="00F934DA" w:rsidRPr="00764F45" w:rsidRDefault="00F934DA">
      <w:pPr>
        <w:spacing w:before="0" w:after="160" w:line="259" w:lineRule="auto"/>
        <w:jc w:val="left"/>
        <w:rPr>
          <w:rFonts w:asciiTheme="majorHAnsi" w:eastAsiaTheme="majorEastAsia" w:hAnsiTheme="majorHAnsi" w:cstheme="majorBidi"/>
          <w:b/>
          <w:caps/>
          <w:szCs w:val="32"/>
          <w:lang w:val="en-US"/>
        </w:rPr>
      </w:pPr>
      <w:r w:rsidRPr="00764F45">
        <w:br w:type="page"/>
      </w:r>
    </w:p>
    <w:p w14:paraId="5B29AB4C" w14:textId="77777777" w:rsidR="00882ECE" w:rsidRPr="00764F45" w:rsidRDefault="00882ECE" w:rsidP="00882ECE">
      <w:pPr>
        <w:pStyle w:val="Heading1"/>
        <w:numPr>
          <w:ilvl w:val="0"/>
          <w:numId w:val="0"/>
        </w:numPr>
        <w:ind w:left="1701" w:hanging="1701"/>
        <w:jc w:val="center"/>
        <w:rPr>
          <w:color w:val="auto"/>
        </w:rPr>
      </w:pPr>
      <w:bookmarkStart w:id="82" w:name="_Toc134127609"/>
      <w:r w:rsidRPr="00764F45">
        <w:rPr>
          <w:color w:val="auto"/>
        </w:rPr>
        <w:lastRenderedPageBreak/>
        <w:t>TÀI LIỆU THAM KHẢO</w:t>
      </w:r>
      <w:bookmarkEnd w:id="29"/>
      <w:bookmarkEnd w:id="82"/>
    </w:p>
    <w:p w14:paraId="689D75D9" w14:textId="77777777" w:rsidR="00882ECE" w:rsidRPr="00764F45" w:rsidRDefault="00AF095A" w:rsidP="00B408C6">
      <w:pPr>
        <w:pStyle w:val="ListParagraph"/>
        <w:numPr>
          <w:ilvl w:val="0"/>
          <w:numId w:val="6"/>
        </w:numPr>
      </w:pPr>
      <w:r w:rsidRPr="00764F45">
        <w:t>Tài liệu Tiếng Việt</w:t>
      </w:r>
    </w:p>
    <w:p w14:paraId="7BBEED9B" w14:textId="77777777" w:rsidR="00085C3B" w:rsidRPr="00764F45" w:rsidRDefault="008760A6" w:rsidP="00B408C6">
      <w:pPr>
        <w:pStyle w:val="ListParagraph"/>
        <w:numPr>
          <w:ilvl w:val="0"/>
          <w:numId w:val="5"/>
        </w:numPr>
      </w:pPr>
      <w:r w:rsidRPr="00764F45">
        <w:t>Ths. Mai Thúy Nga, “Tài liệu môn học Phân tích thiế</w:t>
      </w:r>
      <w:r w:rsidR="00E07A12" w:rsidRPr="00764F45">
        <w:t>t</w:t>
      </w:r>
      <w:r w:rsidRPr="00764F45">
        <w:t xml:space="preserve"> kế hướng đối tượng”.</w:t>
      </w:r>
    </w:p>
    <w:p w14:paraId="66AE4319" w14:textId="77777777" w:rsidR="008760A6" w:rsidRPr="00764F45" w:rsidRDefault="008760A6" w:rsidP="00B408C6">
      <w:pPr>
        <w:pStyle w:val="ListParagraph"/>
        <w:numPr>
          <w:ilvl w:val="0"/>
          <w:numId w:val="5"/>
        </w:numPr>
      </w:pPr>
      <w:r w:rsidRPr="00764F45">
        <w:t>Ths. Mai Thúy Nga, “Tài liệu môn học Công nghệ phần mềm”.</w:t>
      </w:r>
    </w:p>
    <w:p w14:paraId="46511696" w14:textId="77777777" w:rsidR="00D5729D" w:rsidRPr="00764F45" w:rsidRDefault="00A941DD" w:rsidP="00A941DD">
      <w:pPr>
        <w:pStyle w:val="ListParagraph"/>
        <w:numPr>
          <w:ilvl w:val="0"/>
          <w:numId w:val="5"/>
        </w:numPr>
      </w:pPr>
      <w:r w:rsidRPr="00764F45">
        <w:t>Ths. Trần Quang Duy, “Tài liệu thiết kế Ecommerce”.</w:t>
      </w:r>
    </w:p>
    <w:p w14:paraId="2FDC3FAD" w14:textId="77777777" w:rsidR="00677517" w:rsidRPr="00764F45" w:rsidRDefault="00677517" w:rsidP="00677517"/>
    <w:p w14:paraId="2F8398C1" w14:textId="77777777" w:rsidR="00C3614A" w:rsidRPr="00764F45" w:rsidRDefault="00C3614A" w:rsidP="00C3614A">
      <w:pPr>
        <w:pStyle w:val="ListParagraph"/>
        <w:numPr>
          <w:ilvl w:val="0"/>
          <w:numId w:val="6"/>
        </w:numPr>
      </w:pPr>
      <w:r w:rsidRPr="00764F45">
        <w:t>Tài liệu Tiếng Anh</w:t>
      </w:r>
    </w:p>
    <w:p w14:paraId="6687F3D6" w14:textId="77777777" w:rsidR="00C3614A" w:rsidRPr="00764F45" w:rsidRDefault="0074649F" w:rsidP="0074649F">
      <w:pPr>
        <w:pStyle w:val="ListParagraph"/>
        <w:numPr>
          <w:ilvl w:val="0"/>
          <w:numId w:val="5"/>
        </w:numPr>
      </w:pPr>
      <w:r w:rsidRPr="00764F45">
        <w:t>Adam Freeman, “Pro ASP.NET MVC 5”, ISBN 978-1-4302-6529-055999.</w:t>
      </w:r>
    </w:p>
    <w:p w14:paraId="08A23CC6" w14:textId="77777777" w:rsidR="00C3614A" w:rsidRPr="00764F45" w:rsidRDefault="00C3614A" w:rsidP="00E33CBB">
      <w:pPr>
        <w:pStyle w:val="ListParagraph"/>
        <w:numPr>
          <w:ilvl w:val="0"/>
          <w:numId w:val="5"/>
        </w:numPr>
      </w:pPr>
      <w:r w:rsidRPr="00764F45">
        <w:t xml:space="preserve"> </w:t>
      </w:r>
      <w:r w:rsidR="00D729D8" w:rsidRPr="00764F45">
        <w:t>“</w:t>
      </w:r>
      <w:r w:rsidR="0074649F" w:rsidRPr="00764F45">
        <w:t>Nick Berardi</w:t>
      </w:r>
      <w:r w:rsidR="00D729D8" w:rsidRPr="00764F45">
        <w:t xml:space="preserve">, </w:t>
      </w:r>
      <w:r w:rsidR="0074649F" w:rsidRPr="00764F45">
        <w:t>Al Katawazi</w:t>
      </w:r>
      <w:r w:rsidR="00D729D8" w:rsidRPr="00764F45">
        <w:t xml:space="preserve">, </w:t>
      </w:r>
      <w:r w:rsidR="0074649F" w:rsidRPr="00764F45">
        <w:t>Marco Bellinaso</w:t>
      </w:r>
      <w:r w:rsidR="00D729D8" w:rsidRPr="00764F45">
        <w:t>”, “ASP.NET MVC 1.0 Website Programming: Problem – Design – Solution”</w:t>
      </w:r>
      <w:r w:rsidR="00E33CBB" w:rsidRPr="00764F45">
        <w:t>, ISBN-10: 0470410957.</w:t>
      </w:r>
    </w:p>
    <w:p w14:paraId="53023E36" w14:textId="77777777" w:rsidR="00677517" w:rsidRPr="00764F45" w:rsidRDefault="00677517" w:rsidP="00677517"/>
    <w:p w14:paraId="181985FF" w14:textId="77777777" w:rsidR="00C3614A" w:rsidRPr="00764F45" w:rsidRDefault="00C3614A" w:rsidP="00C3614A">
      <w:pPr>
        <w:pStyle w:val="ListParagraph"/>
        <w:numPr>
          <w:ilvl w:val="0"/>
          <w:numId w:val="6"/>
        </w:numPr>
      </w:pPr>
      <w:r w:rsidRPr="00764F45">
        <w:t>Các trang web tham khảo</w:t>
      </w:r>
    </w:p>
    <w:p w14:paraId="26363C17" w14:textId="77777777" w:rsidR="00C3614A" w:rsidRPr="00764F45" w:rsidRDefault="00EC15B3" w:rsidP="00EC15B3">
      <w:pPr>
        <w:pStyle w:val="ListParagraph"/>
        <w:numPr>
          <w:ilvl w:val="0"/>
          <w:numId w:val="5"/>
        </w:numPr>
      </w:pPr>
      <w:r w:rsidRPr="00764F45">
        <w:t>W3school</w:t>
      </w:r>
      <w:r w:rsidR="00C3614A" w:rsidRPr="00764F45">
        <w:t xml:space="preserve">, </w:t>
      </w:r>
      <w:r w:rsidR="00677517" w:rsidRPr="00764F45">
        <w:t>Link</w:t>
      </w:r>
      <w:r w:rsidRPr="00764F45">
        <w:t xml:space="preserve">: </w:t>
      </w:r>
      <w:hyperlink r:id="rId73" w:history="1">
        <w:r w:rsidRPr="00764F45">
          <w:rPr>
            <w:rStyle w:val="Hyperlink"/>
            <w:color w:val="auto"/>
          </w:rPr>
          <w:t>https://www.w3schools.com/</w:t>
        </w:r>
      </w:hyperlink>
      <w:r w:rsidR="00C3614A" w:rsidRPr="00764F45">
        <w:t>.</w:t>
      </w:r>
    </w:p>
    <w:p w14:paraId="09ABF788" w14:textId="77777777" w:rsidR="0070530C" w:rsidRPr="00764F45" w:rsidRDefault="009848DE" w:rsidP="009848DE">
      <w:pPr>
        <w:pStyle w:val="ListParagraph"/>
        <w:numPr>
          <w:ilvl w:val="0"/>
          <w:numId w:val="5"/>
        </w:numPr>
      </w:pPr>
      <w:r w:rsidRPr="00764F45">
        <w:t>T</w:t>
      </w:r>
      <w:r w:rsidR="0070530C" w:rsidRPr="00764F45">
        <w:t>hachpham, “Giới thiệu serie Học CSS căn bản,</w:t>
      </w:r>
      <w:r w:rsidRPr="00764F45">
        <w:t xml:space="preserve"> Link: </w:t>
      </w:r>
      <w:r w:rsidRPr="00764F45">
        <w:br/>
      </w:r>
      <w:hyperlink r:id="rId74" w:history="1">
        <w:r w:rsidRPr="00764F45">
          <w:rPr>
            <w:rStyle w:val="Hyperlink"/>
            <w:color w:val="auto"/>
          </w:rPr>
          <w:t>https://thachpham.com/web-development/html-css/gioi-thieu-serie-hoc-css-can-ban.html</w:t>
        </w:r>
      </w:hyperlink>
      <w:r w:rsidR="0070530C" w:rsidRPr="00764F45">
        <w:t>.</w:t>
      </w:r>
    </w:p>
    <w:p w14:paraId="2543C039" w14:textId="77777777" w:rsidR="00C3614A" w:rsidRPr="00764F45" w:rsidRDefault="00C3614A" w:rsidP="00EC15B3">
      <w:pPr>
        <w:pStyle w:val="ListParagraph"/>
        <w:numPr>
          <w:ilvl w:val="0"/>
          <w:numId w:val="5"/>
        </w:numPr>
      </w:pPr>
      <w:r w:rsidRPr="00764F45">
        <w:t xml:space="preserve">“Tài liệu </w:t>
      </w:r>
      <w:r w:rsidR="00EC15B3" w:rsidRPr="00764F45">
        <w:t>ASP.NET</w:t>
      </w:r>
      <w:r w:rsidRPr="00764F45">
        <w:t>”</w:t>
      </w:r>
      <w:r w:rsidR="00EC15B3" w:rsidRPr="00764F45">
        <w:t xml:space="preserve">, </w:t>
      </w:r>
      <w:r w:rsidR="00677517" w:rsidRPr="00764F45">
        <w:t>Link</w:t>
      </w:r>
      <w:r w:rsidR="00EC15B3" w:rsidRPr="00764F45">
        <w:t xml:space="preserve">: </w:t>
      </w:r>
      <w:r w:rsidR="00EC15B3" w:rsidRPr="00764F45">
        <w:br/>
      </w:r>
      <w:hyperlink r:id="rId75" w:anchor="pivot=aspnet&amp;panel=aspnet_tutorials" w:history="1">
        <w:r w:rsidR="00EC15B3" w:rsidRPr="00764F45">
          <w:rPr>
            <w:rStyle w:val="Hyperlink"/>
            <w:color w:val="auto"/>
          </w:rPr>
          <w:t>https://docs.microsoft.com/en-us/aspnet/#pivot=aspnet&amp;panel=aspnet_tutorials</w:t>
        </w:r>
      </w:hyperlink>
      <w:r w:rsidR="0070530C" w:rsidRPr="00764F45">
        <w:t>.</w:t>
      </w:r>
    </w:p>
    <w:p w14:paraId="33321DCE" w14:textId="77777777" w:rsidR="00EC15B3" w:rsidRPr="00764F45" w:rsidRDefault="00677517" w:rsidP="00677517">
      <w:pPr>
        <w:pStyle w:val="ListParagraph"/>
        <w:numPr>
          <w:ilvl w:val="0"/>
          <w:numId w:val="5"/>
        </w:numPr>
      </w:pPr>
      <w:r w:rsidRPr="00764F45">
        <w:t xml:space="preserve">Stackoverflow, Link: </w:t>
      </w:r>
      <w:hyperlink r:id="rId76" w:history="1">
        <w:r w:rsidRPr="00764F45">
          <w:rPr>
            <w:rStyle w:val="Hyperlink"/>
            <w:color w:val="auto"/>
          </w:rPr>
          <w:t>https://stackoverflow.com/</w:t>
        </w:r>
      </w:hyperlink>
      <w:r w:rsidR="0070530C" w:rsidRPr="00764F45">
        <w:t>.</w:t>
      </w:r>
    </w:p>
    <w:p w14:paraId="24AE2C2C" w14:textId="77777777" w:rsidR="00C3614A" w:rsidRPr="00764F45" w:rsidRDefault="00C3614A" w:rsidP="00C3614A">
      <w:pPr>
        <w:rPr>
          <w:lang w:val="en-US"/>
        </w:rPr>
      </w:pPr>
    </w:p>
    <w:sectPr w:rsidR="00C3614A" w:rsidRPr="00764F45" w:rsidSect="0097737A">
      <w:headerReference w:type="default" r:id="rId77"/>
      <w:footerReference w:type="default" r:id="rId78"/>
      <w:pgSz w:w="11906" w:h="16838" w:code="9"/>
      <w:pgMar w:top="1134" w:right="1134" w:bottom="1134" w:left="1701"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D5B52" w14:textId="77777777" w:rsidR="00D82335" w:rsidRDefault="00D82335" w:rsidP="00471157">
      <w:pPr>
        <w:spacing w:before="0" w:after="0" w:line="240" w:lineRule="auto"/>
      </w:pPr>
      <w:r>
        <w:separator/>
      </w:r>
    </w:p>
  </w:endnote>
  <w:endnote w:type="continuationSeparator" w:id="0">
    <w:p w14:paraId="7691917B" w14:textId="77777777" w:rsidR="00D82335" w:rsidRDefault="00D82335" w:rsidP="00471157">
      <w:pPr>
        <w:spacing w:before="0" w:after="0" w:line="240" w:lineRule="auto"/>
      </w:pPr>
      <w:r>
        <w:continuationSeparator/>
      </w:r>
    </w:p>
  </w:endnote>
  <w:endnote w:type="continuationNotice" w:id="1">
    <w:p w14:paraId="5FBB7FD5" w14:textId="77777777" w:rsidR="00D82335" w:rsidRDefault="00D8233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1" w:csb1="00000000"/>
  </w:font>
  <w:font w:name=".VnTimeH">
    <w:charset w:val="00"/>
    <w:family w:val="swiss"/>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446DF" w14:textId="77777777" w:rsidR="004A52A6" w:rsidRDefault="004A52A6" w:rsidP="00293BC5">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808DE" w14:textId="77777777" w:rsidR="004A52A6" w:rsidRDefault="004A52A6">
    <w:pPr>
      <w:pStyle w:val="Footer"/>
      <w:jc w:val="center"/>
    </w:pPr>
    <w:r>
      <w:rPr>
        <w:lang w:val="en-US"/>
      </w:rPr>
      <w:t xml:space="preserve">Trang </w:t>
    </w:r>
    <w:sdt>
      <w:sdtPr>
        <w:id w:val="16308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5262">
          <w:rPr>
            <w:noProof/>
          </w:rPr>
          <w:t>8</w:t>
        </w:r>
        <w:r>
          <w:rPr>
            <w:noProof/>
          </w:rPr>
          <w:fldChar w:fldCharType="end"/>
        </w:r>
      </w:sdtContent>
    </w:sdt>
  </w:p>
  <w:p w14:paraId="0398E2AD" w14:textId="77777777" w:rsidR="004A52A6" w:rsidRDefault="004A52A6" w:rsidP="00EE4A7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E3649" w14:textId="77777777" w:rsidR="004A52A6" w:rsidRDefault="004A52A6">
    <w:pPr>
      <w:pStyle w:val="Footer"/>
      <w:jc w:val="center"/>
    </w:pPr>
    <w:r>
      <w:rPr>
        <w:lang w:val="en-US"/>
      </w:rPr>
      <w:t xml:space="preserve">Trang </w:t>
    </w:r>
    <w:sdt>
      <w:sdtPr>
        <w:id w:val="-18807036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5262">
          <w:rPr>
            <w:noProof/>
          </w:rPr>
          <w:t>17</w:t>
        </w:r>
        <w:r>
          <w:rPr>
            <w:noProof/>
          </w:rPr>
          <w:fldChar w:fldCharType="end"/>
        </w:r>
      </w:sdtContent>
    </w:sdt>
  </w:p>
  <w:p w14:paraId="01C54320" w14:textId="77777777" w:rsidR="004A52A6" w:rsidRDefault="004A52A6" w:rsidP="00EE4A7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CCA5B4" w14:textId="77777777" w:rsidR="00D82335" w:rsidRDefault="00D82335" w:rsidP="00471157">
      <w:pPr>
        <w:spacing w:before="0" w:after="0" w:line="240" w:lineRule="auto"/>
      </w:pPr>
      <w:r>
        <w:separator/>
      </w:r>
    </w:p>
  </w:footnote>
  <w:footnote w:type="continuationSeparator" w:id="0">
    <w:p w14:paraId="2AB92AEE" w14:textId="77777777" w:rsidR="00D82335" w:rsidRDefault="00D82335" w:rsidP="00471157">
      <w:pPr>
        <w:spacing w:before="0" w:after="0" w:line="240" w:lineRule="auto"/>
      </w:pPr>
      <w:r>
        <w:continuationSeparator/>
      </w:r>
    </w:p>
  </w:footnote>
  <w:footnote w:type="continuationNotice" w:id="1">
    <w:p w14:paraId="40BAB76D" w14:textId="77777777" w:rsidR="00D82335" w:rsidRDefault="00D8233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04D038ED" w14:textId="77777777" w:rsidTr="266B622F">
      <w:trPr>
        <w:trHeight w:val="300"/>
      </w:trPr>
      <w:tc>
        <w:tcPr>
          <w:tcW w:w="3020" w:type="dxa"/>
        </w:tcPr>
        <w:p w14:paraId="1D716098" w14:textId="5649ABA0" w:rsidR="266B622F" w:rsidRDefault="266B622F" w:rsidP="266B622F">
          <w:pPr>
            <w:pStyle w:val="Header"/>
            <w:ind w:left="-115"/>
            <w:jc w:val="left"/>
          </w:pPr>
        </w:p>
      </w:tc>
      <w:tc>
        <w:tcPr>
          <w:tcW w:w="3020" w:type="dxa"/>
        </w:tcPr>
        <w:p w14:paraId="43BF753A" w14:textId="31F645F5" w:rsidR="266B622F" w:rsidRDefault="266B622F" w:rsidP="266B622F">
          <w:pPr>
            <w:pStyle w:val="Header"/>
            <w:jc w:val="center"/>
          </w:pPr>
        </w:p>
      </w:tc>
      <w:tc>
        <w:tcPr>
          <w:tcW w:w="3020" w:type="dxa"/>
        </w:tcPr>
        <w:p w14:paraId="2707BCF3" w14:textId="52194935" w:rsidR="266B622F" w:rsidRDefault="266B622F" w:rsidP="266B622F">
          <w:pPr>
            <w:pStyle w:val="Header"/>
            <w:ind w:right="-115"/>
            <w:jc w:val="right"/>
          </w:pPr>
        </w:p>
      </w:tc>
    </w:tr>
  </w:tbl>
  <w:p w14:paraId="4D0D2D0C" w14:textId="0A2B36BC" w:rsidR="266B622F" w:rsidRDefault="266B622F" w:rsidP="266B62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72025FE5" w14:textId="77777777" w:rsidTr="266B622F">
      <w:trPr>
        <w:trHeight w:val="300"/>
      </w:trPr>
      <w:tc>
        <w:tcPr>
          <w:tcW w:w="3020" w:type="dxa"/>
        </w:tcPr>
        <w:p w14:paraId="309C5190" w14:textId="1BDE93B3" w:rsidR="266B622F" w:rsidRDefault="266B622F" w:rsidP="266B622F">
          <w:pPr>
            <w:pStyle w:val="Header"/>
            <w:ind w:left="-115"/>
            <w:jc w:val="left"/>
          </w:pPr>
        </w:p>
      </w:tc>
      <w:tc>
        <w:tcPr>
          <w:tcW w:w="3020" w:type="dxa"/>
        </w:tcPr>
        <w:p w14:paraId="2AA2F2B8" w14:textId="27085BC2" w:rsidR="266B622F" w:rsidRDefault="266B622F" w:rsidP="266B622F">
          <w:pPr>
            <w:pStyle w:val="Header"/>
            <w:jc w:val="center"/>
          </w:pPr>
        </w:p>
      </w:tc>
      <w:tc>
        <w:tcPr>
          <w:tcW w:w="3020" w:type="dxa"/>
        </w:tcPr>
        <w:p w14:paraId="6D5FBCC0" w14:textId="2E2E5ED2" w:rsidR="266B622F" w:rsidRDefault="266B622F" w:rsidP="266B622F">
          <w:pPr>
            <w:pStyle w:val="Header"/>
            <w:ind w:right="-115"/>
            <w:jc w:val="right"/>
          </w:pPr>
        </w:p>
      </w:tc>
    </w:tr>
  </w:tbl>
  <w:p w14:paraId="0BEB96D7" w14:textId="18812FBB" w:rsidR="266B622F" w:rsidRDefault="266B622F" w:rsidP="266B62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459997A7" w14:textId="77777777" w:rsidTr="266B622F">
      <w:trPr>
        <w:trHeight w:val="300"/>
      </w:trPr>
      <w:tc>
        <w:tcPr>
          <w:tcW w:w="3020" w:type="dxa"/>
        </w:tcPr>
        <w:p w14:paraId="08275E88" w14:textId="0C842483" w:rsidR="266B622F" w:rsidRDefault="266B622F" w:rsidP="266B622F">
          <w:pPr>
            <w:pStyle w:val="Header"/>
            <w:ind w:left="-115"/>
            <w:jc w:val="left"/>
          </w:pPr>
        </w:p>
      </w:tc>
      <w:tc>
        <w:tcPr>
          <w:tcW w:w="3020" w:type="dxa"/>
        </w:tcPr>
        <w:p w14:paraId="171F60A5" w14:textId="2290E5F9" w:rsidR="266B622F" w:rsidRDefault="266B622F" w:rsidP="266B622F">
          <w:pPr>
            <w:pStyle w:val="Header"/>
            <w:jc w:val="center"/>
          </w:pPr>
        </w:p>
      </w:tc>
      <w:tc>
        <w:tcPr>
          <w:tcW w:w="3020" w:type="dxa"/>
        </w:tcPr>
        <w:p w14:paraId="3D37A408" w14:textId="5E896AF0" w:rsidR="266B622F" w:rsidRDefault="266B622F" w:rsidP="266B622F">
          <w:pPr>
            <w:pStyle w:val="Header"/>
            <w:ind w:right="-115"/>
            <w:jc w:val="right"/>
          </w:pPr>
        </w:p>
      </w:tc>
    </w:tr>
  </w:tbl>
  <w:p w14:paraId="15D68BD7" w14:textId="4E00FEF7" w:rsidR="266B622F" w:rsidRDefault="266B622F" w:rsidP="266B62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C3736"/>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36271F0"/>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05D26DA9"/>
    <w:multiLevelType w:val="hybridMultilevel"/>
    <w:tmpl w:val="8E82B22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8A72EA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3891A91"/>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1491389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15D77D18"/>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C2D1305"/>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1DFB5EAC"/>
    <w:multiLevelType w:val="hybridMultilevel"/>
    <w:tmpl w:val="84309544"/>
    <w:lvl w:ilvl="0" w:tplc="04090003">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04AD4DE">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E5B5205"/>
    <w:multiLevelType w:val="hybridMultilevel"/>
    <w:tmpl w:val="B3EC03BC"/>
    <w:lvl w:ilvl="0" w:tplc="41D4C420">
      <w:start w:val="1"/>
      <w:numFmt w:val="decimal"/>
      <w:lvlText w:val="[%1]."/>
      <w:lvlJc w:val="left"/>
      <w:pPr>
        <w:tabs>
          <w:tab w:val="num" w:pos="851"/>
        </w:tabs>
        <w:ind w:left="567" w:hanging="283"/>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1E6A0553"/>
    <w:multiLevelType w:val="multilevel"/>
    <w:tmpl w:val="8A84683A"/>
    <w:lvl w:ilvl="0">
      <w:start w:val="1"/>
      <w:numFmt w:val="decimal"/>
      <w:pStyle w:val="Heading1"/>
      <w:lvlText w:val="CHƯƠNG %1."/>
      <w:lvlJc w:val="left"/>
      <w:pPr>
        <w:tabs>
          <w:tab w:val="num" w:pos="1701"/>
        </w:tabs>
        <w:ind w:left="1701" w:hanging="1701"/>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709"/>
        </w:tabs>
        <w:ind w:left="709" w:hanging="709"/>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20173E3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232035DE"/>
    <w:multiLevelType w:val="hybridMultilevel"/>
    <w:tmpl w:val="FB6CE9DA"/>
    <w:name w:val="52222222222"/>
    <w:lvl w:ilvl="0" w:tplc="8EC6D63E">
      <w:start w:val="1"/>
      <w:numFmt w:val="bullet"/>
      <w:pStyle w:val="Indent1"/>
      <w:lvlText w:val=""/>
      <w:lvlJc w:val="left"/>
      <w:pPr>
        <w:tabs>
          <w:tab w:val="num" w:pos="1267"/>
        </w:tabs>
        <w:ind w:left="1267" w:hanging="360"/>
      </w:pPr>
      <w:rPr>
        <w:rFonts w:ascii="Symbol" w:hAnsi="Symbol" w:hint="default"/>
      </w:rPr>
    </w:lvl>
    <w:lvl w:ilvl="1" w:tplc="8A7A00A0">
      <w:start w:val="1"/>
      <w:numFmt w:val="bullet"/>
      <w:lvlText w:val="o"/>
      <w:lvlJc w:val="left"/>
      <w:pPr>
        <w:tabs>
          <w:tab w:val="num" w:pos="1440"/>
        </w:tabs>
        <w:ind w:left="1440" w:hanging="360"/>
      </w:pPr>
      <w:rPr>
        <w:rFonts w:ascii="Courier New" w:hAnsi="Courier New" w:cs="Courier New" w:hint="default"/>
      </w:rPr>
    </w:lvl>
    <w:lvl w:ilvl="2" w:tplc="310857A4">
      <w:start w:val="1"/>
      <w:numFmt w:val="bullet"/>
      <w:lvlText w:val=""/>
      <w:lvlJc w:val="left"/>
      <w:pPr>
        <w:tabs>
          <w:tab w:val="num" w:pos="2160"/>
        </w:tabs>
        <w:ind w:left="2160" w:hanging="360"/>
      </w:pPr>
      <w:rPr>
        <w:rFonts w:ascii="Wingdings" w:hAnsi="Wingdings" w:hint="default"/>
      </w:rPr>
    </w:lvl>
    <w:lvl w:ilvl="3" w:tplc="877C2108">
      <w:start w:val="1"/>
      <w:numFmt w:val="bullet"/>
      <w:lvlText w:val=""/>
      <w:lvlJc w:val="left"/>
      <w:pPr>
        <w:tabs>
          <w:tab w:val="num" w:pos="2880"/>
        </w:tabs>
        <w:ind w:left="2880" w:hanging="360"/>
      </w:pPr>
      <w:rPr>
        <w:rFonts w:ascii="Symbol" w:hAnsi="Symbol" w:hint="default"/>
      </w:rPr>
    </w:lvl>
    <w:lvl w:ilvl="4" w:tplc="B4ACC48C">
      <w:start w:val="1"/>
      <w:numFmt w:val="bullet"/>
      <w:lvlText w:val="o"/>
      <w:lvlJc w:val="left"/>
      <w:pPr>
        <w:tabs>
          <w:tab w:val="num" w:pos="3600"/>
        </w:tabs>
        <w:ind w:left="3600" w:hanging="360"/>
      </w:pPr>
      <w:rPr>
        <w:rFonts w:ascii="Courier New" w:hAnsi="Courier New" w:cs="Courier New" w:hint="default"/>
      </w:rPr>
    </w:lvl>
    <w:lvl w:ilvl="5" w:tplc="DD3030E6">
      <w:start w:val="1"/>
      <w:numFmt w:val="bullet"/>
      <w:lvlText w:val=""/>
      <w:lvlJc w:val="left"/>
      <w:pPr>
        <w:tabs>
          <w:tab w:val="num" w:pos="4320"/>
        </w:tabs>
        <w:ind w:left="4320" w:hanging="360"/>
      </w:pPr>
      <w:rPr>
        <w:rFonts w:ascii="Wingdings" w:hAnsi="Wingdings" w:hint="default"/>
      </w:rPr>
    </w:lvl>
    <w:lvl w:ilvl="6" w:tplc="3B127BFA">
      <w:start w:val="1"/>
      <w:numFmt w:val="bullet"/>
      <w:lvlText w:val=""/>
      <w:lvlJc w:val="left"/>
      <w:pPr>
        <w:tabs>
          <w:tab w:val="num" w:pos="5040"/>
        </w:tabs>
        <w:ind w:left="5040" w:hanging="360"/>
      </w:pPr>
      <w:rPr>
        <w:rFonts w:ascii="Symbol" w:hAnsi="Symbol" w:hint="default"/>
      </w:rPr>
    </w:lvl>
    <w:lvl w:ilvl="7" w:tplc="A2BA65E0">
      <w:start w:val="1"/>
      <w:numFmt w:val="bullet"/>
      <w:lvlText w:val="o"/>
      <w:lvlJc w:val="left"/>
      <w:pPr>
        <w:tabs>
          <w:tab w:val="num" w:pos="5760"/>
        </w:tabs>
        <w:ind w:left="5760" w:hanging="360"/>
      </w:pPr>
      <w:rPr>
        <w:rFonts w:ascii="Courier New" w:hAnsi="Courier New" w:cs="Courier New" w:hint="default"/>
      </w:rPr>
    </w:lvl>
    <w:lvl w:ilvl="8" w:tplc="9F760BD4">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716DF8"/>
    <w:multiLevelType w:val="hybridMultilevel"/>
    <w:tmpl w:val="07FEDB2A"/>
    <w:lvl w:ilvl="0" w:tplc="0630E196">
      <w:start w:val="1"/>
      <w:numFmt w:val="bullet"/>
      <w:lvlText w:val=""/>
      <w:lvlJc w:val="left"/>
      <w:pPr>
        <w:tabs>
          <w:tab w:val="num" w:pos="1800"/>
        </w:tabs>
        <w:ind w:left="1800" w:hanging="360"/>
      </w:pPr>
      <w:rPr>
        <w:rFonts w:ascii="Symbol" w:hAnsi="Symbol" w:hint="default"/>
      </w:rPr>
    </w:lvl>
    <w:lvl w:ilvl="1" w:tplc="04090003">
      <w:start w:val="1"/>
      <w:numFmt w:val="bullet"/>
      <w:pStyle w:val="Style2"/>
      <w:lvlText w:val=""/>
      <w:lvlJc w:val="left"/>
      <w:pPr>
        <w:tabs>
          <w:tab w:val="num" w:pos="2520"/>
        </w:tabs>
        <w:ind w:left="2520" w:hanging="360"/>
      </w:pPr>
      <w:rPr>
        <w:rFonts w:ascii="Symbol" w:hAnsi="Symbol"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254A4F5E"/>
    <w:multiLevelType w:val="singleLevel"/>
    <w:tmpl w:val="9B1ABC72"/>
    <w:name w:val="522222222"/>
    <w:lvl w:ilvl="0">
      <w:numFmt w:val="bullet"/>
      <w:pStyle w:val="Point"/>
      <w:lvlText w:val="-"/>
      <w:lvlJc w:val="left"/>
      <w:pPr>
        <w:tabs>
          <w:tab w:val="num" w:pos="795"/>
        </w:tabs>
        <w:ind w:left="795" w:hanging="360"/>
      </w:pPr>
    </w:lvl>
  </w:abstractNum>
  <w:abstractNum w:abstractNumId="15" w15:restartNumberingAfterBreak="0">
    <w:nsid w:val="2D4C76F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2E9C420C"/>
    <w:multiLevelType w:val="multilevel"/>
    <w:tmpl w:val="032CE698"/>
    <w:styleLink w:val="SubFlow"/>
    <w:lvl w:ilvl="0">
      <w:start w:val="1"/>
      <w:numFmt w:val="decimal"/>
      <w:lvlText w:val="%1"/>
      <w:lvlJc w:val="left"/>
      <w:pPr>
        <w:tabs>
          <w:tab w:val="num" w:pos="1267"/>
        </w:tabs>
        <w:ind w:left="1267" w:hanging="360"/>
      </w:pPr>
      <w:rPr>
        <w:rFonts w:ascii="Arial" w:hAnsi="Arial"/>
        <w:color w:val="auto"/>
      </w:rPr>
    </w:lvl>
    <w:lvl w:ilvl="1">
      <w:start w:val="1"/>
      <w:numFmt w:val="bullet"/>
      <w:lvlText w:val=""/>
      <w:lvlJc w:val="left"/>
      <w:pPr>
        <w:tabs>
          <w:tab w:val="num" w:pos="1987"/>
        </w:tabs>
        <w:ind w:left="1987" w:hanging="360"/>
      </w:pPr>
      <w:rPr>
        <w:rFonts w:ascii="Symbol" w:hAnsi="Symbol" w:hint="default"/>
        <w:color w:val="auto"/>
      </w:rPr>
    </w:lvl>
    <w:lvl w:ilvl="2">
      <w:start w:val="1"/>
      <w:numFmt w:val="bullet"/>
      <w:lvlText w:val=""/>
      <w:lvlJc w:val="left"/>
      <w:pPr>
        <w:tabs>
          <w:tab w:val="num" w:pos="2707"/>
        </w:tabs>
        <w:ind w:left="2707" w:hanging="360"/>
      </w:pPr>
      <w:rPr>
        <w:rFonts w:ascii="Wingdings" w:hAnsi="Wingdings" w:hint="default"/>
      </w:rPr>
    </w:lvl>
    <w:lvl w:ilvl="3">
      <w:start w:val="1"/>
      <w:numFmt w:val="bullet"/>
      <w:lvlText w:val=""/>
      <w:lvlJc w:val="left"/>
      <w:pPr>
        <w:tabs>
          <w:tab w:val="num" w:pos="3427"/>
        </w:tabs>
        <w:ind w:left="3427" w:hanging="360"/>
      </w:pPr>
      <w:rPr>
        <w:rFonts w:ascii="Symbol" w:hAnsi="Symbol" w:hint="default"/>
      </w:rPr>
    </w:lvl>
    <w:lvl w:ilvl="4">
      <w:start w:val="1"/>
      <w:numFmt w:val="bullet"/>
      <w:lvlText w:val="o"/>
      <w:lvlJc w:val="left"/>
      <w:pPr>
        <w:tabs>
          <w:tab w:val="num" w:pos="4147"/>
        </w:tabs>
        <w:ind w:left="4147" w:hanging="360"/>
      </w:pPr>
      <w:rPr>
        <w:rFonts w:ascii="Courier New" w:hAnsi="Courier New" w:cs="Courier New" w:hint="default"/>
      </w:rPr>
    </w:lvl>
    <w:lvl w:ilvl="5">
      <w:start w:val="1"/>
      <w:numFmt w:val="bullet"/>
      <w:lvlText w:val=""/>
      <w:lvlJc w:val="left"/>
      <w:pPr>
        <w:tabs>
          <w:tab w:val="num" w:pos="4867"/>
        </w:tabs>
        <w:ind w:left="4867" w:hanging="360"/>
      </w:pPr>
      <w:rPr>
        <w:rFonts w:ascii="Wingdings" w:hAnsi="Wingdings" w:hint="default"/>
      </w:rPr>
    </w:lvl>
    <w:lvl w:ilvl="6">
      <w:start w:val="1"/>
      <w:numFmt w:val="bullet"/>
      <w:lvlText w:val=""/>
      <w:lvlJc w:val="left"/>
      <w:pPr>
        <w:tabs>
          <w:tab w:val="num" w:pos="5587"/>
        </w:tabs>
        <w:ind w:left="5587" w:hanging="360"/>
      </w:pPr>
      <w:rPr>
        <w:rFonts w:ascii="Symbol" w:hAnsi="Symbol" w:hint="default"/>
      </w:rPr>
    </w:lvl>
    <w:lvl w:ilvl="7">
      <w:start w:val="1"/>
      <w:numFmt w:val="bullet"/>
      <w:lvlText w:val="o"/>
      <w:lvlJc w:val="left"/>
      <w:pPr>
        <w:tabs>
          <w:tab w:val="num" w:pos="6307"/>
        </w:tabs>
        <w:ind w:left="6307" w:hanging="360"/>
      </w:pPr>
      <w:rPr>
        <w:rFonts w:ascii="Courier New" w:hAnsi="Courier New" w:cs="Courier New" w:hint="default"/>
      </w:rPr>
    </w:lvl>
    <w:lvl w:ilvl="8">
      <w:start w:val="1"/>
      <w:numFmt w:val="bullet"/>
      <w:lvlText w:val=""/>
      <w:lvlJc w:val="left"/>
      <w:pPr>
        <w:tabs>
          <w:tab w:val="num" w:pos="7027"/>
        </w:tabs>
        <w:ind w:left="7027" w:hanging="360"/>
      </w:pPr>
      <w:rPr>
        <w:rFonts w:ascii="Wingdings" w:hAnsi="Wingdings" w:hint="default"/>
      </w:rPr>
    </w:lvl>
  </w:abstractNum>
  <w:abstractNum w:abstractNumId="17" w15:restartNumberingAfterBreak="0">
    <w:nsid w:val="305B55A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328305FF"/>
    <w:multiLevelType w:val="hybridMultilevel"/>
    <w:tmpl w:val="D85029E8"/>
    <w:lvl w:ilvl="0" w:tplc="04090005">
      <w:start w:val="1"/>
      <w:numFmt w:val="bullet"/>
      <w:lvlText w:val=""/>
      <w:lvlJc w:val="left"/>
      <w:pPr>
        <w:ind w:left="927" w:hanging="360"/>
      </w:pPr>
      <w:rPr>
        <w:rFonts w:ascii="Symbol" w:hAnsi="Symbol" w:hint="default"/>
      </w:rPr>
    </w:lvl>
    <w:lvl w:ilvl="1" w:tplc="69484936">
      <w:start w:val="1"/>
      <w:numFmt w:val="bullet"/>
      <w:lvlText w:val="+"/>
      <w:lvlJc w:val="left"/>
      <w:pPr>
        <w:ind w:left="1647" w:hanging="360"/>
      </w:pPr>
      <w:rPr>
        <w:rFonts w:ascii="Times New Roman" w:hAnsi="Times New Roman" w:cs="Times New Roman" w:hint="default"/>
      </w:rPr>
    </w:lvl>
    <w:lvl w:ilvl="2" w:tplc="0409001B">
      <w:start w:val="1"/>
      <w:numFmt w:val="bullet"/>
      <w:lvlText w:val=""/>
      <w:lvlJc w:val="left"/>
      <w:pPr>
        <w:ind w:left="2340" w:hanging="360"/>
      </w:pPr>
      <w:rPr>
        <w:rFonts w:ascii="Wingdings" w:hAnsi="Wingdings" w:hint="default"/>
      </w:rPr>
    </w:lvl>
    <w:lvl w:ilvl="3" w:tplc="0409000F">
      <w:start w:val="1"/>
      <w:numFmt w:val="bullet"/>
      <w:lvlText w:val=""/>
      <w:lvlJc w:val="left"/>
      <w:pPr>
        <w:ind w:left="3087" w:hanging="360"/>
      </w:pPr>
      <w:rPr>
        <w:rFonts w:ascii="Symbol" w:hAnsi="Symbol" w:hint="default"/>
      </w:rPr>
    </w:lvl>
    <w:lvl w:ilvl="4" w:tplc="04090019">
      <w:numFmt w:val="bullet"/>
      <w:lvlText w:val="-"/>
      <w:lvlJc w:val="left"/>
      <w:pPr>
        <w:ind w:left="3807" w:hanging="360"/>
      </w:pPr>
      <w:rPr>
        <w:rFonts w:ascii="Times New Roman" w:eastAsia="Times New Roman" w:hAnsi="Times New Roman" w:cs="Times New Roman" w:hint="default"/>
      </w:rPr>
    </w:lvl>
    <w:lvl w:ilvl="5" w:tplc="0409001B">
      <w:start w:val="1"/>
      <w:numFmt w:val="bullet"/>
      <w:lvlText w:val=""/>
      <w:lvlJc w:val="left"/>
      <w:pPr>
        <w:ind w:left="4527" w:hanging="360"/>
      </w:pPr>
      <w:rPr>
        <w:rFonts w:ascii="Wingdings" w:hAnsi="Wingdings" w:hint="default"/>
      </w:rPr>
    </w:lvl>
    <w:lvl w:ilvl="6" w:tplc="0409000F">
      <w:start w:val="1"/>
      <w:numFmt w:val="bullet"/>
      <w:lvlText w:val=""/>
      <w:lvlJc w:val="left"/>
      <w:pPr>
        <w:ind w:left="5247" w:hanging="360"/>
      </w:pPr>
      <w:rPr>
        <w:rFonts w:ascii="Symbol" w:hAnsi="Symbol" w:hint="default"/>
      </w:rPr>
    </w:lvl>
    <w:lvl w:ilvl="7" w:tplc="04090019">
      <w:start w:val="1"/>
      <w:numFmt w:val="bullet"/>
      <w:lvlText w:val="o"/>
      <w:lvlJc w:val="left"/>
      <w:pPr>
        <w:ind w:left="5967" w:hanging="360"/>
      </w:pPr>
      <w:rPr>
        <w:rFonts w:ascii="Courier New" w:hAnsi="Courier New" w:cs="Courier New" w:hint="default"/>
      </w:rPr>
    </w:lvl>
    <w:lvl w:ilvl="8" w:tplc="0409001B">
      <w:start w:val="1"/>
      <w:numFmt w:val="bullet"/>
      <w:lvlText w:val=""/>
      <w:lvlJc w:val="left"/>
      <w:pPr>
        <w:ind w:left="6687" w:hanging="360"/>
      </w:pPr>
      <w:rPr>
        <w:rFonts w:ascii="Wingdings" w:hAnsi="Wingdings" w:hint="default"/>
      </w:rPr>
    </w:lvl>
  </w:abstractNum>
  <w:abstractNum w:abstractNumId="19" w15:restartNumberingAfterBreak="0">
    <w:nsid w:val="32A643C7"/>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33D8293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341F41E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37502F92"/>
    <w:multiLevelType w:val="multilevel"/>
    <w:tmpl w:val="6608B8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color w:val="000000" w:themeColor="text1"/>
        <w:sz w:val="26"/>
        <w:szCs w:val="26"/>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3AD71597"/>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3CD922D9"/>
    <w:multiLevelType w:val="singleLevel"/>
    <w:tmpl w:val="A4283304"/>
    <w:name w:val="5222222222222"/>
    <w:lvl w:ilvl="0">
      <w:start w:val="1"/>
      <w:numFmt w:val="bullet"/>
      <w:pStyle w:val="Mucvidu"/>
      <w:lvlText w:val=""/>
      <w:lvlJc w:val="left"/>
      <w:pPr>
        <w:tabs>
          <w:tab w:val="num" w:pos="360"/>
        </w:tabs>
        <w:ind w:left="360" w:hanging="360"/>
      </w:pPr>
      <w:rPr>
        <w:rFonts w:ascii="Wingdings" w:hAnsi="Wingdings" w:hint="default"/>
      </w:rPr>
    </w:lvl>
  </w:abstractNum>
  <w:abstractNum w:abstractNumId="25" w15:restartNumberingAfterBreak="0">
    <w:nsid w:val="419B0AA1"/>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4224276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487273F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4B80413C"/>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51F145E5"/>
    <w:multiLevelType w:val="multilevel"/>
    <w:tmpl w:val="B472FC88"/>
    <w:lvl w:ilvl="0">
      <w:start w:val="1"/>
      <w:numFmt w:val="decimal"/>
      <w:lvlText w:val="%1"/>
      <w:lvlJc w:val="left"/>
      <w:pPr>
        <w:ind w:left="360" w:hanging="360"/>
      </w:pPr>
      <w:rPr>
        <w:rFonts w:hint="default"/>
      </w:rPr>
    </w:lvl>
    <w:lvl w:ilvl="1">
      <w:start w:val="1"/>
      <w:numFmt w:val="decimal"/>
      <w:pStyle w:val="A1"/>
      <w:isLgl/>
      <w:lvlText w:val="%1.%2"/>
      <w:lvlJc w:val="left"/>
      <w:pPr>
        <w:ind w:left="839" w:hanging="360"/>
      </w:pPr>
      <w:rPr>
        <w:rFonts w:hint="default"/>
      </w:rPr>
    </w:lvl>
    <w:lvl w:ilvl="2">
      <w:start w:val="1"/>
      <w:numFmt w:val="decimal"/>
      <w:isLgl/>
      <w:lvlText w:val="%1.%2.%3"/>
      <w:lvlJc w:val="left"/>
      <w:pPr>
        <w:ind w:left="2052" w:hanging="720"/>
      </w:pPr>
      <w:rPr>
        <w:rFonts w:hint="default"/>
      </w:rPr>
    </w:lvl>
    <w:lvl w:ilvl="3">
      <w:start w:val="1"/>
      <w:numFmt w:val="decimal"/>
      <w:isLgl/>
      <w:lvlText w:val="%1.%2.%3.%4"/>
      <w:lvlJc w:val="left"/>
      <w:pPr>
        <w:ind w:left="2718" w:hanging="720"/>
      </w:pPr>
      <w:rPr>
        <w:rFonts w:hint="default"/>
      </w:rPr>
    </w:lvl>
    <w:lvl w:ilvl="4">
      <w:start w:val="1"/>
      <w:numFmt w:val="decimal"/>
      <w:isLgl/>
      <w:lvlText w:val="%1.%2.%3.%4.%5"/>
      <w:lvlJc w:val="left"/>
      <w:pPr>
        <w:ind w:left="3744" w:hanging="1080"/>
      </w:pPr>
      <w:rPr>
        <w:rFonts w:hint="default"/>
      </w:rPr>
    </w:lvl>
    <w:lvl w:ilvl="5">
      <w:start w:val="1"/>
      <w:numFmt w:val="decimal"/>
      <w:isLgl/>
      <w:lvlText w:val="%1.%2.%3.%4.%5.%6"/>
      <w:lvlJc w:val="left"/>
      <w:pPr>
        <w:ind w:left="4770" w:hanging="1440"/>
      </w:pPr>
      <w:rPr>
        <w:rFonts w:hint="default"/>
      </w:rPr>
    </w:lvl>
    <w:lvl w:ilvl="6">
      <w:start w:val="1"/>
      <w:numFmt w:val="decimal"/>
      <w:isLgl/>
      <w:lvlText w:val="%1.%2.%3.%4.%5.%6.%7"/>
      <w:lvlJc w:val="left"/>
      <w:pPr>
        <w:ind w:left="5436" w:hanging="1440"/>
      </w:pPr>
      <w:rPr>
        <w:rFonts w:hint="default"/>
      </w:rPr>
    </w:lvl>
    <w:lvl w:ilvl="7">
      <w:start w:val="1"/>
      <w:numFmt w:val="decimal"/>
      <w:isLgl/>
      <w:lvlText w:val="%1.%2.%3.%4.%5.%6.%7.%8"/>
      <w:lvlJc w:val="left"/>
      <w:pPr>
        <w:ind w:left="6462" w:hanging="1800"/>
      </w:pPr>
      <w:rPr>
        <w:rFonts w:hint="default"/>
      </w:rPr>
    </w:lvl>
    <w:lvl w:ilvl="8">
      <w:start w:val="1"/>
      <w:numFmt w:val="decimal"/>
      <w:isLgl/>
      <w:lvlText w:val="%1.%2.%3.%4.%5.%6.%7.%8.%9"/>
      <w:lvlJc w:val="left"/>
      <w:pPr>
        <w:ind w:left="7128" w:hanging="1800"/>
      </w:pPr>
      <w:rPr>
        <w:rFonts w:hint="default"/>
      </w:rPr>
    </w:lvl>
  </w:abstractNum>
  <w:abstractNum w:abstractNumId="30" w15:restartNumberingAfterBreak="0">
    <w:nsid w:val="533737A9"/>
    <w:multiLevelType w:val="hybridMultilevel"/>
    <w:tmpl w:val="17F8D106"/>
    <w:lvl w:ilvl="0" w:tplc="EC309DBE">
      <w:start w:val="1"/>
      <w:numFmt w:val="bullet"/>
      <w:pStyle w:val="Bullet2"/>
      <w:lvlText w:val="o"/>
      <w:lvlJc w:val="left"/>
      <w:pPr>
        <w:tabs>
          <w:tab w:val="num" w:pos="1440"/>
        </w:tabs>
        <w:ind w:left="1440" w:hanging="360"/>
      </w:pPr>
      <w:rPr>
        <w:rFonts w:ascii="Courier New" w:hAnsi="Courier New" w:cs="Times New Roman" w:hint="default"/>
      </w:rPr>
    </w:lvl>
    <w:lvl w:ilvl="1" w:tplc="EC309DBE">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542C6712"/>
    <w:multiLevelType w:val="hybridMultilevel"/>
    <w:tmpl w:val="92A400F4"/>
    <w:lvl w:ilvl="0" w:tplc="F9D62226">
      <w:start w:val="4"/>
      <w:numFmt w:val="bullet"/>
      <w:pStyle w:val="Tru"/>
      <w:lvlText w:val="-"/>
      <w:lvlJc w:val="left"/>
      <w:pPr>
        <w:tabs>
          <w:tab w:val="num" w:pos="851"/>
        </w:tabs>
        <w:ind w:left="851" w:hanging="284"/>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2" w15:restartNumberingAfterBreak="0">
    <w:nsid w:val="54B14C6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93516E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5A3D28AE"/>
    <w:multiLevelType w:val="hybridMultilevel"/>
    <w:tmpl w:val="68785B02"/>
    <w:lvl w:ilvl="0" w:tplc="DA20892C">
      <w:start w:val="1"/>
      <w:numFmt w:val="bullet"/>
      <w:pStyle w:val="Cong"/>
      <w:lvlText w:val=""/>
      <w:lvlJc w:val="left"/>
      <w:pPr>
        <w:tabs>
          <w:tab w:val="num" w:pos="1134"/>
        </w:tabs>
        <w:ind w:left="1134" w:hanging="283"/>
      </w:pPr>
      <w:rPr>
        <w:rFonts w:ascii="Symbol" w:hAnsi="Symbol" w:hint="default"/>
        <w:b/>
        <w:i w:val="0"/>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5" w15:restartNumberingAfterBreak="0">
    <w:nsid w:val="5A8D0A36"/>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E583332"/>
    <w:multiLevelType w:val="hybridMultilevel"/>
    <w:tmpl w:val="75221988"/>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38"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39" w15:restartNumberingAfterBreak="0">
    <w:nsid w:val="603D46DB"/>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15:restartNumberingAfterBreak="0">
    <w:nsid w:val="623A0842"/>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15:restartNumberingAfterBreak="0">
    <w:nsid w:val="62EC3863"/>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6EC36BB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15:restartNumberingAfterBreak="0">
    <w:nsid w:val="71BB7563"/>
    <w:multiLevelType w:val="singleLevel"/>
    <w:tmpl w:val="876EF2CC"/>
    <w:name w:val="5"/>
    <w:lvl w:ilvl="0">
      <w:start w:val="1"/>
      <w:numFmt w:val="decimal"/>
      <w:pStyle w:val="TableTitle"/>
      <w:lvlText w:val="B¶ng %1:"/>
      <w:lvlJc w:val="left"/>
      <w:pPr>
        <w:tabs>
          <w:tab w:val="num" w:pos="1080"/>
        </w:tabs>
        <w:ind w:left="0" w:firstLine="0"/>
      </w:pPr>
    </w:lvl>
  </w:abstractNum>
  <w:abstractNum w:abstractNumId="44" w15:restartNumberingAfterBreak="0">
    <w:nsid w:val="72201442"/>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15:restartNumberingAfterBreak="0">
    <w:nsid w:val="725D29F5"/>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743310F7"/>
    <w:multiLevelType w:val="hybridMultilevel"/>
    <w:tmpl w:val="267AA35C"/>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7" w15:restartNumberingAfterBreak="0">
    <w:nsid w:val="756A2417"/>
    <w:multiLevelType w:val="hybridMultilevel"/>
    <w:tmpl w:val="8AEAC016"/>
    <w:lvl w:ilvl="0" w:tplc="188E6816">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15:restartNumberingAfterBreak="0">
    <w:nsid w:val="77F25E72"/>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50" w15:restartNumberingAfterBreak="0">
    <w:nsid w:val="7EA374A8"/>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16cid:durableId="1838421245">
    <w:abstractNumId w:val="10"/>
  </w:num>
  <w:num w:numId="2" w16cid:durableId="2097969639">
    <w:abstractNumId w:val="31"/>
  </w:num>
  <w:num w:numId="3" w16cid:durableId="927617309">
    <w:abstractNumId w:val="34"/>
  </w:num>
  <w:num w:numId="4" w16cid:durableId="245455357">
    <w:abstractNumId w:val="29"/>
  </w:num>
  <w:num w:numId="5" w16cid:durableId="1533495336">
    <w:abstractNumId w:val="9"/>
  </w:num>
  <w:num w:numId="6" w16cid:durableId="396898127">
    <w:abstractNumId w:val="46"/>
  </w:num>
  <w:num w:numId="7" w16cid:durableId="864632155">
    <w:abstractNumId w:val="47"/>
  </w:num>
  <w:num w:numId="8" w16cid:durableId="999771647">
    <w:abstractNumId w:val="36"/>
  </w:num>
  <w:num w:numId="9" w16cid:durableId="554320735">
    <w:abstractNumId w:val="28"/>
  </w:num>
  <w:num w:numId="10" w16cid:durableId="574319184">
    <w:abstractNumId w:val="42"/>
  </w:num>
  <w:num w:numId="11" w16cid:durableId="1242106063">
    <w:abstractNumId w:val="6"/>
  </w:num>
  <w:num w:numId="12" w16cid:durableId="1870607651">
    <w:abstractNumId w:val="48"/>
  </w:num>
  <w:num w:numId="13" w16cid:durableId="899828402">
    <w:abstractNumId w:val="40"/>
  </w:num>
  <w:num w:numId="14" w16cid:durableId="1100178600">
    <w:abstractNumId w:val="44"/>
  </w:num>
  <w:num w:numId="15" w16cid:durableId="2036074459">
    <w:abstractNumId w:val="11"/>
  </w:num>
  <w:num w:numId="16" w16cid:durableId="745155744">
    <w:abstractNumId w:val="3"/>
  </w:num>
  <w:num w:numId="17" w16cid:durableId="2113359285">
    <w:abstractNumId w:val="0"/>
  </w:num>
  <w:num w:numId="18" w16cid:durableId="153568884">
    <w:abstractNumId w:val="27"/>
  </w:num>
  <w:num w:numId="19" w16cid:durableId="1403792703">
    <w:abstractNumId w:val="50"/>
  </w:num>
  <w:num w:numId="20" w16cid:durableId="10230209">
    <w:abstractNumId w:val="25"/>
  </w:num>
  <w:num w:numId="21" w16cid:durableId="1730961307">
    <w:abstractNumId w:val="15"/>
  </w:num>
  <w:num w:numId="22" w16cid:durableId="362945003">
    <w:abstractNumId w:val="5"/>
  </w:num>
  <w:num w:numId="23" w16cid:durableId="197007702">
    <w:abstractNumId w:val="23"/>
  </w:num>
  <w:num w:numId="24" w16cid:durableId="1861426669">
    <w:abstractNumId w:val="41"/>
  </w:num>
  <w:num w:numId="25" w16cid:durableId="119419939">
    <w:abstractNumId w:val="45"/>
  </w:num>
  <w:num w:numId="26" w16cid:durableId="292758677">
    <w:abstractNumId w:val="7"/>
  </w:num>
  <w:num w:numId="27" w16cid:durableId="1017345667">
    <w:abstractNumId w:val="4"/>
  </w:num>
  <w:num w:numId="28" w16cid:durableId="1505243074">
    <w:abstractNumId w:val="20"/>
  </w:num>
  <w:num w:numId="29" w16cid:durableId="238751041">
    <w:abstractNumId w:val="39"/>
  </w:num>
  <w:num w:numId="30" w16cid:durableId="1417361361">
    <w:abstractNumId w:val="32"/>
  </w:num>
  <w:num w:numId="31" w16cid:durableId="1163812843">
    <w:abstractNumId w:val="33"/>
  </w:num>
  <w:num w:numId="32" w16cid:durableId="509105614">
    <w:abstractNumId w:val="1"/>
  </w:num>
  <w:num w:numId="33" w16cid:durableId="476192449">
    <w:abstractNumId w:val="35"/>
  </w:num>
  <w:num w:numId="34" w16cid:durableId="753550146">
    <w:abstractNumId w:val="19"/>
  </w:num>
  <w:num w:numId="35" w16cid:durableId="1511598862">
    <w:abstractNumId w:val="26"/>
  </w:num>
  <w:num w:numId="36" w16cid:durableId="324666588">
    <w:abstractNumId w:val="21"/>
  </w:num>
  <w:num w:numId="37" w16cid:durableId="1588926036">
    <w:abstractNumId w:val="17"/>
  </w:num>
  <w:num w:numId="38" w16cid:durableId="129513795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817039282">
    <w:abstractNumId w:val="49"/>
  </w:num>
  <w:num w:numId="40" w16cid:durableId="1928032899">
    <w:abstractNumId w:val="24"/>
  </w:num>
  <w:num w:numId="41" w16cid:durableId="916784832">
    <w:abstractNumId w:val="14"/>
  </w:num>
  <w:num w:numId="42" w16cid:durableId="1228800456">
    <w:abstractNumId w:val="43"/>
    <w:lvlOverride w:ilvl="0">
      <w:startOverride w:val="1"/>
    </w:lvlOverride>
  </w:num>
  <w:num w:numId="43" w16cid:durableId="1277566205">
    <w:abstractNumId w:val="38"/>
    <w:lvlOverride w:ilvl="0">
      <w:startOverride w:val="1"/>
    </w:lvlOverride>
  </w:num>
  <w:num w:numId="44" w16cid:durableId="1956792145">
    <w:abstractNumId w:val="8"/>
  </w:num>
  <w:num w:numId="45" w16cid:durableId="404305319">
    <w:abstractNumId w:val="30"/>
  </w:num>
  <w:num w:numId="46" w16cid:durableId="1859461934">
    <w:abstractNumId w:val="13"/>
  </w:num>
  <w:num w:numId="47" w16cid:durableId="1988899265">
    <w:abstractNumId w:val="12"/>
  </w:num>
  <w:num w:numId="48" w16cid:durableId="2139910071">
    <w:abstractNumId w:val="37"/>
    <w:lvlOverride w:ilvl="0">
      <w:startOverride w:val="1"/>
    </w:lvlOverride>
  </w:num>
  <w:num w:numId="49" w16cid:durableId="1892572139">
    <w:abstractNumId w:val="18"/>
  </w:num>
  <w:num w:numId="50" w16cid:durableId="557939755">
    <w:abstractNumId w:val="16"/>
  </w:num>
  <w:num w:numId="51" w16cid:durableId="445588879">
    <w:abstractNumId w:val="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751F"/>
    <w:rsid w:val="0000008F"/>
    <w:rsid w:val="00000FAA"/>
    <w:rsid w:val="00001702"/>
    <w:rsid w:val="00004834"/>
    <w:rsid w:val="00006229"/>
    <w:rsid w:val="00010F66"/>
    <w:rsid w:val="0001250C"/>
    <w:rsid w:val="00013BC1"/>
    <w:rsid w:val="000142CD"/>
    <w:rsid w:val="000147F3"/>
    <w:rsid w:val="0001610A"/>
    <w:rsid w:val="00016BA1"/>
    <w:rsid w:val="00020269"/>
    <w:rsid w:val="000203A1"/>
    <w:rsid w:val="00020767"/>
    <w:rsid w:val="000223A0"/>
    <w:rsid w:val="00022CE5"/>
    <w:rsid w:val="000236FD"/>
    <w:rsid w:val="000239D2"/>
    <w:rsid w:val="00023D05"/>
    <w:rsid w:val="0002608F"/>
    <w:rsid w:val="000265F7"/>
    <w:rsid w:val="00027351"/>
    <w:rsid w:val="00027BF3"/>
    <w:rsid w:val="00027D99"/>
    <w:rsid w:val="00031F3D"/>
    <w:rsid w:val="0004068E"/>
    <w:rsid w:val="00041356"/>
    <w:rsid w:val="00042C18"/>
    <w:rsid w:val="0004700B"/>
    <w:rsid w:val="000474C3"/>
    <w:rsid w:val="00047A05"/>
    <w:rsid w:val="00050557"/>
    <w:rsid w:val="00052F63"/>
    <w:rsid w:val="0005333B"/>
    <w:rsid w:val="000609C8"/>
    <w:rsid w:val="00066115"/>
    <w:rsid w:val="00066EDF"/>
    <w:rsid w:val="000671AC"/>
    <w:rsid w:val="00072726"/>
    <w:rsid w:val="00073F4F"/>
    <w:rsid w:val="00075D24"/>
    <w:rsid w:val="000829EB"/>
    <w:rsid w:val="00083172"/>
    <w:rsid w:val="000840D7"/>
    <w:rsid w:val="00085C3B"/>
    <w:rsid w:val="00086A5A"/>
    <w:rsid w:val="00087B2E"/>
    <w:rsid w:val="00092706"/>
    <w:rsid w:val="000A087B"/>
    <w:rsid w:val="000A1F61"/>
    <w:rsid w:val="000A34B2"/>
    <w:rsid w:val="000A4086"/>
    <w:rsid w:val="000A6FFB"/>
    <w:rsid w:val="000A70E7"/>
    <w:rsid w:val="000B0539"/>
    <w:rsid w:val="000B0880"/>
    <w:rsid w:val="000B1104"/>
    <w:rsid w:val="000B1B74"/>
    <w:rsid w:val="000B2E65"/>
    <w:rsid w:val="000B3524"/>
    <w:rsid w:val="000B39F1"/>
    <w:rsid w:val="000B65D2"/>
    <w:rsid w:val="000C0737"/>
    <w:rsid w:val="000C0937"/>
    <w:rsid w:val="000C0C12"/>
    <w:rsid w:val="000C14AF"/>
    <w:rsid w:val="000C3263"/>
    <w:rsid w:val="000C3DB8"/>
    <w:rsid w:val="000C5F27"/>
    <w:rsid w:val="000C745D"/>
    <w:rsid w:val="000D10ED"/>
    <w:rsid w:val="000D5046"/>
    <w:rsid w:val="000D668B"/>
    <w:rsid w:val="000E578A"/>
    <w:rsid w:val="000F0866"/>
    <w:rsid w:val="000F1567"/>
    <w:rsid w:val="000F3847"/>
    <w:rsid w:val="000F38D0"/>
    <w:rsid w:val="000F464E"/>
    <w:rsid w:val="000F4AE9"/>
    <w:rsid w:val="000F6AEE"/>
    <w:rsid w:val="0010511F"/>
    <w:rsid w:val="001059D6"/>
    <w:rsid w:val="00106B62"/>
    <w:rsid w:val="0011294C"/>
    <w:rsid w:val="00113726"/>
    <w:rsid w:val="00114BD2"/>
    <w:rsid w:val="00117651"/>
    <w:rsid w:val="00120503"/>
    <w:rsid w:val="00120513"/>
    <w:rsid w:val="00120A89"/>
    <w:rsid w:val="001228A7"/>
    <w:rsid w:val="001237ED"/>
    <w:rsid w:val="00123A05"/>
    <w:rsid w:val="0012466D"/>
    <w:rsid w:val="00126E8D"/>
    <w:rsid w:val="00136788"/>
    <w:rsid w:val="00137791"/>
    <w:rsid w:val="0014277E"/>
    <w:rsid w:val="00142927"/>
    <w:rsid w:val="00142BAF"/>
    <w:rsid w:val="0014432A"/>
    <w:rsid w:val="00145699"/>
    <w:rsid w:val="001467B3"/>
    <w:rsid w:val="001472A7"/>
    <w:rsid w:val="00150FB3"/>
    <w:rsid w:val="00152014"/>
    <w:rsid w:val="00155DED"/>
    <w:rsid w:val="00156C7D"/>
    <w:rsid w:val="00157A8F"/>
    <w:rsid w:val="00161506"/>
    <w:rsid w:val="001625FB"/>
    <w:rsid w:val="0016340D"/>
    <w:rsid w:val="00163C8B"/>
    <w:rsid w:val="0016464F"/>
    <w:rsid w:val="001652F1"/>
    <w:rsid w:val="001709B1"/>
    <w:rsid w:val="00170A97"/>
    <w:rsid w:val="00172D78"/>
    <w:rsid w:val="001742DB"/>
    <w:rsid w:val="001746E5"/>
    <w:rsid w:val="001750CF"/>
    <w:rsid w:val="001754A3"/>
    <w:rsid w:val="00175A94"/>
    <w:rsid w:val="00177CE9"/>
    <w:rsid w:val="00180F27"/>
    <w:rsid w:val="00181FA8"/>
    <w:rsid w:val="001822C2"/>
    <w:rsid w:val="0018608E"/>
    <w:rsid w:val="001905B1"/>
    <w:rsid w:val="00190AF2"/>
    <w:rsid w:val="0019414B"/>
    <w:rsid w:val="00195175"/>
    <w:rsid w:val="00195535"/>
    <w:rsid w:val="001A01E5"/>
    <w:rsid w:val="001A1B2C"/>
    <w:rsid w:val="001A24F1"/>
    <w:rsid w:val="001A4C85"/>
    <w:rsid w:val="001A662E"/>
    <w:rsid w:val="001B13B3"/>
    <w:rsid w:val="001B22F6"/>
    <w:rsid w:val="001B2FB9"/>
    <w:rsid w:val="001B693F"/>
    <w:rsid w:val="001B6D1B"/>
    <w:rsid w:val="001B6D6B"/>
    <w:rsid w:val="001C135B"/>
    <w:rsid w:val="001C354D"/>
    <w:rsid w:val="001C47D0"/>
    <w:rsid w:val="001C495A"/>
    <w:rsid w:val="001C4BDD"/>
    <w:rsid w:val="001C4FC8"/>
    <w:rsid w:val="001C64C1"/>
    <w:rsid w:val="001C7595"/>
    <w:rsid w:val="001D2B23"/>
    <w:rsid w:val="001D318F"/>
    <w:rsid w:val="001D39E3"/>
    <w:rsid w:val="001D47D9"/>
    <w:rsid w:val="001D5BA7"/>
    <w:rsid w:val="001E48B3"/>
    <w:rsid w:val="001F23B8"/>
    <w:rsid w:val="001F2EBD"/>
    <w:rsid w:val="001F38FB"/>
    <w:rsid w:val="001F3EC4"/>
    <w:rsid w:val="001F4C56"/>
    <w:rsid w:val="002006E8"/>
    <w:rsid w:val="0020092E"/>
    <w:rsid w:val="00201917"/>
    <w:rsid w:val="00202EE3"/>
    <w:rsid w:val="00203BDF"/>
    <w:rsid w:val="00206104"/>
    <w:rsid w:val="002136D0"/>
    <w:rsid w:val="0021372F"/>
    <w:rsid w:val="002142F0"/>
    <w:rsid w:val="00220952"/>
    <w:rsid w:val="00223988"/>
    <w:rsid w:val="00224206"/>
    <w:rsid w:val="00227253"/>
    <w:rsid w:val="00231100"/>
    <w:rsid w:val="0023113B"/>
    <w:rsid w:val="00232E9B"/>
    <w:rsid w:val="00233293"/>
    <w:rsid w:val="002416C5"/>
    <w:rsid w:val="00242A1B"/>
    <w:rsid w:val="00250F4B"/>
    <w:rsid w:val="0025198E"/>
    <w:rsid w:val="00252C45"/>
    <w:rsid w:val="00252FFE"/>
    <w:rsid w:val="00253A86"/>
    <w:rsid w:val="0025637A"/>
    <w:rsid w:val="0026174C"/>
    <w:rsid w:val="00266736"/>
    <w:rsid w:val="002676C4"/>
    <w:rsid w:val="00267E7B"/>
    <w:rsid w:val="00270EB7"/>
    <w:rsid w:val="002717EB"/>
    <w:rsid w:val="00271D7D"/>
    <w:rsid w:val="002735E0"/>
    <w:rsid w:val="00273C0E"/>
    <w:rsid w:val="00275A12"/>
    <w:rsid w:val="00280B79"/>
    <w:rsid w:val="00281231"/>
    <w:rsid w:val="00281476"/>
    <w:rsid w:val="00281697"/>
    <w:rsid w:val="00281DC1"/>
    <w:rsid w:val="002822A5"/>
    <w:rsid w:val="00282608"/>
    <w:rsid w:val="00283CB3"/>
    <w:rsid w:val="00283FC8"/>
    <w:rsid w:val="00286843"/>
    <w:rsid w:val="00293BC5"/>
    <w:rsid w:val="00296576"/>
    <w:rsid w:val="0029751F"/>
    <w:rsid w:val="002A3DE5"/>
    <w:rsid w:val="002A4702"/>
    <w:rsid w:val="002A5305"/>
    <w:rsid w:val="002A62C3"/>
    <w:rsid w:val="002A702C"/>
    <w:rsid w:val="002A7286"/>
    <w:rsid w:val="002A752D"/>
    <w:rsid w:val="002B7ED4"/>
    <w:rsid w:val="002C1CB1"/>
    <w:rsid w:val="002C25D7"/>
    <w:rsid w:val="002C343F"/>
    <w:rsid w:val="002C6CBF"/>
    <w:rsid w:val="002D0C30"/>
    <w:rsid w:val="002D1DAB"/>
    <w:rsid w:val="002D21B5"/>
    <w:rsid w:val="002D255F"/>
    <w:rsid w:val="002D3779"/>
    <w:rsid w:val="002D4686"/>
    <w:rsid w:val="002D4AF9"/>
    <w:rsid w:val="002D4B18"/>
    <w:rsid w:val="002D5843"/>
    <w:rsid w:val="002D639E"/>
    <w:rsid w:val="002D6B3D"/>
    <w:rsid w:val="002D7B00"/>
    <w:rsid w:val="002E0AB0"/>
    <w:rsid w:val="002E1CFD"/>
    <w:rsid w:val="002E5A01"/>
    <w:rsid w:val="002E5A72"/>
    <w:rsid w:val="002E706F"/>
    <w:rsid w:val="002E72DC"/>
    <w:rsid w:val="002E7320"/>
    <w:rsid w:val="002F3DB8"/>
    <w:rsid w:val="00304685"/>
    <w:rsid w:val="003054EB"/>
    <w:rsid w:val="00305710"/>
    <w:rsid w:val="00305893"/>
    <w:rsid w:val="00305CE7"/>
    <w:rsid w:val="00306574"/>
    <w:rsid w:val="00306ECF"/>
    <w:rsid w:val="003104BD"/>
    <w:rsid w:val="003104F4"/>
    <w:rsid w:val="003107CB"/>
    <w:rsid w:val="00312981"/>
    <w:rsid w:val="003151E0"/>
    <w:rsid w:val="0031587A"/>
    <w:rsid w:val="00317412"/>
    <w:rsid w:val="0032248D"/>
    <w:rsid w:val="003225C9"/>
    <w:rsid w:val="00322986"/>
    <w:rsid w:val="0032341D"/>
    <w:rsid w:val="00326813"/>
    <w:rsid w:val="0032754E"/>
    <w:rsid w:val="00327ED0"/>
    <w:rsid w:val="00331904"/>
    <w:rsid w:val="0033207B"/>
    <w:rsid w:val="003335A5"/>
    <w:rsid w:val="003408F0"/>
    <w:rsid w:val="00341421"/>
    <w:rsid w:val="00342B92"/>
    <w:rsid w:val="00343ECC"/>
    <w:rsid w:val="0035255D"/>
    <w:rsid w:val="00353961"/>
    <w:rsid w:val="003541FB"/>
    <w:rsid w:val="00355A70"/>
    <w:rsid w:val="003579E9"/>
    <w:rsid w:val="00361BCC"/>
    <w:rsid w:val="00362387"/>
    <w:rsid w:val="0036269A"/>
    <w:rsid w:val="003643F6"/>
    <w:rsid w:val="003666AA"/>
    <w:rsid w:val="00371725"/>
    <w:rsid w:val="00371A3E"/>
    <w:rsid w:val="00374311"/>
    <w:rsid w:val="00375270"/>
    <w:rsid w:val="003756BD"/>
    <w:rsid w:val="00376272"/>
    <w:rsid w:val="0037638A"/>
    <w:rsid w:val="0037739B"/>
    <w:rsid w:val="00381D70"/>
    <w:rsid w:val="00383ECD"/>
    <w:rsid w:val="00385044"/>
    <w:rsid w:val="00386938"/>
    <w:rsid w:val="003869ED"/>
    <w:rsid w:val="00386C75"/>
    <w:rsid w:val="00390307"/>
    <w:rsid w:val="00393B3F"/>
    <w:rsid w:val="00394E72"/>
    <w:rsid w:val="00395432"/>
    <w:rsid w:val="003A56C3"/>
    <w:rsid w:val="003A66EB"/>
    <w:rsid w:val="003A7BEC"/>
    <w:rsid w:val="003B0539"/>
    <w:rsid w:val="003B1746"/>
    <w:rsid w:val="003B342D"/>
    <w:rsid w:val="003B41C5"/>
    <w:rsid w:val="003C3C6B"/>
    <w:rsid w:val="003C5648"/>
    <w:rsid w:val="003C71B6"/>
    <w:rsid w:val="003D0B6E"/>
    <w:rsid w:val="003D0F16"/>
    <w:rsid w:val="003D15DB"/>
    <w:rsid w:val="003D16FA"/>
    <w:rsid w:val="003D4543"/>
    <w:rsid w:val="003D6B4F"/>
    <w:rsid w:val="003D750C"/>
    <w:rsid w:val="003E0A45"/>
    <w:rsid w:val="003E0C55"/>
    <w:rsid w:val="003E2EC2"/>
    <w:rsid w:val="003E2ED9"/>
    <w:rsid w:val="003E4B90"/>
    <w:rsid w:val="003E54A0"/>
    <w:rsid w:val="003F1482"/>
    <w:rsid w:val="003F2C1D"/>
    <w:rsid w:val="003F2E91"/>
    <w:rsid w:val="003F3E4E"/>
    <w:rsid w:val="003F3FEE"/>
    <w:rsid w:val="003F5CF0"/>
    <w:rsid w:val="00400264"/>
    <w:rsid w:val="00400972"/>
    <w:rsid w:val="004031B1"/>
    <w:rsid w:val="0040620D"/>
    <w:rsid w:val="00411190"/>
    <w:rsid w:val="00413CA7"/>
    <w:rsid w:val="00414D59"/>
    <w:rsid w:val="00417CF7"/>
    <w:rsid w:val="004206FA"/>
    <w:rsid w:val="00421AEE"/>
    <w:rsid w:val="00423B08"/>
    <w:rsid w:val="00425ABA"/>
    <w:rsid w:val="00432757"/>
    <w:rsid w:val="00433602"/>
    <w:rsid w:val="00440942"/>
    <w:rsid w:val="00442B4B"/>
    <w:rsid w:val="00442C15"/>
    <w:rsid w:val="00444BE9"/>
    <w:rsid w:val="0044639E"/>
    <w:rsid w:val="00450E5F"/>
    <w:rsid w:val="00454D97"/>
    <w:rsid w:val="00457FCC"/>
    <w:rsid w:val="00460434"/>
    <w:rsid w:val="0046120E"/>
    <w:rsid w:val="00462C38"/>
    <w:rsid w:val="00463C4C"/>
    <w:rsid w:val="00464AF5"/>
    <w:rsid w:val="00465CC5"/>
    <w:rsid w:val="00466649"/>
    <w:rsid w:val="00466E00"/>
    <w:rsid w:val="0046763E"/>
    <w:rsid w:val="0047113D"/>
    <w:rsid w:val="00471157"/>
    <w:rsid w:val="00471213"/>
    <w:rsid w:val="00472C2C"/>
    <w:rsid w:val="004808E7"/>
    <w:rsid w:val="00481771"/>
    <w:rsid w:val="00482BA6"/>
    <w:rsid w:val="0049087E"/>
    <w:rsid w:val="0049107F"/>
    <w:rsid w:val="004914CC"/>
    <w:rsid w:val="00494E81"/>
    <w:rsid w:val="004963B5"/>
    <w:rsid w:val="004A10CF"/>
    <w:rsid w:val="004A243E"/>
    <w:rsid w:val="004A47AD"/>
    <w:rsid w:val="004A52A6"/>
    <w:rsid w:val="004A6ADD"/>
    <w:rsid w:val="004B1067"/>
    <w:rsid w:val="004B1880"/>
    <w:rsid w:val="004B231C"/>
    <w:rsid w:val="004B3B0D"/>
    <w:rsid w:val="004B3E60"/>
    <w:rsid w:val="004B5213"/>
    <w:rsid w:val="004B5F46"/>
    <w:rsid w:val="004B6386"/>
    <w:rsid w:val="004B6FA1"/>
    <w:rsid w:val="004C02BD"/>
    <w:rsid w:val="004C069B"/>
    <w:rsid w:val="004C2EE1"/>
    <w:rsid w:val="004C45CB"/>
    <w:rsid w:val="004C4CDE"/>
    <w:rsid w:val="004C5509"/>
    <w:rsid w:val="004C687B"/>
    <w:rsid w:val="004D0E5B"/>
    <w:rsid w:val="004D244E"/>
    <w:rsid w:val="004D49F7"/>
    <w:rsid w:val="004D6757"/>
    <w:rsid w:val="004D698B"/>
    <w:rsid w:val="004E0D2C"/>
    <w:rsid w:val="004E0FF5"/>
    <w:rsid w:val="004E3A32"/>
    <w:rsid w:val="004E5523"/>
    <w:rsid w:val="004E6376"/>
    <w:rsid w:val="004E6ECE"/>
    <w:rsid w:val="004E7948"/>
    <w:rsid w:val="004F1C63"/>
    <w:rsid w:val="004F1F1E"/>
    <w:rsid w:val="004F2233"/>
    <w:rsid w:val="004F37BF"/>
    <w:rsid w:val="004F60E5"/>
    <w:rsid w:val="004F6666"/>
    <w:rsid w:val="004F6B1A"/>
    <w:rsid w:val="005016D8"/>
    <w:rsid w:val="00504C3A"/>
    <w:rsid w:val="005068FA"/>
    <w:rsid w:val="005072D2"/>
    <w:rsid w:val="005076AE"/>
    <w:rsid w:val="00511842"/>
    <w:rsid w:val="00512444"/>
    <w:rsid w:val="005134C8"/>
    <w:rsid w:val="00515FBE"/>
    <w:rsid w:val="005171B6"/>
    <w:rsid w:val="00520C44"/>
    <w:rsid w:val="00521FF5"/>
    <w:rsid w:val="0052248C"/>
    <w:rsid w:val="00527F77"/>
    <w:rsid w:val="005315E3"/>
    <w:rsid w:val="005318E0"/>
    <w:rsid w:val="00533AF1"/>
    <w:rsid w:val="00540879"/>
    <w:rsid w:val="00540BCE"/>
    <w:rsid w:val="00540D66"/>
    <w:rsid w:val="005454EE"/>
    <w:rsid w:val="00546288"/>
    <w:rsid w:val="00547EAE"/>
    <w:rsid w:val="0055079E"/>
    <w:rsid w:val="00561674"/>
    <w:rsid w:val="00563D47"/>
    <w:rsid w:val="00564254"/>
    <w:rsid w:val="0056496F"/>
    <w:rsid w:val="0056732D"/>
    <w:rsid w:val="00575626"/>
    <w:rsid w:val="00583DE2"/>
    <w:rsid w:val="005860DF"/>
    <w:rsid w:val="00593B43"/>
    <w:rsid w:val="0059448D"/>
    <w:rsid w:val="005954AC"/>
    <w:rsid w:val="005A05E3"/>
    <w:rsid w:val="005A1786"/>
    <w:rsid w:val="005A73D5"/>
    <w:rsid w:val="005A794E"/>
    <w:rsid w:val="005B023B"/>
    <w:rsid w:val="005B0390"/>
    <w:rsid w:val="005B3DF2"/>
    <w:rsid w:val="005B4EA2"/>
    <w:rsid w:val="005B5F68"/>
    <w:rsid w:val="005C103E"/>
    <w:rsid w:val="005C1DE5"/>
    <w:rsid w:val="005C5AB3"/>
    <w:rsid w:val="005C6E42"/>
    <w:rsid w:val="005D083C"/>
    <w:rsid w:val="005D17F3"/>
    <w:rsid w:val="005D41FF"/>
    <w:rsid w:val="005D4CD6"/>
    <w:rsid w:val="005D62EC"/>
    <w:rsid w:val="005D7340"/>
    <w:rsid w:val="005D7E74"/>
    <w:rsid w:val="005E106C"/>
    <w:rsid w:val="005E1F10"/>
    <w:rsid w:val="005E2069"/>
    <w:rsid w:val="005E24A2"/>
    <w:rsid w:val="005E51E4"/>
    <w:rsid w:val="005E6D00"/>
    <w:rsid w:val="005F2404"/>
    <w:rsid w:val="005F57BA"/>
    <w:rsid w:val="005F651A"/>
    <w:rsid w:val="005F73D6"/>
    <w:rsid w:val="00600CBE"/>
    <w:rsid w:val="0060251A"/>
    <w:rsid w:val="00603F08"/>
    <w:rsid w:val="00604B68"/>
    <w:rsid w:val="006050AD"/>
    <w:rsid w:val="006069F0"/>
    <w:rsid w:val="00610B28"/>
    <w:rsid w:val="0061148E"/>
    <w:rsid w:val="0061401D"/>
    <w:rsid w:val="00614976"/>
    <w:rsid w:val="00621BC6"/>
    <w:rsid w:val="006241CB"/>
    <w:rsid w:val="006255DB"/>
    <w:rsid w:val="00625EFE"/>
    <w:rsid w:val="0062662F"/>
    <w:rsid w:val="00627923"/>
    <w:rsid w:val="00631A1D"/>
    <w:rsid w:val="0063294E"/>
    <w:rsid w:val="0063421B"/>
    <w:rsid w:val="00636242"/>
    <w:rsid w:val="0063750B"/>
    <w:rsid w:val="006464D4"/>
    <w:rsid w:val="00651FAC"/>
    <w:rsid w:val="006531D6"/>
    <w:rsid w:val="006548C3"/>
    <w:rsid w:val="00654FA8"/>
    <w:rsid w:val="0065757E"/>
    <w:rsid w:val="00657582"/>
    <w:rsid w:val="0065766B"/>
    <w:rsid w:val="00657B64"/>
    <w:rsid w:val="00660A79"/>
    <w:rsid w:val="00662C20"/>
    <w:rsid w:val="00663279"/>
    <w:rsid w:val="006651C1"/>
    <w:rsid w:val="00666921"/>
    <w:rsid w:val="0066696E"/>
    <w:rsid w:val="00666FD1"/>
    <w:rsid w:val="00671ABB"/>
    <w:rsid w:val="00676A67"/>
    <w:rsid w:val="00677517"/>
    <w:rsid w:val="00677F49"/>
    <w:rsid w:val="0068217D"/>
    <w:rsid w:val="00687252"/>
    <w:rsid w:val="0069423C"/>
    <w:rsid w:val="006A1240"/>
    <w:rsid w:val="006A1980"/>
    <w:rsid w:val="006A3240"/>
    <w:rsid w:val="006A54D2"/>
    <w:rsid w:val="006A76CA"/>
    <w:rsid w:val="006B0912"/>
    <w:rsid w:val="006B2D3E"/>
    <w:rsid w:val="006B5023"/>
    <w:rsid w:val="006B57F2"/>
    <w:rsid w:val="006C5FF8"/>
    <w:rsid w:val="006D3421"/>
    <w:rsid w:val="006D574B"/>
    <w:rsid w:val="006D6397"/>
    <w:rsid w:val="006D6D77"/>
    <w:rsid w:val="006D7C1D"/>
    <w:rsid w:val="006E23D9"/>
    <w:rsid w:val="006E4EF5"/>
    <w:rsid w:val="006E5C87"/>
    <w:rsid w:val="006E69D1"/>
    <w:rsid w:val="006E6A08"/>
    <w:rsid w:val="006F0C4B"/>
    <w:rsid w:val="006F16B1"/>
    <w:rsid w:val="006F1DC2"/>
    <w:rsid w:val="006F306C"/>
    <w:rsid w:val="006F35BD"/>
    <w:rsid w:val="006F6467"/>
    <w:rsid w:val="006F7AEE"/>
    <w:rsid w:val="0070003F"/>
    <w:rsid w:val="00702F84"/>
    <w:rsid w:val="007044B8"/>
    <w:rsid w:val="00704D89"/>
    <w:rsid w:val="0070530C"/>
    <w:rsid w:val="0070770E"/>
    <w:rsid w:val="00713507"/>
    <w:rsid w:val="00713C5D"/>
    <w:rsid w:val="007143DD"/>
    <w:rsid w:val="00714C31"/>
    <w:rsid w:val="00715AB6"/>
    <w:rsid w:val="00720D98"/>
    <w:rsid w:val="00723246"/>
    <w:rsid w:val="0072446F"/>
    <w:rsid w:val="00725F17"/>
    <w:rsid w:val="00727B52"/>
    <w:rsid w:val="00727D7D"/>
    <w:rsid w:val="00731506"/>
    <w:rsid w:val="00733F05"/>
    <w:rsid w:val="0073448E"/>
    <w:rsid w:val="0073499D"/>
    <w:rsid w:val="00737C00"/>
    <w:rsid w:val="007457BE"/>
    <w:rsid w:val="0074612A"/>
    <w:rsid w:val="0074616F"/>
    <w:rsid w:val="007462E6"/>
    <w:rsid w:val="00746446"/>
    <w:rsid w:val="0074649F"/>
    <w:rsid w:val="00747DB9"/>
    <w:rsid w:val="00747FB3"/>
    <w:rsid w:val="00750B90"/>
    <w:rsid w:val="00752D1F"/>
    <w:rsid w:val="007545E3"/>
    <w:rsid w:val="0075643E"/>
    <w:rsid w:val="00756DB2"/>
    <w:rsid w:val="00764F45"/>
    <w:rsid w:val="0076751B"/>
    <w:rsid w:val="007677C3"/>
    <w:rsid w:val="0077081C"/>
    <w:rsid w:val="007722D4"/>
    <w:rsid w:val="0077249B"/>
    <w:rsid w:val="00776715"/>
    <w:rsid w:val="007847B8"/>
    <w:rsid w:val="00785176"/>
    <w:rsid w:val="00786B93"/>
    <w:rsid w:val="00786FBC"/>
    <w:rsid w:val="00790D76"/>
    <w:rsid w:val="00790DDE"/>
    <w:rsid w:val="007925E3"/>
    <w:rsid w:val="00792E32"/>
    <w:rsid w:val="00794969"/>
    <w:rsid w:val="007A0345"/>
    <w:rsid w:val="007A0C6E"/>
    <w:rsid w:val="007A1BB2"/>
    <w:rsid w:val="007A49F3"/>
    <w:rsid w:val="007A4B13"/>
    <w:rsid w:val="007B0147"/>
    <w:rsid w:val="007B16C5"/>
    <w:rsid w:val="007B1D4A"/>
    <w:rsid w:val="007B274D"/>
    <w:rsid w:val="007C078E"/>
    <w:rsid w:val="007C173D"/>
    <w:rsid w:val="007C260F"/>
    <w:rsid w:val="007C29E9"/>
    <w:rsid w:val="007C32AD"/>
    <w:rsid w:val="007C3FDC"/>
    <w:rsid w:val="007C46E2"/>
    <w:rsid w:val="007C5FCD"/>
    <w:rsid w:val="007C6BEF"/>
    <w:rsid w:val="007C6EDF"/>
    <w:rsid w:val="007C7039"/>
    <w:rsid w:val="007C714B"/>
    <w:rsid w:val="007D0B60"/>
    <w:rsid w:val="007E18E9"/>
    <w:rsid w:val="007E1C2C"/>
    <w:rsid w:val="007E1DC3"/>
    <w:rsid w:val="007E4127"/>
    <w:rsid w:val="007E41CE"/>
    <w:rsid w:val="007E50CD"/>
    <w:rsid w:val="007E585F"/>
    <w:rsid w:val="007E7503"/>
    <w:rsid w:val="007F0DB3"/>
    <w:rsid w:val="007F2A4F"/>
    <w:rsid w:val="007F2DF4"/>
    <w:rsid w:val="00802AD5"/>
    <w:rsid w:val="008042D9"/>
    <w:rsid w:val="00804EA3"/>
    <w:rsid w:val="00807017"/>
    <w:rsid w:val="00807C70"/>
    <w:rsid w:val="00811EEB"/>
    <w:rsid w:val="008154EA"/>
    <w:rsid w:val="00816DC0"/>
    <w:rsid w:val="00816DD7"/>
    <w:rsid w:val="00825FAF"/>
    <w:rsid w:val="00832F2C"/>
    <w:rsid w:val="00836559"/>
    <w:rsid w:val="00836D50"/>
    <w:rsid w:val="00837FA9"/>
    <w:rsid w:val="00842465"/>
    <w:rsid w:val="0084274D"/>
    <w:rsid w:val="00842CBC"/>
    <w:rsid w:val="008457B0"/>
    <w:rsid w:val="0084652A"/>
    <w:rsid w:val="008514EC"/>
    <w:rsid w:val="0085196D"/>
    <w:rsid w:val="008530D9"/>
    <w:rsid w:val="008556D8"/>
    <w:rsid w:val="008559C2"/>
    <w:rsid w:val="0086122C"/>
    <w:rsid w:val="00862471"/>
    <w:rsid w:val="008626A0"/>
    <w:rsid w:val="00862B05"/>
    <w:rsid w:val="00865262"/>
    <w:rsid w:val="00866054"/>
    <w:rsid w:val="00866F27"/>
    <w:rsid w:val="0087232C"/>
    <w:rsid w:val="00872C5E"/>
    <w:rsid w:val="00873B9A"/>
    <w:rsid w:val="00873DC0"/>
    <w:rsid w:val="00875B1F"/>
    <w:rsid w:val="00875C1B"/>
    <w:rsid w:val="008760A6"/>
    <w:rsid w:val="0087617B"/>
    <w:rsid w:val="00877B26"/>
    <w:rsid w:val="008810C9"/>
    <w:rsid w:val="00882ECE"/>
    <w:rsid w:val="00883DD0"/>
    <w:rsid w:val="008849DD"/>
    <w:rsid w:val="0088529F"/>
    <w:rsid w:val="008915E3"/>
    <w:rsid w:val="00891625"/>
    <w:rsid w:val="00892ED4"/>
    <w:rsid w:val="00893561"/>
    <w:rsid w:val="008940DA"/>
    <w:rsid w:val="00895E0E"/>
    <w:rsid w:val="008A2A1A"/>
    <w:rsid w:val="008A2ACE"/>
    <w:rsid w:val="008A3D37"/>
    <w:rsid w:val="008A4B6C"/>
    <w:rsid w:val="008A54BD"/>
    <w:rsid w:val="008A54E1"/>
    <w:rsid w:val="008B0B46"/>
    <w:rsid w:val="008B4D3B"/>
    <w:rsid w:val="008C02B6"/>
    <w:rsid w:val="008C0D0C"/>
    <w:rsid w:val="008C1A22"/>
    <w:rsid w:val="008C264E"/>
    <w:rsid w:val="008D1C4C"/>
    <w:rsid w:val="008D33BE"/>
    <w:rsid w:val="008D4F9A"/>
    <w:rsid w:val="008D54B9"/>
    <w:rsid w:val="008D6D0C"/>
    <w:rsid w:val="008D7466"/>
    <w:rsid w:val="008E096D"/>
    <w:rsid w:val="008E304A"/>
    <w:rsid w:val="008E3B7C"/>
    <w:rsid w:val="008E42EB"/>
    <w:rsid w:val="008E47F8"/>
    <w:rsid w:val="008E5118"/>
    <w:rsid w:val="008E59E7"/>
    <w:rsid w:val="008E63C3"/>
    <w:rsid w:val="008F03D5"/>
    <w:rsid w:val="008F2D9B"/>
    <w:rsid w:val="008F6048"/>
    <w:rsid w:val="008F66B0"/>
    <w:rsid w:val="00901BF8"/>
    <w:rsid w:val="009034B0"/>
    <w:rsid w:val="00904D9E"/>
    <w:rsid w:val="009056BC"/>
    <w:rsid w:val="009059B8"/>
    <w:rsid w:val="009134C4"/>
    <w:rsid w:val="00920291"/>
    <w:rsid w:val="00921B83"/>
    <w:rsid w:val="00921EC8"/>
    <w:rsid w:val="0092300D"/>
    <w:rsid w:val="009237FE"/>
    <w:rsid w:val="00931369"/>
    <w:rsid w:val="00932333"/>
    <w:rsid w:val="00932912"/>
    <w:rsid w:val="0093318B"/>
    <w:rsid w:val="00934B52"/>
    <w:rsid w:val="00937D6D"/>
    <w:rsid w:val="009413E6"/>
    <w:rsid w:val="009414EB"/>
    <w:rsid w:val="00942DAC"/>
    <w:rsid w:val="00943560"/>
    <w:rsid w:val="00944AC6"/>
    <w:rsid w:val="0094725F"/>
    <w:rsid w:val="009519C3"/>
    <w:rsid w:val="00953ED9"/>
    <w:rsid w:val="00954383"/>
    <w:rsid w:val="009623BF"/>
    <w:rsid w:val="00962469"/>
    <w:rsid w:val="00963E0F"/>
    <w:rsid w:val="00965625"/>
    <w:rsid w:val="00972C73"/>
    <w:rsid w:val="009743F9"/>
    <w:rsid w:val="0097737A"/>
    <w:rsid w:val="00977814"/>
    <w:rsid w:val="00980AD0"/>
    <w:rsid w:val="00981630"/>
    <w:rsid w:val="00982E7B"/>
    <w:rsid w:val="0098308B"/>
    <w:rsid w:val="009848DE"/>
    <w:rsid w:val="00987E79"/>
    <w:rsid w:val="00990786"/>
    <w:rsid w:val="00990E49"/>
    <w:rsid w:val="009931D2"/>
    <w:rsid w:val="00993706"/>
    <w:rsid w:val="00994C58"/>
    <w:rsid w:val="00996C0C"/>
    <w:rsid w:val="0099778C"/>
    <w:rsid w:val="009A0430"/>
    <w:rsid w:val="009A4109"/>
    <w:rsid w:val="009A4A36"/>
    <w:rsid w:val="009B33D3"/>
    <w:rsid w:val="009B3FFC"/>
    <w:rsid w:val="009B612F"/>
    <w:rsid w:val="009B6BDD"/>
    <w:rsid w:val="009B7919"/>
    <w:rsid w:val="009C05E6"/>
    <w:rsid w:val="009C2BCD"/>
    <w:rsid w:val="009D0C87"/>
    <w:rsid w:val="009D748C"/>
    <w:rsid w:val="009E3B1E"/>
    <w:rsid w:val="009E4E8B"/>
    <w:rsid w:val="009E59E1"/>
    <w:rsid w:val="009E6130"/>
    <w:rsid w:val="009F0E8F"/>
    <w:rsid w:val="009F1363"/>
    <w:rsid w:val="009F374F"/>
    <w:rsid w:val="009F509A"/>
    <w:rsid w:val="00A017E3"/>
    <w:rsid w:val="00A04254"/>
    <w:rsid w:val="00A04D06"/>
    <w:rsid w:val="00A0576F"/>
    <w:rsid w:val="00A062B4"/>
    <w:rsid w:val="00A068B3"/>
    <w:rsid w:val="00A07594"/>
    <w:rsid w:val="00A10283"/>
    <w:rsid w:val="00A1068E"/>
    <w:rsid w:val="00A136E3"/>
    <w:rsid w:val="00A17B4D"/>
    <w:rsid w:val="00A21F4C"/>
    <w:rsid w:val="00A22009"/>
    <w:rsid w:val="00A2320E"/>
    <w:rsid w:val="00A23D18"/>
    <w:rsid w:val="00A245DF"/>
    <w:rsid w:val="00A25ED4"/>
    <w:rsid w:val="00A35349"/>
    <w:rsid w:val="00A37014"/>
    <w:rsid w:val="00A430B6"/>
    <w:rsid w:val="00A43146"/>
    <w:rsid w:val="00A4552E"/>
    <w:rsid w:val="00A47859"/>
    <w:rsid w:val="00A50A33"/>
    <w:rsid w:val="00A50BF8"/>
    <w:rsid w:val="00A50F95"/>
    <w:rsid w:val="00A511A2"/>
    <w:rsid w:val="00A54194"/>
    <w:rsid w:val="00A54AFC"/>
    <w:rsid w:val="00A568DE"/>
    <w:rsid w:val="00A577FA"/>
    <w:rsid w:val="00A606B4"/>
    <w:rsid w:val="00A61608"/>
    <w:rsid w:val="00A621C4"/>
    <w:rsid w:val="00A62EFF"/>
    <w:rsid w:val="00A63C56"/>
    <w:rsid w:val="00A64522"/>
    <w:rsid w:val="00A65EF8"/>
    <w:rsid w:val="00A67F0E"/>
    <w:rsid w:val="00A70ACC"/>
    <w:rsid w:val="00A73163"/>
    <w:rsid w:val="00A73F54"/>
    <w:rsid w:val="00A75D9D"/>
    <w:rsid w:val="00A75EE2"/>
    <w:rsid w:val="00A81DA2"/>
    <w:rsid w:val="00A83747"/>
    <w:rsid w:val="00A8429A"/>
    <w:rsid w:val="00A85E89"/>
    <w:rsid w:val="00A86B32"/>
    <w:rsid w:val="00A87F0A"/>
    <w:rsid w:val="00A9148E"/>
    <w:rsid w:val="00A9209E"/>
    <w:rsid w:val="00A941DD"/>
    <w:rsid w:val="00A94885"/>
    <w:rsid w:val="00A9502D"/>
    <w:rsid w:val="00AA0DC5"/>
    <w:rsid w:val="00AA178D"/>
    <w:rsid w:val="00AA297B"/>
    <w:rsid w:val="00AA3435"/>
    <w:rsid w:val="00AA4543"/>
    <w:rsid w:val="00AA530E"/>
    <w:rsid w:val="00AB13EE"/>
    <w:rsid w:val="00AB675C"/>
    <w:rsid w:val="00AC1130"/>
    <w:rsid w:val="00AC38AB"/>
    <w:rsid w:val="00AC5BF4"/>
    <w:rsid w:val="00AC71D7"/>
    <w:rsid w:val="00AD1C98"/>
    <w:rsid w:val="00AD20D5"/>
    <w:rsid w:val="00AD375F"/>
    <w:rsid w:val="00AD3EC6"/>
    <w:rsid w:val="00AD487E"/>
    <w:rsid w:val="00AD71AA"/>
    <w:rsid w:val="00AE032A"/>
    <w:rsid w:val="00AE3D86"/>
    <w:rsid w:val="00AE4D7E"/>
    <w:rsid w:val="00AE7246"/>
    <w:rsid w:val="00AF095A"/>
    <w:rsid w:val="00AF4F2B"/>
    <w:rsid w:val="00AF75B6"/>
    <w:rsid w:val="00AF7B96"/>
    <w:rsid w:val="00B05A98"/>
    <w:rsid w:val="00B05AD0"/>
    <w:rsid w:val="00B06378"/>
    <w:rsid w:val="00B0784C"/>
    <w:rsid w:val="00B07A9D"/>
    <w:rsid w:val="00B10053"/>
    <w:rsid w:val="00B12ED8"/>
    <w:rsid w:val="00B1311D"/>
    <w:rsid w:val="00B1592C"/>
    <w:rsid w:val="00B1783F"/>
    <w:rsid w:val="00B17921"/>
    <w:rsid w:val="00B17EFA"/>
    <w:rsid w:val="00B21AF0"/>
    <w:rsid w:val="00B21ED6"/>
    <w:rsid w:val="00B234EE"/>
    <w:rsid w:val="00B24627"/>
    <w:rsid w:val="00B25AE1"/>
    <w:rsid w:val="00B265B9"/>
    <w:rsid w:val="00B27B48"/>
    <w:rsid w:val="00B31542"/>
    <w:rsid w:val="00B33C7C"/>
    <w:rsid w:val="00B34C9A"/>
    <w:rsid w:val="00B408C6"/>
    <w:rsid w:val="00B410B0"/>
    <w:rsid w:val="00B41E23"/>
    <w:rsid w:val="00B42906"/>
    <w:rsid w:val="00B4306B"/>
    <w:rsid w:val="00B433C2"/>
    <w:rsid w:val="00B47690"/>
    <w:rsid w:val="00B4798E"/>
    <w:rsid w:val="00B50E52"/>
    <w:rsid w:val="00B5127B"/>
    <w:rsid w:val="00B51505"/>
    <w:rsid w:val="00B519A8"/>
    <w:rsid w:val="00B51E5A"/>
    <w:rsid w:val="00B52FD4"/>
    <w:rsid w:val="00B53B56"/>
    <w:rsid w:val="00B57321"/>
    <w:rsid w:val="00B60D6A"/>
    <w:rsid w:val="00B62B09"/>
    <w:rsid w:val="00B63260"/>
    <w:rsid w:val="00B65113"/>
    <w:rsid w:val="00B652F2"/>
    <w:rsid w:val="00B67718"/>
    <w:rsid w:val="00B723C4"/>
    <w:rsid w:val="00B7396F"/>
    <w:rsid w:val="00B73A54"/>
    <w:rsid w:val="00B770D1"/>
    <w:rsid w:val="00B80085"/>
    <w:rsid w:val="00B80F3B"/>
    <w:rsid w:val="00B822F9"/>
    <w:rsid w:val="00B868C6"/>
    <w:rsid w:val="00B8705F"/>
    <w:rsid w:val="00B87519"/>
    <w:rsid w:val="00B905FE"/>
    <w:rsid w:val="00B94A81"/>
    <w:rsid w:val="00B95B48"/>
    <w:rsid w:val="00B9653A"/>
    <w:rsid w:val="00BA3793"/>
    <w:rsid w:val="00BA6018"/>
    <w:rsid w:val="00BA7AE9"/>
    <w:rsid w:val="00BB0577"/>
    <w:rsid w:val="00BB1153"/>
    <w:rsid w:val="00BB1A3A"/>
    <w:rsid w:val="00BB1E31"/>
    <w:rsid w:val="00BB2313"/>
    <w:rsid w:val="00BB2DE4"/>
    <w:rsid w:val="00BB6E09"/>
    <w:rsid w:val="00BC08CD"/>
    <w:rsid w:val="00BC0A2A"/>
    <w:rsid w:val="00BC2063"/>
    <w:rsid w:val="00BC3484"/>
    <w:rsid w:val="00BC34E9"/>
    <w:rsid w:val="00BC730C"/>
    <w:rsid w:val="00BC7981"/>
    <w:rsid w:val="00BD1A98"/>
    <w:rsid w:val="00BD38E2"/>
    <w:rsid w:val="00BD3A0D"/>
    <w:rsid w:val="00BD4467"/>
    <w:rsid w:val="00BD525C"/>
    <w:rsid w:val="00BD5DFE"/>
    <w:rsid w:val="00BD649A"/>
    <w:rsid w:val="00BE2C84"/>
    <w:rsid w:val="00BE325E"/>
    <w:rsid w:val="00BE470C"/>
    <w:rsid w:val="00BE6A7D"/>
    <w:rsid w:val="00BE7071"/>
    <w:rsid w:val="00BE7B58"/>
    <w:rsid w:val="00BF0F3C"/>
    <w:rsid w:val="00BF182D"/>
    <w:rsid w:val="00BF7F96"/>
    <w:rsid w:val="00C01259"/>
    <w:rsid w:val="00C019A7"/>
    <w:rsid w:val="00C03F4D"/>
    <w:rsid w:val="00C0499B"/>
    <w:rsid w:val="00C052D8"/>
    <w:rsid w:val="00C121E3"/>
    <w:rsid w:val="00C13C4C"/>
    <w:rsid w:val="00C14FBF"/>
    <w:rsid w:val="00C157DA"/>
    <w:rsid w:val="00C2109D"/>
    <w:rsid w:val="00C22E8E"/>
    <w:rsid w:val="00C25AC9"/>
    <w:rsid w:val="00C273BA"/>
    <w:rsid w:val="00C31755"/>
    <w:rsid w:val="00C328FA"/>
    <w:rsid w:val="00C33695"/>
    <w:rsid w:val="00C3614A"/>
    <w:rsid w:val="00C378F1"/>
    <w:rsid w:val="00C40C02"/>
    <w:rsid w:val="00C43AFE"/>
    <w:rsid w:val="00C45FC1"/>
    <w:rsid w:val="00C4684F"/>
    <w:rsid w:val="00C471A3"/>
    <w:rsid w:val="00C52F5B"/>
    <w:rsid w:val="00C53767"/>
    <w:rsid w:val="00C53836"/>
    <w:rsid w:val="00C570C0"/>
    <w:rsid w:val="00C57EF9"/>
    <w:rsid w:val="00C61665"/>
    <w:rsid w:val="00C62569"/>
    <w:rsid w:val="00C62E65"/>
    <w:rsid w:val="00C6691E"/>
    <w:rsid w:val="00C7070E"/>
    <w:rsid w:val="00C70AB2"/>
    <w:rsid w:val="00C7642D"/>
    <w:rsid w:val="00C76B31"/>
    <w:rsid w:val="00C8096C"/>
    <w:rsid w:val="00C829AD"/>
    <w:rsid w:val="00C85B39"/>
    <w:rsid w:val="00C85F8C"/>
    <w:rsid w:val="00C8707A"/>
    <w:rsid w:val="00C87CE6"/>
    <w:rsid w:val="00C9120A"/>
    <w:rsid w:val="00C937BD"/>
    <w:rsid w:val="00C96D7C"/>
    <w:rsid w:val="00CA2995"/>
    <w:rsid w:val="00CA329A"/>
    <w:rsid w:val="00CA3421"/>
    <w:rsid w:val="00CA4325"/>
    <w:rsid w:val="00CA4633"/>
    <w:rsid w:val="00CA68B4"/>
    <w:rsid w:val="00CA6938"/>
    <w:rsid w:val="00CA6CA4"/>
    <w:rsid w:val="00CA722A"/>
    <w:rsid w:val="00CB0CCC"/>
    <w:rsid w:val="00CB21EC"/>
    <w:rsid w:val="00CB40C3"/>
    <w:rsid w:val="00CC1330"/>
    <w:rsid w:val="00CC1C46"/>
    <w:rsid w:val="00CC1E1E"/>
    <w:rsid w:val="00CC3DD7"/>
    <w:rsid w:val="00CC3F73"/>
    <w:rsid w:val="00CD21AF"/>
    <w:rsid w:val="00CD38EC"/>
    <w:rsid w:val="00CD575F"/>
    <w:rsid w:val="00CD6075"/>
    <w:rsid w:val="00CD6D89"/>
    <w:rsid w:val="00CE00F0"/>
    <w:rsid w:val="00CE14FC"/>
    <w:rsid w:val="00CE2017"/>
    <w:rsid w:val="00CE4C21"/>
    <w:rsid w:val="00CE577A"/>
    <w:rsid w:val="00CE6726"/>
    <w:rsid w:val="00CE6F81"/>
    <w:rsid w:val="00CF0710"/>
    <w:rsid w:val="00CF49DC"/>
    <w:rsid w:val="00CF5C21"/>
    <w:rsid w:val="00CF7C24"/>
    <w:rsid w:val="00D0100D"/>
    <w:rsid w:val="00D021B4"/>
    <w:rsid w:val="00D03A30"/>
    <w:rsid w:val="00D06901"/>
    <w:rsid w:val="00D07B76"/>
    <w:rsid w:val="00D07E27"/>
    <w:rsid w:val="00D101E6"/>
    <w:rsid w:val="00D1055F"/>
    <w:rsid w:val="00D121FB"/>
    <w:rsid w:val="00D141C0"/>
    <w:rsid w:val="00D1499E"/>
    <w:rsid w:val="00D14AAC"/>
    <w:rsid w:val="00D15DC3"/>
    <w:rsid w:val="00D168ED"/>
    <w:rsid w:val="00D173B4"/>
    <w:rsid w:val="00D20AC8"/>
    <w:rsid w:val="00D2237B"/>
    <w:rsid w:val="00D23AB8"/>
    <w:rsid w:val="00D30D95"/>
    <w:rsid w:val="00D33A5D"/>
    <w:rsid w:val="00D37508"/>
    <w:rsid w:val="00D427A2"/>
    <w:rsid w:val="00D440B1"/>
    <w:rsid w:val="00D44620"/>
    <w:rsid w:val="00D54CD4"/>
    <w:rsid w:val="00D5729D"/>
    <w:rsid w:val="00D60058"/>
    <w:rsid w:val="00D64858"/>
    <w:rsid w:val="00D65530"/>
    <w:rsid w:val="00D702E5"/>
    <w:rsid w:val="00D71276"/>
    <w:rsid w:val="00D71620"/>
    <w:rsid w:val="00D729D8"/>
    <w:rsid w:val="00D72B3D"/>
    <w:rsid w:val="00D73971"/>
    <w:rsid w:val="00D73B33"/>
    <w:rsid w:val="00D80AB7"/>
    <w:rsid w:val="00D82335"/>
    <w:rsid w:val="00D8285A"/>
    <w:rsid w:val="00D830EC"/>
    <w:rsid w:val="00D83358"/>
    <w:rsid w:val="00D83918"/>
    <w:rsid w:val="00D83ADA"/>
    <w:rsid w:val="00D83EEA"/>
    <w:rsid w:val="00D86123"/>
    <w:rsid w:val="00D87E84"/>
    <w:rsid w:val="00D91985"/>
    <w:rsid w:val="00D93F09"/>
    <w:rsid w:val="00D94632"/>
    <w:rsid w:val="00D95CE9"/>
    <w:rsid w:val="00D96868"/>
    <w:rsid w:val="00D97A1F"/>
    <w:rsid w:val="00D97C51"/>
    <w:rsid w:val="00DA01DB"/>
    <w:rsid w:val="00DA173E"/>
    <w:rsid w:val="00DA2D7C"/>
    <w:rsid w:val="00DA2DDC"/>
    <w:rsid w:val="00DA3661"/>
    <w:rsid w:val="00DA41FB"/>
    <w:rsid w:val="00DA4D7B"/>
    <w:rsid w:val="00DA68D2"/>
    <w:rsid w:val="00DA69AC"/>
    <w:rsid w:val="00DA786B"/>
    <w:rsid w:val="00DA7A2A"/>
    <w:rsid w:val="00DB163A"/>
    <w:rsid w:val="00DB4E71"/>
    <w:rsid w:val="00DB683A"/>
    <w:rsid w:val="00DC3354"/>
    <w:rsid w:val="00DC3953"/>
    <w:rsid w:val="00DC4747"/>
    <w:rsid w:val="00DC4DC2"/>
    <w:rsid w:val="00DC59FA"/>
    <w:rsid w:val="00DC68E7"/>
    <w:rsid w:val="00DD07EE"/>
    <w:rsid w:val="00DD0A9C"/>
    <w:rsid w:val="00DD0D20"/>
    <w:rsid w:val="00DD0F1C"/>
    <w:rsid w:val="00DD200E"/>
    <w:rsid w:val="00DD3403"/>
    <w:rsid w:val="00DD4EE9"/>
    <w:rsid w:val="00DD5365"/>
    <w:rsid w:val="00DD5813"/>
    <w:rsid w:val="00DD630B"/>
    <w:rsid w:val="00DE01E9"/>
    <w:rsid w:val="00DE3346"/>
    <w:rsid w:val="00DE55E8"/>
    <w:rsid w:val="00DE61C8"/>
    <w:rsid w:val="00DE7717"/>
    <w:rsid w:val="00DF14CC"/>
    <w:rsid w:val="00DF2146"/>
    <w:rsid w:val="00DF326C"/>
    <w:rsid w:val="00DF540A"/>
    <w:rsid w:val="00DF5586"/>
    <w:rsid w:val="00DF5632"/>
    <w:rsid w:val="00DF7F7C"/>
    <w:rsid w:val="00E05539"/>
    <w:rsid w:val="00E07A12"/>
    <w:rsid w:val="00E10210"/>
    <w:rsid w:val="00E13749"/>
    <w:rsid w:val="00E17D0A"/>
    <w:rsid w:val="00E21C03"/>
    <w:rsid w:val="00E22032"/>
    <w:rsid w:val="00E23FFF"/>
    <w:rsid w:val="00E2454C"/>
    <w:rsid w:val="00E257E0"/>
    <w:rsid w:val="00E30DB1"/>
    <w:rsid w:val="00E32F8F"/>
    <w:rsid w:val="00E33CBB"/>
    <w:rsid w:val="00E340DC"/>
    <w:rsid w:val="00E36BA2"/>
    <w:rsid w:val="00E37F36"/>
    <w:rsid w:val="00E40079"/>
    <w:rsid w:val="00E4029F"/>
    <w:rsid w:val="00E41FCA"/>
    <w:rsid w:val="00E42D03"/>
    <w:rsid w:val="00E42D8B"/>
    <w:rsid w:val="00E44F94"/>
    <w:rsid w:val="00E4596B"/>
    <w:rsid w:val="00E45D83"/>
    <w:rsid w:val="00E45ECD"/>
    <w:rsid w:val="00E46B5B"/>
    <w:rsid w:val="00E54435"/>
    <w:rsid w:val="00E67680"/>
    <w:rsid w:val="00E70D2C"/>
    <w:rsid w:val="00E73613"/>
    <w:rsid w:val="00E742B2"/>
    <w:rsid w:val="00E75364"/>
    <w:rsid w:val="00E757CE"/>
    <w:rsid w:val="00E77AF0"/>
    <w:rsid w:val="00E80AAF"/>
    <w:rsid w:val="00E81575"/>
    <w:rsid w:val="00E81867"/>
    <w:rsid w:val="00E82206"/>
    <w:rsid w:val="00E848A7"/>
    <w:rsid w:val="00E859E8"/>
    <w:rsid w:val="00E86FBD"/>
    <w:rsid w:val="00E87353"/>
    <w:rsid w:val="00E875B2"/>
    <w:rsid w:val="00E9108C"/>
    <w:rsid w:val="00E921CD"/>
    <w:rsid w:val="00E9383F"/>
    <w:rsid w:val="00E952F0"/>
    <w:rsid w:val="00E95F4D"/>
    <w:rsid w:val="00E965E6"/>
    <w:rsid w:val="00E96AC3"/>
    <w:rsid w:val="00E97412"/>
    <w:rsid w:val="00E97BD3"/>
    <w:rsid w:val="00EA08D9"/>
    <w:rsid w:val="00EA4413"/>
    <w:rsid w:val="00EA6137"/>
    <w:rsid w:val="00EB4D72"/>
    <w:rsid w:val="00EB5D85"/>
    <w:rsid w:val="00EC15B3"/>
    <w:rsid w:val="00EC165A"/>
    <w:rsid w:val="00EC22CA"/>
    <w:rsid w:val="00EC2406"/>
    <w:rsid w:val="00EC3014"/>
    <w:rsid w:val="00EC317B"/>
    <w:rsid w:val="00EC38D8"/>
    <w:rsid w:val="00EC4D43"/>
    <w:rsid w:val="00EC543E"/>
    <w:rsid w:val="00EC5A54"/>
    <w:rsid w:val="00EC7E5F"/>
    <w:rsid w:val="00ED0E8B"/>
    <w:rsid w:val="00ED269A"/>
    <w:rsid w:val="00ED5826"/>
    <w:rsid w:val="00ED7D23"/>
    <w:rsid w:val="00EE34FB"/>
    <w:rsid w:val="00EE3727"/>
    <w:rsid w:val="00EE45B9"/>
    <w:rsid w:val="00EE4A7E"/>
    <w:rsid w:val="00EE6222"/>
    <w:rsid w:val="00EF40B8"/>
    <w:rsid w:val="00F02056"/>
    <w:rsid w:val="00F02124"/>
    <w:rsid w:val="00F03FCF"/>
    <w:rsid w:val="00F05FC4"/>
    <w:rsid w:val="00F06E1E"/>
    <w:rsid w:val="00F07E60"/>
    <w:rsid w:val="00F13AA9"/>
    <w:rsid w:val="00F13FF1"/>
    <w:rsid w:val="00F16107"/>
    <w:rsid w:val="00F163B0"/>
    <w:rsid w:val="00F2069C"/>
    <w:rsid w:val="00F2176C"/>
    <w:rsid w:val="00F21E5D"/>
    <w:rsid w:val="00F229D1"/>
    <w:rsid w:val="00F2519F"/>
    <w:rsid w:val="00F26734"/>
    <w:rsid w:val="00F27752"/>
    <w:rsid w:val="00F27E40"/>
    <w:rsid w:val="00F311F1"/>
    <w:rsid w:val="00F313BB"/>
    <w:rsid w:val="00F31D03"/>
    <w:rsid w:val="00F33EF6"/>
    <w:rsid w:val="00F36760"/>
    <w:rsid w:val="00F424BA"/>
    <w:rsid w:val="00F42926"/>
    <w:rsid w:val="00F44A31"/>
    <w:rsid w:val="00F4561D"/>
    <w:rsid w:val="00F4670F"/>
    <w:rsid w:val="00F51E57"/>
    <w:rsid w:val="00F53BBC"/>
    <w:rsid w:val="00F545DE"/>
    <w:rsid w:val="00F579E0"/>
    <w:rsid w:val="00F61894"/>
    <w:rsid w:val="00F63842"/>
    <w:rsid w:val="00F722E7"/>
    <w:rsid w:val="00F7279A"/>
    <w:rsid w:val="00F80ED5"/>
    <w:rsid w:val="00F825B9"/>
    <w:rsid w:val="00F827F0"/>
    <w:rsid w:val="00F863B0"/>
    <w:rsid w:val="00F9108E"/>
    <w:rsid w:val="00F934DA"/>
    <w:rsid w:val="00F9369D"/>
    <w:rsid w:val="00F957E2"/>
    <w:rsid w:val="00F97F02"/>
    <w:rsid w:val="00FA0306"/>
    <w:rsid w:val="00FA09BF"/>
    <w:rsid w:val="00FA4B4D"/>
    <w:rsid w:val="00FA63D9"/>
    <w:rsid w:val="00FA7CA8"/>
    <w:rsid w:val="00FA7E9B"/>
    <w:rsid w:val="00FB15B4"/>
    <w:rsid w:val="00FB2A64"/>
    <w:rsid w:val="00FB3EC0"/>
    <w:rsid w:val="00FB697D"/>
    <w:rsid w:val="00FC1345"/>
    <w:rsid w:val="00FC3E33"/>
    <w:rsid w:val="00FD1516"/>
    <w:rsid w:val="00FD198E"/>
    <w:rsid w:val="00FD285E"/>
    <w:rsid w:val="00FD2A92"/>
    <w:rsid w:val="00FD2AC3"/>
    <w:rsid w:val="00FD32F8"/>
    <w:rsid w:val="00FD3B45"/>
    <w:rsid w:val="00FD49E5"/>
    <w:rsid w:val="00FD4B7B"/>
    <w:rsid w:val="00FD6F24"/>
    <w:rsid w:val="00FD7A3A"/>
    <w:rsid w:val="00FE15B0"/>
    <w:rsid w:val="00FE3222"/>
    <w:rsid w:val="00FE5701"/>
    <w:rsid w:val="00FE689A"/>
    <w:rsid w:val="00FE7F3D"/>
    <w:rsid w:val="00FF040E"/>
    <w:rsid w:val="00FF097A"/>
    <w:rsid w:val="00FF2F99"/>
    <w:rsid w:val="00FF54FE"/>
    <w:rsid w:val="059D39A4"/>
    <w:rsid w:val="1AC2DC7A"/>
    <w:rsid w:val="266B622F"/>
    <w:rsid w:val="26EFF609"/>
    <w:rsid w:val="3479BB42"/>
    <w:rsid w:val="557FD109"/>
    <w:rsid w:val="72A2DF01"/>
  </w:rsids>
  <m:mathPr>
    <m:mathFont m:val="Cambria Math"/>
    <m:brkBin m:val="before"/>
    <m:brkBinSub m:val="--"/>
    <m:smallFrac m:val="0"/>
    <m:dispDef/>
    <m:lMargin m:val="0"/>
    <m:rMargin m:val="0"/>
    <m:defJc m:val="centerGroup"/>
    <m:wrapIndent m:val="1440"/>
    <m:intLim m:val="subSup"/>
    <m:naryLim m:val="undOvr"/>
  </m:mathPr>
  <w:themeFontLang w:val="vi-V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2B83BA"/>
  <w15:chartTrackingRefBased/>
  <w15:docId w15:val="{E910CC5E-8BB2-4760-8037-11CC0A329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ajorHAnsi"/>
        <w:sz w:val="28"/>
        <w:szCs w:val="28"/>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0D66"/>
    <w:pPr>
      <w:spacing w:before="60" w:after="60" w:line="312" w:lineRule="auto"/>
      <w:jc w:val="both"/>
    </w:pPr>
    <w:rPr>
      <w:sz w:val="26"/>
    </w:rPr>
  </w:style>
  <w:style w:type="paragraph" w:styleId="Heading1">
    <w:name w:val="heading 1"/>
    <w:aliases w:val="Heading 1(Report Only),Chapter,Heading 1(Report Only)1,Chapter1,H1,DO NOT USE_h1,Level 1 Topic Heading,h1,Heading 1(Report Only) Char,Chapter Char,Heading 1(Report Only)1 Char,Chapter1 Char,H1 Char1,DO NOT USE_h1 Char,h1 Char,h"/>
    <w:basedOn w:val="Normal"/>
    <w:next w:val="Normal"/>
    <w:link w:val="Heading1Char"/>
    <w:qFormat/>
    <w:rsid w:val="00371A3E"/>
    <w:pPr>
      <w:keepNext/>
      <w:keepLines/>
      <w:numPr>
        <w:numId w:val="1"/>
      </w:numPr>
      <w:spacing w:before="0" w:after="240"/>
      <w:outlineLvl w:val="0"/>
    </w:pPr>
    <w:rPr>
      <w:rFonts w:asciiTheme="majorHAnsi" w:eastAsiaTheme="majorEastAsia" w:hAnsiTheme="majorHAnsi" w:cstheme="majorBidi"/>
      <w:b/>
      <w:caps/>
      <w:color w:val="2E74B5" w:themeColor="accent1" w:themeShade="BF"/>
      <w:szCs w:val="32"/>
      <w:lang w:val="en-US"/>
    </w:rPr>
  </w:style>
  <w:style w:type="paragraph" w:styleId="Heading2">
    <w:name w:val="heading 2"/>
    <w:aliases w:val="l2,H2,h21,Chapter Number/Appendix Letter,chn,h2,Level 2 Topic Heading,l2 Char,H2 Char,h21 Char Char,Heading 2 Char1,Heading 2 Char Char,l2 Char Char,H2 Char Char,h2 Char Char,l2 Char1,H2 Char1,h21 Char1,h2 Char1,h21 Char,h2 Char"/>
    <w:basedOn w:val="Normal"/>
    <w:next w:val="Normal"/>
    <w:link w:val="Heading2Char"/>
    <w:unhideWhenUsed/>
    <w:qFormat/>
    <w:rsid w:val="006E6A08"/>
    <w:pPr>
      <w:keepNext/>
      <w:keepLines/>
      <w:numPr>
        <w:ilvl w:val="1"/>
        <w:numId w:val="1"/>
      </w:numPr>
      <w:outlineLvl w:val="1"/>
    </w:pPr>
    <w:rPr>
      <w:rFonts w:asciiTheme="majorHAnsi" w:eastAsiaTheme="majorEastAsia" w:hAnsiTheme="majorHAnsi" w:cstheme="majorBidi"/>
      <w:b/>
      <w:color w:val="2E74B5" w:themeColor="accent1" w:themeShade="BF"/>
      <w:szCs w:val="26"/>
    </w:rPr>
  </w:style>
  <w:style w:type="paragraph" w:styleId="Heading3">
    <w:name w:val="heading 3"/>
    <w:aliases w:val="h3,h31,h31 Char,Heading 3 Char Char,H3,d,Heading 3 Char1 Char,Heading 3 Char Char Char,h3 Char Char Char,h31 Char1 Char Char,h31 Char Char Char Char,H3 Char Char Char,d Char Char Char,h3 Char1 Char,h31 Char2 Char,H3 Char1 Char"/>
    <w:basedOn w:val="Normal"/>
    <w:next w:val="Normal"/>
    <w:link w:val="Heading3Char"/>
    <w:unhideWhenUsed/>
    <w:qFormat/>
    <w:rsid w:val="00FA09BF"/>
    <w:pPr>
      <w:keepNext/>
      <w:keepLines/>
      <w:numPr>
        <w:ilvl w:val="2"/>
        <w:numId w:val="1"/>
      </w:numPr>
      <w:outlineLvl w:val="2"/>
    </w:pPr>
    <w:rPr>
      <w:rFonts w:asciiTheme="majorHAnsi" w:eastAsiaTheme="majorEastAsia" w:hAnsiTheme="majorHAnsi" w:cstheme="majorBidi"/>
      <w:b/>
      <w:color w:val="1F4D78" w:themeColor="accent1" w:themeShade="7F"/>
      <w:szCs w:val="24"/>
    </w:rPr>
  </w:style>
  <w:style w:type="paragraph" w:styleId="Heading4">
    <w:name w:val="heading 4"/>
    <w:aliases w:val="h4,h41,h4 Char,h41 Char Char Char Char,Heading 4 Char Char Char Char"/>
    <w:basedOn w:val="Normal"/>
    <w:next w:val="Normal"/>
    <w:link w:val="Heading4Char"/>
    <w:unhideWhenUsed/>
    <w:qFormat/>
    <w:rsid w:val="003151E0"/>
    <w:pPr>
      <w:keepNext/>
      <w:keepLines/>
      <w:numPr>
        <w:ilvl w:val="3"/>
        <w:numId w:val="1"/>
      </w:numPr>
      <w:outlineLvl w:val="3"/>
    </w:pPr>
    <w:rPr>
      <w:rFonts w:asciiTheme="majorHAnsi" w:eastAsiaTheme="majorEastAsia" w:hAnsiTheme="majorHAnsi" w:cstheme="majorBidi"/>
      <w:i/>
      <w:iCs/>
      <w:color w:val="2E74B5" w:themeColor="accent1" w:themeShade="BF"/>
      <w:lang w:val="en-US"/>
    </w:rPr>
  </w:style>
  <w:style w:type="paragraph" w:styleId="Heading5">
    <w:name w:val="heading 5"/>
    <w:aliases w:val="Heading 5(unused)"/>
    <w:basedOn w:val="Normal"/>
    <w:next w:val="Normal"/>
    <w:link w:val="Heading5Char"/>
    <w:semiHidden/>
    <w:unhideWhenUsed/>
    <w:qFormat/>
    <w:rsid w:val="00A6452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aliases w:val="Heading 4 CASP"/>
    <w:basedOn w:val="Normal"/>
    <w:next w:val="Normal"/>
    <w:link w:val="Heading6Char"/>
    <w:uiPriority w:val="9"/>
    <w:semiHidden/>
    <w:unhideWhenUsed/>
    <w:qFormat/>
    <w:rsid w:val="00A6452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6452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6452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6452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2,Chapter Char2,Heading 1(Report Only)1 Char2,Chapter1 Char2,H1 Char2,DO NOT USE_h1 Char2,Level 1 Topic Heading Char1,h1 Char2,Heading 1(Report Only) Char Char1,Chapter Char Char1,Chapter1 Char Char,h1 Char Char"/>
    <w:basedOn w:val="DefaultParagraphFont"/>
    <w:link w:val="Heading1"/>
    <w:rsid w:val="00371A3E"/>
    <w:rPr>
      <w:rFonts w:asciiTheme="majorHAnsi" w:eastAsiaTheme="majorEastAsia" w:hAnsiTheme="majorHAnsi" w:cstheme="majorBidi"/>
      <w:b/>
      <w:caps/>
      <w:color w:val="2E74B5" w:themeColor="accent1" w:themeShade="BF"/>
      <w:sz w:val="26"/>
      <w:szCs w:val="32"/>
      <w:lang w:val="en-US"/>
    </w:rPr>
  </w:style>
  <w:style w:type="character" w:customStyle="1" w:styleId="Heading2Char">
    <w:name w:val="Heading 2 Char"/>
    <w:aliases w:val="l2 Char3,H2 Char3,h21 Char3,Chapter Number/Appendix Letter Char1,chn Char1,h2 Char3,Level 2 Topic Heading Char1,l2 Char Char2,H2 Char Char2,h21 Char Char Char1,Heading 2 Char1 Char1,Heading 2 Char Char Char1,l2 Char Char Char1"/>
    <w:basedOn w:val="DefaultParagraphFont"/>
    <w:link w:val="Heading2"/>
    <w:rsid w:val="006E6A08"/>
    <w:rPr>
      <w:rFonts w:asciiTheme="majorHAnsi" w:eastAsiaTheme="majorEastAsia" w:hAnsiTheme="majorHAnsi" w:cstheme="majorBidi"/>
      <w:b/>
      <w:color w:val="2E74B5" w:themeColor="accent1" w:themeShade="BF"/>
      <w:sz w:val="26"/>
      <w:szCs w:val="26"/>
    </w:rPr>
  </w:style>
  <w:style w:type="character" w:customStyle="1" w:styleId="Heading3Char">
    <w:name w:val="Heading 3 Char"/>
    <w:aliases w:val="h3 Char1,h31 Char2,h31 Char Char1,Heading 3 Char Char Char2,H3 Char1,d Char1,Heading 3 Char1 Char Char1,Heading 3 Char Char Char Char1,h3 Char Char Char Char1,h31 Char1 Char Char Char1,h31 Char Char Char Char Char1,H3 Char Char Char Char"/>
    <w:basedOn w:val="DefaultParagraphFont"/>
    <w:link w:val="Heading3"/>
    <w:rsid w:val="00FA09BF"/>
    <w:rPr>
      <w:rFonts w:asciiTheme="majorHAnsi" w:eastAsiaTheme="majorEastAsia" w:hAnsiTheme="majorHAnsi" w:cstheme="majorBidi"/>
      <w:b/>
      <w:color w:val="1F4D78" w:themeColor="accent1" w:themeShade="7F"/>
      <w:sz w:val="26"/>
      <w:szCs w:val="24"/>
    </w:rPr>
  </w:style>
  <w:style w:type="character" w:customStyle="1" w:styleId="Heading4Char">
    <w:name w:val="Heading 4 Char"/>
    <w:aliases w:val="h4 Char2,h41 Char1,h4 Char Char1,h41 Char Char Char Char Char1,Heading 4 Char Char Char Char Char1"/>
    <w:basedOn w:val="DefaultParagraphFont"/>
    <w:link w:val="Heading4"/>
    <w:rsid w:val="003151E0"/>
    <w:rPr>
      <w:rFonts w:asciiTheme="majorHAnsi" w:eastAsiaTheme="majorEastAsia" w:hAnsiTheme="majorHAnsi" w:cstheme="majorBidi"/>
      <w:i/>
      <w:iCs/>
      <w:color w:val="2E74B5" w:themeColor="accent1" w:themeShade="BF"/>
      <w:sz w:val="26"/>
      <w:lang w:val="en-US"/>
    </w:rPr>
  </w:style>
  <w:style w:type="character" w:customStyle="1" w:styleId="Heading5Char">
    <w:name w:val="Heading 5 Char"/>
    <w:aliases w:val="Heading 5(unused) Char1"/>
    <w:basedOn w:val="DefaultParagraphFont"/>
    <w:link w:val="Heading5"/>
    <w:semiHidden/>
    <w:rsid w:val="00A64522"/>
    <w:rPr>
      <w:rFonts w:asciiTheme="majorHAnsi" w:eastAsiaTheme="majorEastAsia" w:hAnsiTheme="majorHAnsi" w:cstheme="majorBidi"/>
      <w:color w:val="2E74B5" w:themeColor="accent1" w:themeShade="BF"/>
      <w:sz w:val="26"/>
    </w:rPr>
  </w:style>
  <w:style w:type="character" w:customStyle="1" w:styleId="Heading6Char">
    <w:name w:val="Heading 6 Char"/>
    <w:aliases w:val="Heading 4 CASP Char1"/>
    <w:basedOn w:val="DefaultParagraphFont"/>
    <w:link w:val="Heading6"/>
    <w:uiPriority w:val="9"/>
    <w:semiHidden/>
    <w:rsid w:val="00A64522"/>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A64522"/>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A6452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64522"/>
    <w:rPr>
      <w:rFonts w:asciiTheme="majorHAnsi" w:eastAsiaTheme="majorEastAsia" w:hAnsiTheme="majorHAnsi" w:cstheme="majorBidi"/>
      <w:i/>
      <w:iCs/>
      <w:color w:val="272727" w:themeColor="text1" w:themeTint="D8"/>
      <w:sz w:val="21"/>
      <w:szCs w:val="21"/>
    </w:rPr>
  </w:style>
  <w:style w:type="paragraph" w:customStyle="1" w:styleId="DoanVB">
    <w:name w:val="DoanVB"/>
    <w:basedOn w:val="Normal"/>
    <w:qFormat/>
    <w:rsid w:val="00A64522"/>
    <w:pPr>
      <w:ind w:firstLine="567"/>
    </w:pPr>
    <w:rPr>
      <w:lang w:val="en-US"/>
    </w:rPr>
  </w:style>
  <w:style w:type="paragraph" w:customStyle="1" w:styleId="Tru">
    <w:name w:val="Tru"/>
    <w:basedOn w:val="Normal"/>
    <w:qFormat/>
    <w:rsid w:val="00A64522"/>
    <w:pPr>
      <w:numPr>
        <w:numId w:val="2"/>
      </w:numPr>
    </w:pPr>
    <w:rPr>
      <w:lang w:val="en-US"/>
    </w:rPr>
  </w:style>
  <w:style w:type="paragraph" w:customStyle="1" w:styleId="Cong">
    <w:name w:val="Cong"/>
    <w:basedOn w:val="Normal"/>
    <w:qFormat/>
    <w:rsid w:val="00A04D06"/>
    <w:pPr>
      <w:numPr>
        <w:numId w:val="3"/>
      </w:numPr>
    </w:pPr>
    <w:rPr>
      <w:lang w:val="en-US"/>
    </w:rPr>
  </w:style>
  <w:style w:type="paragraph" w:styleId="ListParagraph">
    <w:name w:val="List Paragraph"/>
    <w:basedOn w:val="Normal"/>
    <w:uiPriority w:val="34"/>
    <w:qFormat/>
    <w:rsid w:val="00DD07EE"/>
    <w:pPr>
      <w:spacing w:before="0" w:after="160" w:line="259" w:lineRule="auto"/>
      <w:ind w:left="720"/>
      <w:contextualSpacing/>
      <w:jc w:val="left"/>
    </w:pPr>
    <w:rPr>
      <w:rFonts w:cstheme="minorBidi"/>
      <w:szCs w:val="22"/>
      <w:lang w:val="en-US"/>
    </w:rPr>
  </w:style>
  <w:style w:type="table" w:styleId="TableGrid">
    <w:name w:val="Table Grid"/>
    <w:basedOn w:val="TableNormal"/>
    <w:rsid w:val="00DD07EE"/>
    <w:pPr>
      <w:spacing w:after="0" w:line="240" w:lineRule="auto"/>
    </w:pPr>
    <w:rPr>
      <w:rFonts w:cstheme="minorBidi"/>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32248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1">
    <w:name w:val="Grid Table 5 Dark Accent 1"/>
    <w:basedOn w:val="TableNormal"/>
    <w:uiPriority w:val="50"/>
    <w:rsid w:val="003224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3224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5">
    <w:name w:val="Grid Table 4 Accent 5"/>
    <w:basedOn w:val="TableNormal"/>
    <w:uiPriority w:val="49"/>
    <w:rsid w:val="0032248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1">
    <w:name w:val="toc 1"/>
    <w:basedOn w:val="Normal"/>
    <w:next w:val="Normal"/>
    <w:autoRedefine/>
    <w:uiPriority w:val="39"/>
    <w:unhideWhenUsed/>
    <w:rsid w:val="00F33EF6"/>
    <w:pPr>
      <w:tabs>
        <w:tab w:val="left" w:pos="1100"/>
        <w:tab w:val="right" w:leader="dot" w:pos="9061"/>
      </w:tabs>
      <w:spacing w:after="100"/>
    </w:pPr>
    <w:rPr>
      <w:b/>
      <w:noProof/>
    </w:rPr>
  </w:style>
  <w:style w:type="paragraph" w:styleId="TOC2">
    <w:name w:val="toc 2"/>
    <w:basedOn w:val="Normal"/>
    <w:next w:val="Normal"/>
    <w:autoRedefine/>
    <w:uiPriority w:val="39"/>
    <w:unhideWhenUsed/>
    <w:rsid w:val="00F33EF6"/>
    <w:pPr>
      <w:tabs>
        <w:tab w:val="left" w:pos="880"/>
        <w:tab w:val="right" w:leader="dot" w:pos="9061"/>
      </w:tabs>
      <w:spacing w:after="100"/>
      <w:ind w:left="280"/>
    </w:pPr>
    <w:rPr>
      <w:b/>
      <w:noProof/>
    </w:rPr>
  </w:style>
  <w:style w:type="paragraph" w:styleId="TOC3">
    <w:name w:val="toc 3"/>
    <w:basedOn w:val="Normal"/>
    <w:next w:val="Normal"/>
    <w:autoRedefine/>
    <w:uiPriority w:val="39"/>
    <w:unhideWhenUsed/>
    <w:rsid w:val="00F33EF6"/>
    <w:pPr>
      <w:spacing w:after="100"/>
      <w:ind w:left="560"/>
    </w:pPr>
  </w:style>
  <w:style w:type="character" w:styleId="Hyperlink">
    <w:name w:val="Hyperlink"/>
    <w:basedOn w:val="DefaultParagraphFont"/>
    <w:uiPriority w:val="99"/>
    <w:unhideWhenUsed/>
    <w:rsid w:val="00F33EF6"/>
    <w:rPr>
      <w:color w:val="0563C1" w:themeColor="hyperlink"/>
      <w:u w:val="single"/>
    </w:rPr>
  </w:style>
  <w:style w:type="paragraph" w:styleId="Header">
    <w:name w:val="header"/>
    <w:basedOn w:val="Normal"/>
    <w:link w:val="HeaderChar"/>
    <w:unhideWhenUsed/>
    <w:rsid w:val="00471157"/>
    <w:pPr>
      <w:tabs>
        <w:tab w:val="center" w:pos="4513"/>
        <w:tab w:val="right" w:pos="9026"/>
      </w:tabs>
      <w:spacing w:before="0" w:after="0" w:line="240" w:lineRule="auto"/>
    </w:pPr>
  </w:style>
  <w:style w:type="character" w:customStyle="1" w:styleId="HeaderChar">
    <w:name w:val="Header Char"/>
    <w:basedOn w:val="DefaultParagraphFont"/>
    <w:link w:val="Header"/>
    <w:rsid w:val="00471157"/>
  </w:style>
  <w:style w:type="paragraph" w:styleId="Footer">
    <w:name w:val="footer"/>
    <w:basedOn w:val="Normal"/>
    <w:link w:val="FooterChar"/>
    <w:unhideWhenUsed/>
    <w:rsid w:val="00471157"/>
    <w:pPr>
      <w:tabs>
        <w:tab w:val="center" w:pos="4513"/>
        <w:tab w:val="right" w:pos="9026"/>
      </w:tabs>
      <w:spacing w:before="0" w:after="0" w:line="240" w:lineRule="auto"/>
    </w:pPr>
  </w:style>
  <w:style w:type="character" w:customStyle="1" w:styleId="FooterChar">
    <w:name w:val="Footer Char"/>
    <w:basedOn w:val="DefaultParagraphFont"/>
    <w:link w:val="Footer"/>
    <w:rsid w:val="00471157"/>
  </w:style>
  <w:style w:type="paragraph" w:customStyle="1" w:styleId="TitlePageField">
    <w:name w:val="Title Page Field"/>
    <w:basedOn w:val="Normal"/>
    <w:rsid w:val="001B693F"/>
    <w:pPr>
      <w:spacing w:before="160" w:after="160" w:line="240" w:lineRule="auto"/>
      <w:jc w:val="left"/>
    </w:pPr>
    <w:rPr>
      <w:rFonts w:ascii="Arial" w:eastAsia="Times New Roman" w:hAnsi="Arial" w:cs="Times New Roman"/>
      <w:color w:val="000000"/>
      <w:sz w:val="24"/>
      <w:szCs w:val="20"/>
      <w:lang w:val="en-US"/>
    </w:rPr>
  </w:style>
  <w:style w:type="paragraph" w:customStyle="1" w:styleId="A1">
    <w:name w:val="A1"/>
    <w:basedOn w:val="Normal"/>
    <w:rsid w:val="001B693F"/>
    <w:pPr>
      <w:numPr>
        <w:ilvl w:val="1"/>
        <w:numId w:val="4"/>
      </w:numPr>
      <w:spacing w:beforeLines="60" w:before="144" w:afterLines="60" w:after="144" w:line="288" w:lineRule="auto"/>
      <w:ind w:right="369"/>
      <w:contextualSpacing/>
      <w:outlineLvl w:val="2"/>
    </w:pPr>
    <w:rPr>
      <w:rFonts w:cs="Times New Roman"/>
      <w:b/>
      <w:szCs w:val="26"/>
      <w:lang w:val="en-US"/>
    </w:rPr>
  </w:style>
  <w:style w:type="paragraph" w:styleId="TOCHeading">
    <w:name w:val="TOC Heading"/>
    <w:basedOn w:val="Heading1"/>
    <w:next w:val="Normal"/>
    <w:uiPriority w:val="39"/>
    <w:unhideWhenUsed/>
    <w:qFormat/>
    <w:rsid w:val="00901BF8"/>
    <w:pPr>
      <w:numPr>
        <w:numId w:val="0"/>
      </w:numPr>
      <w:spacing w:before="240" w:after="0" w:line="259" w:lineRule="auto"/>
      <w:jc w:val="left"/>
      <w:outlineLvl w:val="9"/>
    </w:pPr>
    <w:rPr>
      <w:b w:val="0"/>
      <w:caps w:val="0"/>
      <w:sz w:val="32"/>
    </w:rPr>
  </w:style>
  <w:style w:type="character" w:customStyle="1" w:styleId="Mention1">
    <w:name w:val="Mention1"/>
    <w:basedOn w:val="DefaultParagraphFont"/>
    <w:uiPriority w:val="99"/>
    <w:semiHidden/>
    <w:unhideWhenUsed/>
    <w:rsid w:val="00042C18"/>
    <w:rPr>
      <w:color w:val="2B579A"/>
      <w:shd w:val="clear" w:color="auto" w:fill="E6E6E6"/>
    </w:rPr>
  </w:style>
  <w:style w:type="paragraph" w:styleId="TOC4">
    <w:name w:val="toc 4"/>
    <w:basedOn w:val="Normal"/>
    <w:next w:val="Normal"/>
    <w:autoRedefine/>
    <w:uiPriority w:val="39"/>
    <w:unhideWhenUsed/>
    <w:rsid w:val="00F51E57"/>
    <w:pPr>
      <w:spacing w:before="0" w:after="100" w:line="259" w:lineRule="auto"/>
      <w:ind w:left="660"/>
      <w:jc w:val="left"/>
    </w:pPr>
    <w:rPr>
      <w:rFonts w:asciiTheme="minorHAnsi" w:eastAsiaTheme="minorEastAsia" w:hAnsiTheme="minorHAnsi" w:cstheme="minorBidi"/>
      <w:sz w:val="22"/>
      <w:szCs w:val="22"/>
      <w:lang w:eastAsia="vi-VN"/>
    </w:rPr>
  </w:style>
  <w:style w:type="paragraph" w:styleId="TOC5">
    <w:name w:val="toc 5"/>
    <w:basedOn w:val="Normal"/>
    <w:next w:val="Normal"/>
    <w:autoRedefine/>
    <w:uiPriority w:val="39"/>
    <w:unhideWhenUsed/>
    <w:rsid w:val="00F51E57"/>
    <w:pPr>
      <w:spacing w:before="0" w:after="100" w:line="259" w:lineRule="auto"/>
      <w:ind w:left="880"/>
      <w:jc w:val="left"/>
    </w:pPr>
    <w:rPr>
      <w:rFonts w:asciiTheme="minorHAnsi" w:eastAsiaTheme="minorEastAsia" w:hAnsiTheme="minorHAnsi" w:cstheme="minorBidi"/>
      <w:sz w:val="22"/>
      <w:szCs w:val="22"/>
      <w:lang w:eastAsia="vi-VN"/>
    </w:rPr>
  </w:style>
  <w:style w:type="paragraph" w:styleId="TOC6">
    <w:name w:val="toc 6"/>
    <w:basedOn w:val="Normal"/>
    <w:next w:val="Normal"/>
    <w:autoRedefine/>
    <w:uiPriority w:val="39"/>
    <w:unhideWhenUsed/>
    <w:rsid w:val="00F51E57"/>
    <w:pPr>
      <w:spacing w:before="0" w:after="100" w:line="259" w:lineRule="auto"/>
      <w:ind w:left="1100"/>
      <w:jc w:val="left"/>
    </w:pPr>
    <w:rPr>
      <w:rFonts w:asciiTheme="minorHAnsi" w:eastAsiaTheme="minorEastAsia" w:hAnsiTheme="minorHAnsi" w:cstheme="minorBidi"/>
      <w:sz w:val="22"/>
      <w:szCs w:val="22"/>
      <w:lang w:eastAsia="vi-VN"/>
    </w:rPr>
  </w:style>
  <w:style w:type="paragraph" w:styleId="TOC7">
    <w:name w:val="toc 7"/>
    <w:basedOn w:val="Normal"/>
    <w:next w:val="Normal"/>
    <w:autoRedefine/>
    <w:uiPriority w:val="39"/>
    <w:unhideWhenUsed/>
    <w:rsid w:val="00F51E57"/>
    <w:pPr>
      <w:spacing w:before="0" w:after="100" w:line="259" w:lineRule="auto"/>
      <w:ind w:left="1320"/>
      <w:jc w:val="left"/>
    </w:pPr>
    <w:rPr>
      <w:rFonts w:asciiTheme="minorHAnsi" w:eastAsiaTheme="minorEastAsia" w:hAnsiTheme="minorHAnsi" w:cstheme="minorBidi"/>
      <w:sz w:val="22"/>
      <w:szCs w:val="22"/>
      <w:lang w:eastAsia="vi-VN"/>
    </w:rPr>
  </w:style>
  <w:style w:type="paragraph" w:styleId="TOC8">
    <w:name w:val="toc 8"/>
    <w:basedOn w:val="Normal"/>
    <w:next w:val="Normal"/>
    <w:autoRedefine/>
    <w:uiPriority w:val="39"/>
    <w:unhideWhenUsed/>
    <w:rsid w:val="00F51E57"/>
    <w:pPr>
      <w:spacing w:before="0" w:after="100" w:line="259" w:lineRule="auto"/>
      <w:ind w:left="1540"/>
      <w:jc w:val="left"/>
    </w:pPr>
    <w:rPr>
      <w:rFonts w:asciiTheme="minorHAnsi" w:eastAsiaTheme="minorEastAsia" w:hAnsiTheme="minorHAnsi" w:cstheme="minorBidi"/>
      <w:sz w:val="22"/>
      <w:szCs w:val="22"/>
      <w:lang w:eastAsia="vi-VN"/>
    </w:rPr>
  </w:style>
  <w:style w:type="paragraph" w:styleId="TOC9">
    <w:name w:val="toc 9"/>
    <w:basedOn w:val="Normal"/>
    <w:next w:val="Normal"/>
    <w:autoRedefine/>
    <w:uiPriority w:val="39"/>
    <w:unhideWhenUsed/>
    <w:rsid w:val="00F51E57"/>
    <w:pPr>
      <w:spacing w:before="0" w:after="100" w:line="259" w:lineRule="auto"/>
      <w:ind w:left="1760"/>
      <w:jc w:val="left"/>
    </w:pPr>
    <w:rPr>
      <w:rFonts w:asciiTheme="minorHAnsi" w:eastAsiaTheme="minorEastAsia" w:hAnsiTheme="minorHAnsi" w:cstheme="minorBidi"/>
      <w:sz w:val="22"/>
      <w:szCs w:val="22"/>
      <w:lang w:eastAsia="vi-VN"/>
    </w:rPr>
  </w:style>
  <w:style w:type="character" w:customStyle="1" w:styleId="UnresolvedMention1">
    <w:name w:val="Unresolved Mention1"/>
    <w:basedOn w:val="DefaultParagraphFont"/>
    <w:uiPriority w:val="99"/>
    <w:semiHidden/>
    <w:unhideWhenUsed/>
    <w:rsid w:val="00F51E57"/>
    <w:rPr>
      <w:color w:val="808080"/>
      <w:shd w:val="clear" w:color="auto" w:fill="E6E6E6"/>
    </w:rPr>
  </w:style>
  <w:style w:type="paragraph" w:styleId="Caption">
    <w:name w:val="caption"/>
    <w:aliases w:val="Picture"/>
    <w:basedOn w:val="Normal"/>
    <w:next w:val="Normal"/>
    <w:unhideWhenUsed/>
    <w:qFormat/>
    <w:rsid w:val="00AD3EC6"/>
    <w:pPr>
      <w:spacing w:before="0" w:after="200" w:line="240" w:lineRule="auto"/>
      <w:jc w:val="center"/>
    </w:pPr>
    <w:rPr>
      <w:i/>
      <w:iCs/>
      <w:szCs w:val="18"/>
    </w:rPr>
  </w:style>
  <w:style w:type="table" w:styleId="GridTable5Dark-Accent5">
    <w:name w:val="Grid Table 5 Dark Accent 5"/>
    <w:basedOn w:val="TableNormal"/>
    <w:uiPriority w:val="50"/>
    <w:rsid w:val="00AD3E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NormalWeb">
    <w:name w:val="Normal (Web)"/>
    <w:basedOn w:val="Normal"/>
    <w:uiPriority w:val="99"/>
    <w:semiHidden/>
    <w:unhideWhenUsed/>
    <w:rsid w:val="00A63C56"/>
    <w:pPr>
      <w:spacing w:before="100" w:beforeAutospacing="1" w:after="100" w:afterAutospacing="1" w:line="240" w:lineRule="auto"/>
      <w:jc w:val="left"/>
    </w:pPr>
    <w:rPr>
      <w:rFonts w:eastAsiaTheme="minorEastAsia" w:cs="Times New Roman"/>
      <w:sz w:val="24"/>
      <w:szCs w:val="24"/>
      <w:lang w:eastAsia="vi-VN"/>
    </w:rPr>
  </w:style>
  <w:style w:type="table" w:styleId="GridTable4-Accent1">
    <w:name w:val="Grid Table 4 Accent 1"/>
    <w:basedOn w:val="TableNormal"/>
    <w:uiPriority w:val="49"/>
    <w:rsid w:val="005D083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semiHidden/>
    <w:unhideWhenUsed/>
    <w:rsid w:val="00250F4B"/>
    <w:rPr>
      <w:color w:val="800080"/>
      <w:u w:val="single"/>
    </w:rPr>
  </w:style>
  <w:style w:type="character" w:customStyle="1" w:styleId="Heading1Char1">
    <w:name w:val="Heading 1 Char1"/>
    <w:aliases w:val="Heading 1(Report Only) Char1,Chapter Char1,Heading 1(Report Only)1 Char1,Chapter1 Char1,H1 Char,DO NOT USE_h1 Char1,Level 1 Topic Heading Char,h1 Char1,Heading 1(Report Only) Char Char,Chapter Char Char,Heading 1(Report Only)1 Char Char"/>
    <w:basedOn w:val="DefaultParagraphFont"/>
    <w:rsid w:val="00250F4B"/>
    <w:rPr>
      <w:rFonts w:asciiTheme="majorHAnsi" w:eastAsiaTheme="majorEastAsia" w:hAnsiTheme="majorHAnsi" w:cstheme="majorBidi"/>
      <w:color w:val="2E74B5" w:themeColor="accent1" w:themeShade="BF"/>
      <w:sz w:val="32"/>
      <w:szCs w:val="32"/>
    </w:rPr>
  </w:style>
  <w:style w:type="character" w:customStyle="1" w:styleId="Heading2Char2">
    <w:name w:val="Heading 2 Char2"/>
    <w:aliases w:val="l2 Char2,H2 Char2,h21 Char2,Chapter Number/Appendix Letter Char,chn Char,h2 Char2,Level 2 Topic Heading Char,l2 Char Char1,H2 Char Char1,h21 Char Char Char,Heading 2 Char1 Char,Heading 2 Char Char Char,l2 Char Char Char,H2 Char Char Char"/>
    <w:basedOn w:val="DefaultParagraphFont"/>
    <w:semiHidden/>
    <w:rsid w:val="00250F4B"/>
    <w:rPr>
      <w:rFonts w:asciiTheme="majorHAnsi" w:eastAsiaTheme="majorEastAsia" w:hAnsiTheme="majorHAnsi" w:cstheme="majorBidi"/>
      <w:color w:val="2E74B5" w:themeColor="accent1" w:themeShade="BF"/>
      <w:sz w:val="26"/>
      <w:szCs w:val="26"/>
    </w:rPr>
  </w:style>
  <w:style w:type="character" w:customStyle="1" w:styleId="Heading3Char1">
    <w:name w:val="Heading 3 Char1"/>
    <w:aliases w:val="h3 Char,h31 Char1,h31 Char Char,Heading 3 Char Char Char1,H3 Char,d Char,Heading 3 Char1 Char Char,Heading 3 Char Char Char Char,h3 Char Char Char Char,h31 Char1 Char Char Char,h31 Char Char Char Char Char,H3 Char Char Char Char1"/>
    <w:basedOn w:val="DefaultParagraphFont"/>
    <w:semiHidden/>
    <w:locked/>
    <w:rsid w:val="00250F4B"/>
    <w:rPr>
      <w:rFonts w:eastAsia="Times New Roman" w:cs="Times New Roman"/>
      <w:b/>
      <w:sz w:val="26"/>
      <w:szCs w:val="24"/>
      <w:lang w:val="en-US"/>
    </w:rPr>
  </w:style>
  <w:style w:type="character" w:customStyle="1" w:styleId="Heading4Char1">
    <w:name w:val="Heading 4 Char1"/>
    <w:aliases w:val="h4 Char1,h41 Char,h4 Char Char,h41 Char Char Char Char Char,Heading 4 Char Char Char Char Char"/>
    <w:basedOn w:val="DefaultParagraphFont"/>
    <w:semiHidden/>
    <w:rsid w:val="00250F4B"/>
    <w:rPr>
      <w:rFonts w:asciiTheme="majorHAnsi" w:eastAsiaTheme="majorEastAsia" w:hAnsiTheme="majorHAnsi" w:cstheme="majorBidi"/>
      <w:i/>
      <w:iCs/>
      <w:color w:val="2E74B5" w:themeColor="accent1" w:themeShade="BF"/>
      <w:sz w:val="24"/>
    </w:rPr>
  </w:style>
  <w:style w:type="character" w:customStyle="1" w:styleId="Heading5Char1">
    <w:name w:val="Heading 5 Char1"/>
    <w:aliases w:val="Heading 5(unused) Char"/>
    <w:basedOn w:val="DefaultParagraphFont"/>
    <w:semiHidden/>
    <w:rsid w:val="00250F4B"/>
    <w:rPr>
      <w:rFonts w:asciiTheme="majorHAnsi" w:eastAsiaTheme="majorEastAsia" w:hAnsiTheme="majorHAnsi" w:cstheme="majorBidi"/>
      <w:color w:val="2E74B5" w:themeColor="accent1" w:themeShade="BF"/>
      <w:sz w:val="24"/>
    </w:rPr>
  </w:style>
  <w:style w:type="character" w:customStyle="1" w:styleId="Heading6Char1">
    <w:name w:val="Heading 6 Char1"/>
    <w:aliases w:val="Heading 4 CASP Char"/>
    <w:basedOn w:val="DefaultParagraphFont"/>
    <w:uiPriority w:val="9"/>
    <w:semiHidden/>
    <w:rsid w:val="00250F4B"/>
    <w:rPr>
      <w:rFonts w:asciiTheme="majorHAnsi" w:eastAsiaTheme="majorEastAsia" w:hAnsiTheme="majorHAnsi" w:cstheme="majorBidi"/>
      <w:color w:val="1F4D78" w:themeColor="accent1" w:themeShade="7F"/>
      <w:sz w:val="24"/>
    </w:rPr>
  </w:style>
  <w:style w:type="character" w:styleId="Strong">
    <w:name w:val="Strong"/>
    <w:basedOn w:val="DefaultParagraphFont"/>
    <w:qFormat/>
    <w:rsid w:val="00250F4B"/>
    <w:rPr>
      <w:b/>
      <w:bCs w:val="0"/>
    </w:rPr>
  </w:style>
  <w:style w:type="paragraph" w:customStyle="1" w:styleId="msonormal0">
    <w:name w:val="msonormal"/>
    <w:basedOn w:val="Normal"/>
    <w:rsid w:val="00250F4B"/>
    <w:pPr>
      <w:keepNext/>
      <w:spacing w:before="100" w:beforeAutospacing="1" w:after="115" w:line="360" w:lineRule="atLeast"/>
      <w:jc w:val="left"/>
    </w:pPr>
    <w:rPr>
      <w:rFonts w:eastAsia="Times New Roman" w:cs="Times New Roman"/>
      <w:sz w:val="24"/>
      <w:szCs w:val="24"/>
      <w:lang w:val="en-US"/>
    </w:rPr>
  </w:style>
  <w:style w:type="character" w:customStyle="1" w:styleId="NormalIndentChar">
    <w:name w:val="Normal Indent Char"/>
    <w:aliases w:val="Normal Indent Char1 Char Char,Normal Indent Char1 Char Char Char Char Char Char Char Char Char Char Char1 Char Char Char Char Char,Normal Indent Char Char Char,Char Char Char Char,Char Char Char  Char Char"/>
    <w:basedOn w:val="DefaultParagraphFont"/>
    <w:link w:val="NormalIndent"/>
    <w:semiHidden/>
    <w:locked/>
    <w:rsid w:val="00250F4B"/>
    <w:rPr>
      <w:rFonts w:ascii="Arial" w:hAnsi="Arial" w:cs="Arial"/>
      <w:sz w:val="24"/>
    </w:rPr>
  </w:style>
  <w:style w:type="paragraph" w:styleId="NormalIndent">
    <w:name w:val="Normal Indent"/>
    <w:aliases w:val="Normal Indent Char1 Char,Normal Indent Char1 Char Char Char Char Char Char Char Char Char Char Char1 Char Char Char Char,Normal Indent Char Char,Char Char Char,Char Char Char  Char,Char Char Char  Char Char Char"/>
    <w:basedOn w:val="Normal"/>
    <w:link w:val="NormalIndentChar"/>
    <w:autoRedefine/>
    <w:semiHidden/>
    <w:unhideWhenUsed/>
    <w:rsid w:val="00250F4B"/>
    <w:pPr>
      <w:keepNext/>
      <w:snapToGrid w:val="0"/>
      <w:spacing w:line="360" w:lineRule="atLeast"/>
      <w:ind w:left="567" w:right="14"/>
    </w:pPr>
    <w:rPr>
      <w:rFonts w:ascii="Arial" w:hAnsi="Arial" w:cs="Arial"/>
      <w:sz w:val="24"/>
    </w:rPr>
  </w:style>
  <w:style w:type="paragraph" w:styleId="FootnoteText">
    <w:name w:val="footnote text"/>
    <w:basedOn w:val="Normal"/>
    <w:link w:val="FootnoteTextChar"/>
    <w:semiHidden/>
    <w:unhideWhenUsed/>
    <w:rsid w:val="00250F4B"/>
    <w:pPr>
      <w:keepNext/>
      <w:snapToGrid w:val="0"/>
      <w:spacing w:before="0" w:line="360" w:lineRule="atLeast"/>
      <w:ind w:left="360" w:hanging="360"/>
      <w:jc w:val="left"/>
    </w:pPr>
    <w:rPr>
      <w:rFonts w:eastAsia="Times New Roman" w:cs="Times New Roman"/>
      <w:sz w:val="18"/>
      <w:szCs w:val="20"/>
      <w:lang w:val="en-US"/>
    </w:rPr>
  </w:style>
  <w:style w:type="character" w:customStyle="1" w:styleId="FootnoteTextChar">
    <w:name w:val="Footnote Text Char"/>
    <w:basedOn w:val="DefaultParagraphFont"/>
    <w:link w:val="FootnoteText"/>
    <w:semiHidden/>
    <w:rsid w:val="00250F4B"/>
    <w:rPr>
      <w:rFonts w:eastAsia="Times New Roman" w:cs="Times New Roman"/>
      <w:sz w:val="18"/>
      <w:szCs w:val="20"/>
      <w:lang w:val="en-US"/>
    </w:rPr>
  </w:style>
  <w:style w:type="paragraph" w:styleId="CommentText">
    <w:name w:val="annotation text"/>
    <w:basedOn w:val="Normal"/>
    <w:link w:val="CommentTextChar"/>
    <w:semiHidden/>
    <w:unhideWhenUsed/>
    <w:rsid w:val="00250F4B"/>
    <w:pPr>
      <w:keepNext/>
      <w:spacing w:before="0" w:line="360" w:lineRule="atLeast"/>
    </w:pPr>
    <w:rPr>
      <w:rFonts w:ascii=".VnTime" w:eastAsia="Times New Roman" w:hAnsi=".VnTime" w:cs="Times New Roman"/>
      <w:sz w:val="24"/>
      <w:szCs w:val="20"/>
      <w:lang w:val="en-US"/>
    </w:rPr>
  </w:style>
  <w:style w:type="character" w:customStyle="1" w:styleId="CommentTextChar">
    <w:name w:val="Comment Text Char"/>
    <w:basedOn w:val="DefaultParagraphFont"/>
    <w:link w:val="CommentText"/>
    <w:semiHidden/>
    <w:rsid w:val="00250F4B"/>
    <w:rPr>
      <w:rFonts w:ascii=".VnTime" w:eastAsia="Times New Roman" w:hAnsi=".VnTime" w:cs="Times New Roman"/>
      <w:sz w:val="24"/>
      <w:szCs w:val="20"/>
      <w:lang w:val="en-US"/>
    </w:rPr>
  </w:style>
  <w:style w:type="paragraph" w:styleId="TableofFigures">
    <w:name w:val="table of figures"/>
    <w:basedOn w:val="Normal"/>
    <w:next w:val="Normal"/>
    <w:semiHidden/>
    <w:unhideWhenUsed/>
    <w:rsid w:val="00250F4B"/>
    <w:pPr>
      <w:keepNext/>
      <w:tabs>
        <w:tab w:val="right" w:leader="dot" w:pos="8642"/>
      </w:tabs>
      <w:spacing w:before="0" w:line="360" w:lineRule="atLeast"/>
      <w:ind w:left="480" w:hanging="480"/>
      <w:jc w:val="left"/>
    </w:pPr>
    <w:rPr>
      <w:rFonts w:eastAsia="Times New Roman" w:cs="Times New Roman"/>
      <w:smallCaps/>
      <w:sz w:val="24"/>
      <w:szCs w:val="20"/>
      <w:lang w:val="en-US"/>
    </w:rPr>
  </w:style>
  <w:style w:type="paragraph" w:styleId="List">
    <w:name w:val="List"/>
    <w:basedOn w:val="Normal"/>
    <w:semiHidden/>
    <w:unhideWhenUsed/>
    <w:rsid w:val="00250F4B"/>
    <w:pPr>
      <w:keepNext/>
      <w:tabs>
        <w:tab w:val="num" w:pos="720"/>
      </w:tabs>
      <w:spacing w:line="360" w:lineRule="atLeast"/>
      <w:ind w:left="714" w:hanging="357"/>
      <w:jc w:val="left"/>
    </w:pPr>
    <w:rPr>
      <w:rFonts w:eastAsia="Times New Roman" w:cs="Times New Roman"/>
      <w:sz w:val="24"/>
      <w:szCs w:val="24"/>
      <w:lang w:val="en-US"/>
    </w:rPr>
  </w:style>
  <w:style w:type="paragraph" w:styleId="ListNumber">
    <w:name w:val="List Number"/>
    <w:semiHidden/>
    <w:unhideWhenUsed/>
    <w:rsid w:val="00250F4B"/>
    <w:pPr>
      <w:tabs>
        <w:tab w:val="num" w:pos="360"/>
      </w:tabs>
      <w:spacing w:before="40" w:after="0" w:line="240" w:lineRule="auto"/>
      <w:ind w:left="360" w:hanging="360"/>
    </w:pPr>
    <w:rPr>
      <w:rFonts w:eastAsia="Times New Roman" w:cs="Times New Roman"/>
      <w:sz w:val="20"/>
      <w:szCs w:val="20"/>
      <w:lang w:val="en-US"/>
    </w:rPr>
  </w:style>
  <w:style w:type="paragraph" w:styleId="Title">
    <w:name w:val="Title"/>
    <w:basedOn w:val="Normal"/>
    <w:link w:val="TitleChar"/>
    <w:qFormat/>
    <w:rsid w:val="00250F4B"/>
    <w:pPr>
      <w:keepNext/>
      <w:snapToGrid w:val="0"/>
      <w:spacing w:before="240" w:line="360" w:lineRule="atLeast"/>
      <w:jc w:val="center"/>
      <w:outlineLvl w:val="0"/>
    </w:pPr>
    <w:rPr>
      <w:rFonts w:eastAsia="Times New Roman" w:cs="Times New Roman"/>
      <w:b/>
      <w:kern w:val="28"/>
      <w:sz w:val="32"/>
      <w:szCs w:val="20"/>
      <w:lang w:val="en-US"/>
    </w:rPr>
  </w:style>
  <w:style w:type="character" w:customStyle="1" w:styleId="TitleChar">
    <w:name w:val="Title Char"/>
    <w:basedOn w:val="DefaultParagraphFont"/>
    <w:link w:val="Title"/>
    <w:rsid w:val="00250F4B"/>
    <w:rPr>
      <w:rFonts w:eastAsia="Times New Roman" w:cs="Times New Roman"/>
      <w:b/>
      <w:kern w:val="28"/>
      <w:sz w:val="32"/>
      <w:szCs w:val="20"/>
      <w:lang w:val="en-US"/>
    </w:rPr>
  </w:style>
  <w:style w:type="paragraph" w:styleId="BodyText">
    <w:name w:val="Body Text"/>
    <w:basedOn w:val="Normal"/>
    <w:link w:val="BodyTextChar"/>
    <w:semiHidden/>
    <w:unhideWhenUsed/>
    <w:rsid w:val="00250F4B"/>
    <w:pPr>
      <w:keepNext/>
      <w:keepLines/>
      <w:spacing w:before="0" w:after="120" w:line="240" w:lineRule="atLeast"/>
      <w:ind w:left="720"/>
    </w:pPr>
    <w:rPr>
      <w:rFonts w:eastAsia="Times New Roman" w:cs="Times New Roman"/>
      <w:sz w:val="24"/>
      <w:szCs w:val="24"/>
      <w:lang w:val="en-US"/>
    </w:rPr>
  </w:style>
  <w:style w:type="character" w:customStyle="1" w:styleId="BodyTextChar">
    <w:name w:val="Body Text Char"/>
    <w:basedOn w:val="DefaultParagraphFont"/>
    <w:link w:val="BodyText"/>
    <w:semiHidden/>
    <w:rsid w:val="00250F4B"/>
    <w:rPr>
      <w:rFonts w:eastAsia="Times New Roman" w:cs="Times New Roman"/>
      <w:sz w:val="24"/>
      <w:szCs w:val="24"/>
      <w:lang w:val="en-US"/>
    </w:rPr>
  </w:style>
  <w:style w:type="paragraph" w:styleId="BodyTextIndent">
    <w:name w:val="Body Text Indent"/>
    <w:basedOn w:val="Normal"/>
    <w:link w:val="BodyTextIndentChar"/>
    <w:semiHidden/>
    <w:unhideWhenUsed/>
    <w:rsid w:val="00250F4B"/>
    <w:pPr>
      <w:keepNext/>
      <w:snapToGrid w:val="0"/>
      <w:spacing w:line="360" w:lineRule="atLeast"/>
      <w:jc w:val="left"/>
    </w:pPr>
    <w:rPr>
      <w:rFonts w:ascii="Arial" w:eastAsia="Times New Roman" w:hAnsi="Arial" w:cs="Times New Roman"/>
      <w:sz w:val="24"/>
      <w:szCs w:val="20"/>
      <w:lang w:val="en-US"/>
    </w:rPr>
  </w:style>
  <w:style w:type="character" w:customStyle="1" w:styleId="BodyTextIndentChar">
    <w:name w:val="Body Text Indent Char"/>
    <w:basedOn w:val="DefaultParagraphFont"/>
    <w:link w:val="BodyTextIndent"/>
    <w:semiHidden/>
    <w:rsid w:val="00250F4B"/>
    <w:rPr>
      <w:rFonts w:ascii="Arial" w:eastAsia="Times New Roman" w:hAnsi="Arial" w:cs="Times New Roman"/>
      <w:sz w:val="24"/>
      <w:szCs w:val="20"/>
      <w:lang w:val="en-US"/>
    </w:rPr>
  </w:style>
  <w:style w:type="paragraph" w:styleId="BodyText2">
    <w:name w:val="Body Text 2"/>
    <w:basedOn w:val="Normal"/>
    <w:link w:val="BodyText2Char"/>
    <w:semiHidden/>
    <w:unhideWhenUsed/>
    <w:rsid w:val="00250F4B"/>
    <w:pPr>
      <w:keepNext/>
      <w:snapToGrid w:val="0"/>
      <w:spacing w:line="360" w:lineRule="atLeast"/>
      <w:jc w:val="left"/>
    </w:pPr>
    <w:rPr>
      <w:rFonts w:eastAsia="Times New Roman" w:cs="Times New Roman"/>
      <w:sz w:val="24"/>
      <w:szCs w:val="20"/>
      <w:lang w:val="en-US"/>
    </w:rPr>
  </w:style>
  <w:style w:type="character" w:customStyle="1" w:styleId="BodyText2Char">
    <w:name w:val="Body Text 2 Char"/>
    <w:basedOn w:val="DefaultParagraphFont"/>
    <w:link w:val="BodyText2"/>
    <w:semiHidden/>
    <w:rsid w:val="00250F4B"/>
    <w:rPr>
      <w:rFonts w:eastAsia="Times New Roman" w:cs="Times New Roman"/>
      <w:sz w:val="24"/>
      <w:szCs w:val="20"/>
      <w:lang w:val="en-US"/>
    </w:rPr>
  </w:style>
  <w:style w:type="paragraph" w:styleId="BodyText3">
    <w:name w:val="Body Text 3"/>
    <w:basedOn w:val="Normal"/>
    <w:link w:val="BodyText3Char"/>
    <w:semiHidden/>
    <w:unhideWhenUsed/>
    <w:rsid w:val="00250F4B"/>
    <w:pPr>
      <w:keepNext/>
      <w:spacing w:before="0" w:line="360" w:lineRule="atLeast"/>
      <w:jc w:val="left"/>
    </w:pPr>
    <w:rPr>
      <w:rFonts w:ascii=".VnTime" w:eastAsia="Times New Roman" w:hAnsi=".VnTime" w:cs="Times New Roman"/>
      <w:i/>
      <w:sz w:val="24"/>
      <w:szCs w:val="20"/>
      <w:lang w:val="en-US"/>
    </w:rPr>
  </w:style>
  <w:style w:type="character" w:customStyle="1" w:styleId="BodyText3Char">
    <w:name w:val="Body Text 3 Char"/>
    <w:basedOn w:val="DefaultParagraphFont"/>
    <w:link w:val="BodyText3"/>
    <w:semiHidden/>
    <w:rsid w:val="00250F4B"/>
    <w:rPr>
      <w:rFonts w:ascii=".VnTime" w:eastAsia="Times New Roman" w:hAnsi=".VnTime" w:cs="Times New Roman"/>
      <w:i/>
      <w:sz w:val="24"/>
      <w:szCs w:val="20"/>
      <w:lang w:val="en-US"/>
    </w:rPr>
  </w:style>
  <w:style w:type="paragraph" w:styleId="BodyTextIndent2">
    <w:name w:val="Body Text Indent 2"/>
    <w:basedOn w:val="Normal"/>
    <w:link w:val="BodyTextIndent2Char"/>
    <w:semiHidden/>
    <w:unhideWhenUsed/>
    <w:rsid w:val="00250F4B"/>
    <w:pPr>
      <w:keepNext/>
      <w:spacing w:before="0" w:line="360" w:lineRule="atLeast"/>
      <w:ind w:left="720"/>
      <w:jc w:val="left"/>
    </w:pPr>
    <w:rPr>
      <w:rFonts w:ascii=".VnTime" w:eastAsia="Times New Roman" w:hAnsi=".VnTime" w:cs="Times New Roman"/>
      <w:sz w:val="24"/>
      <w:szCs w:val="20"/>
      <w:lang w:val="en-US"/>
    </w:rPr>
  </w:style>
  <w:style w:type="character" w:customStyle="1" w:styleId="BodyTextIndent2Char">
    <w:name w:val="Body Text Indent 2 Char"/>
    <w:basedOn w:val="DefaultParagraphFont"/>
    <w:link w:val="BodyTextIndent2"/>
    <w:semiHidden/>
    <w:rsid w:val="00250F4B"/>
    <w:rPr>
      <w:rFonts w:ascii=".VnTime" w:eastAsia="Times New Roman" w:hAnsi=".VnTime" w:cs="Times New Roman"/>
      <w:sz w:val="24"/>
      <w:szCs w:val="20"/>
      <w:lang w:val="en-US"/>
    </w:rPr>
  </w:style>
  <w:style w:type="paragraph" w:styleId="BodyTextIndent3">
    <w:name w:val="Body Text Indent 3"/>
    <w:basedOn w:val="Normal"/>
    <w:link w:val="BodyTextIndent3Char"/>
    <w:semiHidden/>
    <w:unhideWhenUsed/>
    <w:rsid w:val="00250F4B"/>
    <w:pPr>
      <w:keepNext/>
      <w:snapToGrid w:val="0"/>
      <w:spacing w:line="360" w:lineRule="atLeast"/>
    </w:pPr>
    <w:rPr>
      <w:rFonts w:eastAsia="Times New Roman" w:cs="Times New Roman"/>
      <w:sz w:val="24"/>
      <w:szCs w:val="20"/>
      <w:lang w:val="en-US"/>
    </w:rPr>
  </w:style>
  <w:style w:type="character" w:customStyle="1" w:styleId="BodyTextIndent3Char">
    <w:name w:val="Body Text Indent 3 Char"/>
    <w:basedOn w:val="DefaultParagraphFont"/>
    <w:link w:val="BodyTextIndent3"/>
    <w:semiHidden/>
    <w:rsid w:val="00250F4B"/>
    <w:rPr>
      <w:rFonts w:eastAsia="Times New Roman" w:cs="Times New Roman"/>
      <w:sz w:val="24"/>
      <w:szCs w:val="20"/>
      <w:lang w:val="en-US"/>
    </w:rPr>
  </w:style>
  <w:style w:type="paragraph" w:styleId="BlockText">
    <w:name w:val="Block Text"/>
    <w:basedOn w:val="Normal"/>
    <w:semiHidden/>
    <w:unhideWhenUsed/>
    <w:rsid w:val="00250F4B"/>
    <w:pPr>
      <w:keepNext/>
      <w:tabs>
        <w:tab w:val="left" w:pos="8820"/>
      </w:tabs>
      <w:snapToGrid w:val="0"/>
      <w:spacing w:before="0" w:line="360" w:lineRule="atLeast"/>
      <w:ind w:left="720" w:right="22"/>
    </w:pPr>
    <w:rPr>
      <w:rFonts w:ascii=".VnTime" w:eastAsia="Times New Roman" w:hAnsi=".VnTime" w:cs="Times New Roman"/>
      <w:sz w:val="24"/>
      <w:szCs w:val="20"/>
      <w:lang w:val="en-US"/>
    </w:rPr>
  </w:style>
  <w:style w:type="paragraph" w:styleId="DocumentMap">
    <w:name w:val="Document Map"/>
    <w:basedOn w:val="Normal"/>
    <w:link w:val="DocumentMapChar"/>
    <w:semiHidden/>
    <w:unhideWhenUsed/>
    <w:rsid w:val="00250F4B"/>
    <w:pPr>
      <w:keepNext/>
      <w:shd w:val="clear" w:color="auto" w:fill="000080"/>
      <w:snapToGrid w:val="0"/>
      <w:spacing w:line="360" w:lineRule="atLeast"/>
      <w:jc w:val="left"/>
    </w:pPr>
    <w:rPr>
      <w:rFonts w:ascii="Tahoma" w:eastAsia="Times New Roman" w:hAnsi="Tahoma" w:cs="Tahoma"/>
      <w:sz w:val="24"/>
      <w:szCs w:val="20"/>
      <w:lang w:val="en-US"/>
    </w:rPr>
  </w:style>
  <w:style w:type="character" w:customStyle="1" w:styleId="DocumentMapChar">
    <w:name w:val="Document Map Char"/>
    <w:basedOn w:val="DefaultParagraphFont"/>
    <w:link w:val="DocumentMap"/>
    <w:semiHidden/>
    <w:rsid w:val="00250F4B"/>
    <w:rPr>
      <w:rFonts w:ascii="Tahoma" w:eastAsia="Times New Roman" w:hAnsi="Tahoma" w:cs="Tahoma"/>
      <w:sz w:val="24"/>
      <w:szCs w:val="20"/>
      <w:shd w:val="clear" w:color="auto" w:fill="000080"/>
      <w:lang w:val="en-US"/>
    </w:rPr>
  </w:style>
  <w:style w:type="paragraph" w:styleId="CommentSubject">
    <w:name w:val="annotation subject"/>
    <w:basedOn w:val="CommentText"/>
    <w:next w:val="CommentText"/>
    <w:link w:val="CommentSubjectChar"/>
    <w:semiHidden/>
    <w:unhideWhenUsed/>
    <w:rsid w:val="00250F4B"/>
    <w:pPr>
      <w:snapToGrid w:val="0"/>
      <w:spacing w:before="60" w:line="240" w:lineRule="auto"/>
      <w:jc w:val="left"/>
    </w:pPr>
    <w:rPr>
      <w:rFonts w:ascii="Times New Roman" w:hAnsi="Times New Roman"/>
      <w:b/>
      <w:bCs/>
      <w:sz w:val="20"/>
    </w:rPr>
  </w:style>
  <w:style w:type="character" w:customStyle="1" w:styleId="CommentSubjectChar">
    <w:name w:val="Comment Subject Char"/>
    <w:basedOn w:val="CommentTextChar"/>
    <w:link w:val="CommentSubject"/>
    <w:semiHidden/>
    <w:rsid w:val="00250F4B"/>
    <w:rPr>
      <w:rFonts w:ascii=".VnTime" w:eastAsia="Times New Roman" w:hAnsi=".VnTime" w:cs="Times New Roman"/>
      <w:b/>
      <w:bCs/>
      <w:sz w:val="20"/>
      <w:szCs w:val="20"/>
      <w:lang w:val="en-US"/>
    </w:rPr>
  </w:style>
  <w:style w:type="paragraph" w:styleId="BalloonText">
    <w:name w:val="Balloon Text"/>
    <w:basedOn w:val="Normal"/>
    <w:link w:val="BalloonTextChar"/>
    <w:semiHidden/>
    <w:unhideWhenUsed/>
    <w:rsid w:val="00250F4B"/>
    <w:pPr>
      <w:keepNext/>
      <w:snapToGrid w:val="0"/>
      <w:spacing w:before="0" w:after="0" w:line="240" w:lineRule="auto"/>
      <w:jc w:val="left"/>
    </w:pPr>
    <w:rPr>
      <w:rFonts w:ascii="Tahoma" w:eastAsia="Times New Roman" w:hAnsi="Tahoma" w:cs="Tahoma"/>
      <w:sz w:val="16"/>
      <w:szCs w:val="16"/>
      <w:lang w:val="en-US"/>
    </w:rPr>
  </w:style>
  <w:style w:type="character" w:customStyle="1" w:styleId="BalloonTextChar">
    <w:name w:val="Balloon Text Char"/>
    <w:basedOn w:val="DefaultParagraphFont"/>
    <w:link w:val="BalloonText"/>
    <w:semiHidden/>
    <w:rsid w:val="00250F4B"/>
    <w:rPr>
      <w:rFonts w:ascii="Tahoma" w:eastAsia="Times New Roman" w:hAnsi="Tahoma" w:cs="Tahoma"/>
      <w:sz w:val="16"/>
      <w:szCs w:val="16"/>
      <w:lang w:val="en-US"/>
    </w:rPr>
  </w:style>
  <w:style w:type="paragraph" w:customStyle="1" w:styleId="NormalCaption">
    <w:name w:val="NormalCaption"/>
    <w:basedOn w:val="Normal"/>
    <w:rsid w:val="00250F4B"/>
    <w:pPr>
      <w:keepNext/>
      <w:snapToGrid w:val="0"/>
      <w:spacing w:after="120" w:line="360" w:lineRule="atLeast"/>
      <w:jc w:val="left"/>
    </w:pPr>
    <w:rPr>
      <w:rFonts w:eastAsia="Times New Roman" w:cs="Times New Roman"/>
      <w:b/>
      <w:sz w:val="24"/>
      <w:szCs w:val="20"/>
      <w:lang w:val="en-US"/>
    </w:rPr>
  </w:style>
  <w:style w:type="paragraph" w:customStyle="1" w:styleId="NormalIndent0">
    <w:name w:val="NormalIndent"/>
    <w:basedOn w:val="Normal"/>
    <w:rsid w:val="00250F4B"/>
    <w:pPr>
      <w:keepNext/>
      <w:spacing w:line="360" w:lineRule="atLeast"/>
      <w:ind w:left="720"/>
      <w:jc w:val="left"/>
    </w:pPr>
    <w:rPr>
      <w:rFonts w:ascii=".VnArial" w:eastAsia="Times New Roman" w:hAnsi=".VnArial" w:cs="Times New Roman"/>
      <w:sz w:val="24"/>
      <w:szCs w:val="20"/>
      <w:lang w:val="en-US"/>
    </w:rPr>
  </w:style>
  <w:style w:type="paragraph" w:customStyle="1" w:styleId="NormalIndex">
    <w:name w:val="NormalIndex"/>
    <w:basedOn w:val="NormalIndent0"/>
    <w:rsid w:val="00250F4B"/>
    <w:pPr>
      <w:tabs>
        <w:tab w:val="left" w:pos="360"/>
        <w:tab w:val="left" w:pos="450"/>
      </w:tabs>
      <w:ind w:hanging="360"/>
    </w:pPr>
  </w:style>
  <w:style w:type="paragraph" w:customStyle="1" w:styleId="NH-2">
    <w:name w:val="NH-2"/>
    <w:basedOn w:val="Normal"/>
    <w:next w:val="NormalIndent"/>
    <w:rsid w:val="00250F4B"/>
    <w:pPr>
      <w:keepNext/>
      <w:tabs>
        <w:tab w:val="left" w:pos="720"/>
      </w:tabs>
      <w:snapToGrid w:val="0"/>
      <w:spacing w:line="360" w:lineRule="atLeast"/>
      <w:ind w:left="360" w:hanging="360"/>
      <w:jc w:val="left"/>
    </w:pPr>
    <w:rPr>
      <w:rFonts w:ascii=".VnArial" w:eastAsia="Times New Roman" w:hAnsi=".VnArial" w:cs="Times New Roman"/>
      <w:b/>
      <w:sz w:val="24"/>
      <w:szCs w:val="20"/>
      <w:lang w:val="en-US"/>
    </w:rPr>
  </w:style>
  <w:style w:type="paragraph" w:customStyle="1" w:styleId="NH-1">
    <w:name w:val="NH-1"/>
    <w:basedOn w:val="Normal"/>
    <w:next w:val="NH-2"/>
    <w:rsid w:val="00250F4B"/>
    <w:pPr>
      <w:keepNext/>
      <w:tabs>
        <w:tab w:val="left" w:pos="360"/>
      </w:tabs>
      <w:snapToGrid w:val="0"/>
      <w:spacing w:line="360" w:lineRule="atLeast"/>
      <w:ind w:left="360" w:hanging="360"/>
      <w:jc w:val="left"/>
    </w:pPr>
    <w:rPr>
      <w:rFonts w:ascii=".VnArial" w:eastAsia="Times New Roman" w:hAnsi=".VnArial" w:cs="Times New Roman"/>
      <w:b/>
      <w:sz w:val="24"/>
      <w:szCs w:val="20"/>
      <w:lang w:val="en-US"/>
    </w:rPr>
  </w:style>
  <w:style w:type="paragraph" w:customStyle="1" w:styleId="NormalText">
    <w:name w:val="NormalText"/>
    <w:basedOn w:val="Normal"/>
    <w:rsid w:val="00250F4B"/>
    <w:pPr>
      <w:keepNext/>
      <w:snapToGrid w:val="0"/>
      <w:spacing w:line="360" w:lineRule="atLeast"/>
      <w:ind w:left="720"/>
    </w:pPr>
    <w:rPr>
      <w:rFonts w:eastAsia="Times New Roman" w:cs="Times New Roman"/>
      <w:sz w:val="24"/>
      <w:szCs w:val="20"/>
      <w:lang w:val="en-US"/>
    </w:rPr>
  </w:style>
  <w:style w:type="paragraph" w:customStyle="1" w:styleId="H5">
    <w:name w:val="H5"/>
    <w:basedOn w:val="NormalIndent"/>
    <w:next w:val="Normal"/>
    <w:rsid w:val="00250F4B"/>
    <w:rPr>
      <w:rFonts w:ascii=".VnTime" w:hAnsi=".VnTime"/>
      <w:b/>
      <w:i/>
      <w:color w:val="800080"/>
    </w:rPr>
  </w:style>
  <w:style w:type="paragraph" w:customStyle="1" w:styleId="NormalFD">
    <w:name w:val="NormalFD"/>
    <w:basedOn w:val="Normal"/>
    <w:rsid w:val="00250F4B"/>
    <w:pPr>
      <w:keepNext/>
      <w:tabs>
        <w:tab w:val="left" w:pos="720"/>
        <w:tab w:val="left" w:leader="dot" w:pos="2160"/>
        <w:tab w:val="left" w:leader="dot" w:pos="2880"/>
        <w:tab w:val="left" w:leader="dot" w:pos="3600"/>
        <w:tab w:val="left" w:leader="dot" w:pos="4320"/>
        <w:tab w:val="right" w:leader="dot" w:pos="8280"/>
      </w:tabs>
      <w:snapToGrid w:val="0"/>
      <w:spacing w:line="360" w:lineRule="atLeast"/>
      <w:ind w:left="2880" w:hanging="2160"/>
    </w:pPr>
    <w:rPr>
      <w:rFonts w:eastAsia="Times New Roman" w:cs="Times New Roman"/>
      <w:color w:val="000000"/>
      <w:sz w:val="24"/>
      <w:szCs w:val="20"/>
      <w:lang w:val="en-US"/>
    </w:rPr>
  </w:style>
  <w:style w:type="paragraph" w:customStyle="1" w:styleId="Normal2">
    <w:name w:val="Normal 2"/>
    <w:basedOn w:val="Normal"/>
    <w:rsid w:val="00250F4B"/>
    <w:pPr>
      <w:keepNext/>
      <w:tabs>
        <w:tab w:val="left" w:pos="360"/>
      </w:tabs>
      <w:snapToGrid w:val="0"/>
      <w:spacing w:line="360" w:lineRule="atLeast"/>
      <w:ind w:left="360" w:hanging="360"/>
      <w:jc w:val="left"/>
    </w:pPr>
    <w:rPr>
      <w:rFonts w:eastAsia="Times New Roman" w:cs="Times New Roman"/>
      <w:sz w:val="24"/>
      <w:szCs w:val="20"/>
      <w:lang w:val="en-US"/>
    </w:rPr>
  </w:style>
  <w:style w:type="paragraph" w:customStyle="1" w:styleId="NormalTB">
    <w:name w:val="NormalTB"/>
    <w:rsid w:val="00250F4B"/>
    <w:pPr>
      <w:widowControl w:val="0"/>
      <w:snapToGrid w:val="0"/>
      <w:spacing w:before="120" w:after="0" w:line="240" w:lineRule="auto"/>
      <w:jc w:val="center"/>
    </w:pPr>
    <w:rPr>
      <w:rFonts w:eastAsia="Times New Roman" w:cs="Times New Roman"/>
      <w:b/>
      <w:sz w:val="22"/>
      <w:szCs w:val="20"/>
      <w:lang w:val="en-US"/>
    </w:rPr>
  </w:style>
  <w:style w:type="paragraph" w:customStyle="1" w:styleId="Vidu">
    <w:name w:val="Vidu"/>
    <w:basedOn w:val="Normal"/>
    <w:rsid w:val="00250F4B"/>
    <w:pPr>
      <w:keepNext/>
      <w:numPr>
        <w:numId w:val="39"/>
      </w:numPr>
      <w:spacing w:before="0" w:line="360" w:lineRule="atLeast"/>
    </w:pPr>
    <w:rPr>
      <w:rFonts w:eastAsia="Times New Roman" w:cs="Times New Roman"/>
      <w:sz w:val="24"/>
      <w:szCs w:val="20"/>
      <w:lang w:val="en-US"/>
    </w:rPr>
  </w:style>
  <w:style w:type="paragraph" w:customStyle="1" w:styleId="Mucvidu">
    <w:name w:val="Mucvidu"/>
    <w:basedOn w:val="Vidu"/>
    <w:rsid w:val="00250F4B"/>
    <w:pPr>
      <w:numPr>
        <w:numId w:val="40"/>
      </w:numPr>
      <w:ind w:left="1080"/>
    </w:pPr>
  </w:style>
  <w:style w:type="paragraph" w:customStyle="1" w:styleId="Refer">
    <w:name w:val="Refer"/>
    <w:basedOn w:val="Normal"/>
    <w:rsid w:val="00250F4B"/>
    <w:pPr>
      <w:keepNext/>
      <w:spacing w:before="0" w:after="120" w:line="360" w:lineRule="atLeast"/>
      <w:ind w:firstLine="720"/>
    </w:pPr>
    <w:rPr>
      <w:rFonts w:eastAsia="Times New Roman" w:cs="Times New Roman"/>
      <w:sz w:val="24"/>
      <w:szCs w:val="20"/>
      <w:lang w:val="en-US"/>
    </w:rPr>
  </w:style>
  <w:style w:type="paragraph" w:customStyle="1" w:styleId="Point">
    <w:name w:val="Point"/>
    <w:basedOn w:val="Header"/>
    <w:rsid w:val="00250F4B"/>
    <w:pPr>
      <w:keepNext/>
      <w:numPr>
        <w:numId w:val="41"/>
      </w:numPr>
      <w:tabs>
        <w:tab w:val="clear" w:pos="4513"/>
        <w:tab w:val="clear" w:pos="9026"/>
        <w:tab w:val="right" w:pos="9072"/>
      </w:tabs>
      <w:spacing w:after="120"/>
    </w:pPr>
    <w:rPr>
      <w:rFonts w:ascii="Arial" w:eastAsia="Times New Roman" w:hAnsi="Arial" w:cs="Arial"/>
      <w:sz w:val="20"/>
      <w:szCs w:val="20"/>
      <w:lang w:val="en-US"/>
    </w:rPr>
  </w:style>
  <w:style w:type="character" w:customStyle="1" w:styleId="BangChar">
    <w:name w:val="Bang Char"/>
    <w:basedOn w:val="DefaultParagraphFont"/>
    <w:link w:val="Bang"/>
    <w:locked/>
    <w:rsid w:val="00250F4B"/>
    <w:rPr>
      <w:sz w:val="18"/>
    </w:rPr>
  </w:style>
  <w:style w:type="paragraph" w:customStyle="1" w:styleId="Bang">
    <w:name w:val="Bang"/>
    <w:basedOn w:val="Normal"/>
    <w:link w:val="BangChar"/>
    <w:rsid w:val="00250F4B"/>
    <w:pPr>
      <w:keepNext/>
      <w:spacing w:line="360" w:lineRule="atLeast"/>
    </w:pPr>
    <w:rPr>
      <w:sz w:val="18"/>
    </w:rPr>
  </w:style>
  <w:style w:type="paragraph" w:customStyle="1" w:styleId="Content">
    <w:name w:val="Content"/>
    <w:basedOn w:val="Normal"/>
    <w:rsid w:val="00250F4B"/>
    <w:pPr>
      <w:keepNext/>
      <w:spacing w:line="360" w:lineRule="atLeast"/>
      <w:ind w:firstLine="720"/>
    </w:pPr>
    <w:rPr>
      <w:rFonts w:ascii=".VnTime" w:eastAsia="Times New Roman" w:hAnsi=".VnTime" w:cs="Times New Roman"/>
      <w:sz w:val="24"/>
      <w:szCs w:val="20"/>
      <w:lang w:val="en-US"/>
    </w:rPr>
  </w:style>
  <w:style w:type="paragraph" w:customStyle="1" w:styleId="NormalH">
    <w:name w:val="NormalH"/>
    <w:basedOn w:val="Normal"/>
    <w:rsid w:val="00250F4B"/>
    <w:pPr>
      <w:keepNext/>
      <w:pageBreakBefore/>
      <w:tabs>
        <w:tab w:val="left" w:pos="2160"/>
        <w:tab w:val="right" w:pos="5040"/>
        <w:tab w:val="left" w:pos="5760"/>
        <w:tab w:val="right" w:pos="8640"/>
      </w:tabs>
      <w:spacing w:before="0" w:line="360" w:lineRule="atLeast"/>
      <w:jc w:val="left"/>
    </w:pPr>
    <w:rPr>
      <w:rFonts w:eastAsia="Times New Roman" w:cs="Times New Roman"/>
      <w:sz w:val="32"/>
      <w:szCs w:val="20"/>
      <w:lang w:val="en-US"/>
    </w:rPr>
  </w:style>
  <w:style w:type="paragraph" w:customStyle="1" w:styleId="TableCaption">
    <w:name w:val="TableCaption"/>
    <w:basedOn w:val="NormalIndent"/>
    <w:rsid w:val="00250F4B"/>
    <w:rPr>
      <w:b/>
    </w:rPr>
  </w:style>
  <w:style w:type="paragraph" w:customStyle="1" w:styleId="TableTitle">
    <w:name w:val="Table Title"/>
    <w:basedOn w:val="NormalIndent"/>
    <w:autoRedefine/>
    <w:rsid w:val="00250F4B"/>
    <w:pPr>
      <w:numPr>
        <w:numId w:val="42"/>
      </w:numPr>
      <w:tabs>
        <w:tab w:val="clear" w:pos="1080"/>
        <w:tab w:val="num" w:pos="851"/>
      </w:tabs>
      <w:ind w:left="567" w:right="29" w:hanging="283"/>
      <w:jc w:val="right"/>
    </w:pPr>
    <w:rPr>
      <w:rFonts w:ascii="Times New Roman" w:hAnsi="Times New Roman"/>
    </w:rPr>
  </w:style>
  <w:style w:type="paragraph" w:customStyle="1" w:styleId="Arial">
    <w:name w:val="Arial"/>
    <w:basedOn w:val="NormalIndent"/>
    <w:rsid w:val="00250F4B"/>
  </w:style>
  <w:style w:type="paragraph" w:customStyle="1" w:styleId="NormalNV">
    <w:name w:val="NormalNV"/>
    <w:basedOn w:val="Normal"/>
    <w:rsid w:val="00250F4B"/>
    <w:pPr>
      <w:keepNext/>
      <w:tabs>
        <w:tab w:val="left" w:pos="720"/>
        <w:tab w:val="left" w:pos="2160"/>
        <w:tab w:val="right" w:leader="dot" w:pos="8640"/>
      </w:tabs>
      <w:snapToGrid w:val="0"/>
      <w:spacing w:line="360" w:lineRule="atLeast"/>
      <w:jc w:val="left"/>
    </w:pPr>
    <w:rPr>
      <w:rFonts w:eastAsia="Times New Roman" w:cs="Times New Roman"/>
      <w:sz w:val="24"/>
      <w:szCs w:val="20"/>
      <w:lang w:val="en-GB"/>
    </w:rPr>
  </w:style>
  <w:style w:type="paragraph" w:customStyle="1" w:styleId="TableText">
    <w:name w:val="Table Text"/>
    <w:basedOn w:val="Normal"/>
    <w:rsid w:val="00250F4B"/>
    <w:pPr>
      <w:keepNext/>
      <w:spacing w:line="480" w:lineRule="auto"/>
      <w:jc w:val="left"/>
    </w:pPr>
    <w:rPr>
      <w:rFonts w:eastAsia="Times New Roman" w:cs="Times New Roman"/>
      <w:sz w:val="24"/>
      <w:szCs w:val="20"/>
      <w:lang w:val="en-US"/>
    </w:rPr>
  </w:style>
  <w:style w:type="paragraph" w:customStyle="1" w:styleId="Table">
    <w:name w:val="Table"/>
    <w:rsid w:val="00250F4B"/>
    <w:pPr>
      <w:numPr>
        <w:numId w:val="43"/>
      </w:numPr>
      <w:tabs>
        <w:tab w:val="left" w:pos="1080"/>
      </w:tabs>
      <w:spacing w:before="60" w:after="60" w:line="240" w:lineRule="auto"/>
      <w:jc w:val="center"/>
    </w:pPr>
    <w:rPr>
      <w:rFonts w:eastAsia="Times New Roman" w:cs="Times New Roman"/>
      <w:noProof/>
      <w:sz w:val="24"/>
      <w:szCs w:val="20"/>
      <w:lang w:val="en-US"/>
    </w:rPr>
  </w:style>
  <w:style w:type="paragraph" w:customStyle="1" w:styleId="Name">
    <w:name w:val="Name"/>
    <w:basedOn w:val="Normal"/>
    <w:rsid w:val="00250F4B"/>
    <w:pPr>
      <w:keepNext/>
      <w:spacing w:line="360" w:lineRule="atLeast"/>
      <w:ind w:firstLine="720"/>
    </w:pPr>
    <w:rPr>
      <w:rFonts w:ascii=".VnTimeH" w:eastAsia="Times New Roman" w:hAnsi=".VnTimeH" w:cs="Times New Roman"/>
      <w:sz w:val="24"/>
      <w:szCs w:val="20"/>
      <w:lang w:val="en-US"/>
    </w:rPr>
  </w:style>
  <w:style w:type="paragraph" w:customStyle="1" w:styleId="Bullet1">
    <w:name w:val="Bullet1"/>
    <w:rsid w:val="00250F4B"/>
    <w:pPr>
      <w:numPr>
        <w:numId w:val="44"/>
      </w:numPr>
      <w:spacing w:after="60" w:line="240" w:lineRule="auto"/>
      <w:jc w:val="both"/>
    </w:pPr>
    <w:rPr>
      <w:rFonts w:eastAsia="Times New Roman" w:cs="Times New Roman"/>
      <w:noProof/>
      <w:sz w:val="24"/>
      <w:szCs w:val="20"/>
      <w:lang w:val="en-US"/>
    </w:rPr>
  </w:style>
  <w:style w:type="paragraph" w:customStyle="1" w:styleId="BodyText1">
    <w:name w:val="Body Text1"/>
    <w:basedOn w:val="NormalIndent"/>
    <w:rsid w:val="00250F4B"/>
    <w:pPr>
      <w:tabs>
        <w:tab w:val="left" w:pos="1224"/>
      </w:tabs>
      <w:spacing w:before="40" w:line="300" w:lineRule="atLeast"/>
      <w:ind w:left="432"/>
    </w:pPr>
  </w:style>
  <w:style w:type="paragraph" w:customStyle="1" w:styleId="Bullet2">
    <w:name w:val="Bullet2"/>
    <w:rsid w:val="00250F4B"/>
    <w:pPr>
      <w:numPr>
        <w:numId w:val="45"/>
      </w:numPr>
      <w:spacing w:after="60" w:line="240" w:lineRule="auto"/>
      <w:jc w:val="both"/>
    </w:pPr>
    <w:rPr>
      <w:rFonts w:eastAsia="Times New Roman" w:cs="Times New Roman"/>
      <w:noProof/>
      <w:sz w:val="24"/>
      <w:szCs w:val="20"/>
      <w:lang w:val="en-US"/>
    </w:rPr>
  </w:style>
  <w:style w:type="paragraph" w:customStyle="1" w:styleId="Tabletext0">
    <w:name w:val="Tabletext"/>
    <w:basedOn w:val="Normal"/>
    <w:rsid w:val="00250F4B"/>
    <w:pPr>
      <w:keepNext/>
      <w:keepLines/>
      <w:spacing w:before="0" w:after="120" w:line="240" w:lineRule="atLeast"/>
      <w:jc w:val="left"/>
    </w:pPr>
    <w:rPr>
      <w:rFonts w:eastAsia="Times New Roman" w:cs="Times New Roman"/>
      <w:sz w:val="24"/>
      <w:szCs w:val="20"/>
      <w:lang w:val="en-US"/>
    </w:rPr>
  </w:style>
  <w:style w:type="paragraph" w:customStyle="1" w:styleId="requirement">
    <w:name w:val="requirement"/>
    <w:basedOn w:val="Normal"/>
    <w:autoRedefine/>
    <w:rsid w:val="00250F4B"/>
    <w:pPr>
      <w:keepNext/>
      <w:tabs>
        <w:tab w:val="left" w:pos="720"/>
        <w:tab w:val="left" w:pos="1440"/>
      </w:tabs>
      <w:spacing w:before="240" w:line="360" w:lineRule="atLeast"/>
      <w:ind w:left="2160" w:hanging="1440"/>
    </w:pPr>
    <w:rPr>
      <w:rFonts w:eastAsia="Times New Roman" w:cs="Times New Roman"/>
      <w:sz w:val="24"/>
      <w:szCs w:val="24"/>
      <w:lang w:val="en-US"/>
    </w:rPr>
  </w:style>
  <w:style w:type="paragraph" w:customStyle="1" w:styleId="InfoBlue">
    <w:name w:val="InfoBlue"/>
    <w:basedOn w:val="Normal"/>
    <w:next w:val="BodyText"/>
    <w:rsid w:val="00250F4B"/>
    <w:pPr>
      <w:keepNext/>
      <w:suppressAutoHyphens/>
      <w:spacing w:before="0" w:after="120" w:line="360" w:lineRule="auto"/>
      <w:ind w:left="540"/>
    </w:pPr>
    <w:rPr>
      <w:rFonts w:eastAsia="Times New Roman" w:cs="Arial"/>
      <w:color w:val="0000FF"/>
      <w:sz w:val="24"/>
      <w:szCs w:val="20"/>
      <w:lang w:val="en-US" w:eastAsia="ar-SA"/>
    </w:rPr>
  </w:style>
  <w:style w:type="paragraph" w:customStyle="1" w:styleId="StyleStyleHeading3Arial13ptBoldNotBold">
    <w:name w:val="Style Style Heading 3 + Arial 13 pt Bold + Not Bold"/>
    <w:basedOn w:val="Normal"/>
    <w:rsid w:val="00250F4B"/>
    <w:pPr>
      <w:keepNext/>
      <w:tabs>
        <w:tab w:val="num" w:pos="360"/>
        <w:tab w:val="left" w:pos="1152"/>
      </w:tabs>
      <w:suppressAutoHyphens/>
      <w:spacing w:before="240" w:line="360" w:lineRule="atLeast"/>
      <w:ind w:left="360" w:hanging="360"/>
      <w:jc w:val="left"/>
    </w:pPr>
    <w:rPr>
      <w:rFonts w:eastAsia="Times New Roman" w:cs="Arial"/>
      <w:b/>
      <w:szCs w:val="26"/>
      <w:lang w:val="en-US" w:eastAsia="ar-SA"/>
    </w:rPr>
  </w:style>
  <w:style w:type="character" w:customStyle="1" w:styleId="Normal1Char">
    <w:name w:val="Normal 1 Char"/>
    <w:basedOn w:val="DefaultParagraphFont"/>
    <w:link w:val="Normal1"/>
    <w:locked/>
    <w:rsid w:val="00250F4B"/>
    <w:rPr>
      <w:sz w:val="24"/>
      <w:szCs w:val="24"/>
    </w:rPr>
  </w:style>
  <w:style w:type="paragraph" w:customStyle="1" w:styleId="Normal1">
    <w:name w:val="Normal 1"/>
    <w:basedOn w:val="Normal"/>
    <w:link w:val="Normal1Char"/>
    <w:autoRedefine/>
    <w:rsid w:val="00250F4B"/>
    <w:pPr>
      <w:keepNext/>
      <w:snapToGrid w:val="0"/>
      <w:spacing w:line="240" w:lineRule="auto"/>
      <w:ind w:left="547"/>
    </w:pPr>
    <w:rPr>
      <w:sz w:val="24"/>
      <w:szCs w:val="24"/>
    </w:rPr>
  </w:style>
  <w:style w:type="paragraph" w:customStyle="1" w:styleId="Style2">
    <w:name w:val="Style2"/>
    <w:basedOn w:val="Normal"/>
    <w:rsid w:val="00250F4B"/>
    <w:pPr>
      <w:keepNext/>
      <w:numPr>
        <w:ilvl w:val="1"/>
        <w:numId w:val="46"/>
      </w:numPr>
      <w:snapToGrid w:val="0"/>
      <w:spacing w:line="340" w:lineRule="atLeast"/>
      <w:jc w:val="left"/>
    </w:pPr>
    <w:rPr>
      <w:rFonts w:ascii="Arial" w:eastAsia="Times New Roman" w:hAnsi="Arial" w:cs="Times New Roman"/>
      <w:sz w:val="20"/>
      <w:szCs w:val="20"/>
      <w:lang w:val="en-US"/>
    </w:rPr>
  </w:style>
  <w:style w:type="character" w:customStyle="1" w:styleId="Indent1Char">
    <w:name w:val="Indent 1 Char"/>
    <w:basedOn w:val="DefaultParagraphFont"/>
    <w:link w:val="Indent1"/>
    <w:locked/>
    <w:rsid w:val="00250F4B"/>
    <w:rPr>
      <w:sz w:val="22"/>
      <w:szCs w:val="26"/>
    </w:rPr>
  </w:style>
  <w:style w:type="paragraph" w:customStyle="1" w:styleId="Indent1">
    <w:name w:val="Indent 1"/>
    <w:basedOn w:val="Normal"/>
    <w:link w:val="Indent1Char"/>
    <w:autoRedefine/>
    <w:rsid w:val="00250F4B"/>
    <w:pPr>
      <w:keepNext/>
      <w:numPr>
        <w:numId w:val="47"/>
      </w:numPr>
      <w:snapToGrid w:val="0"/>
      <w:spacing w:line="360" w:lineRule="auto"/>
    </w:pPr>
    <w:rPr>
      <w:sz w:val="22"/>
      <w:szCs w:val="26"/>
    </w:rPr>
  </w:style>
  <w:style w:type="paragraph" w:customStyle="1" w:styleId="Normal10">
    <w:name w:val="Normal1"/>
    <w:basedOn w:val="Normal"/>
    <w:autoRedefine/>
    <w:rsid w:val="00250F4B"/>
    <w:pPr>
      <w:keepNext/>
      <w:keepLines/>
      <w:tabs>
        <w:tab w:val="num" w:pos="1080"/>
      </w:tabs>
      <w:snapToGrid w:val="0"/>
      <w:spacing w:before="120" w:after="40" w:line="340" w:lineRule="atLeast"/>
    </w:pPr>
    <w:rPr>
      <w:rFonts w:eastAsia="Times New Roman" w:cs="Times New Roman"/>
      <w:color w:val="000000"/>
      <w:sz w:val="24"/>
      <w:szCs w:val="24"/>
      <w:lang w:val="en-US"/>
    </w:rPr>
  </w:style>
  <w:style w:type="character" w:styleId="FootnoteReference">
    <w:name w:val="footnote reference"/>
    <w:basedOn w:val="DefaultParagraphFont"/>
    <w:semiHidden/>
    <w:unhideWhenUsed/>
    <w:rsid w:val="00250F4B"/>
    <w:rPr>
      <w:vertAlign w:val="superscript"/>
    </w:rPr>
  </w:style>
  <w:style w:type="character" w:styleId="CommentReference">
    <w:name w:val="annotation reference"/>
    <w:basedOn w:val="DefaultParagraphFont"/>
    <w:semiHidden/>
    <w:unhideWhenUsed/>
    <w:rsid w:val="00250F4B"/>
    <w:rPr>
      <w:sz w:val="16"/>
    </w:rPr>
  </w:style>
  <w:style w:type="character" w:customStyle="1" w:styleId="docemphroman">
    <w:name w:val="docemphroman"/>
    <w:basedOn w:val="DefaultParagraphFont"/>
    <w:rsid w:val="00250F4B"/>
  </w:style>
  <w:style w:type="character" w:customStyle="1" w:styleId="StyleCenteredChar">
    <w:name w:val="Style Centered Char"/>
    <w:basedOn w:val="DefaultParagraphFont"/>
    <w:rsid w:val="00250F4B"/>
    <w:rPr>
      <w:rFonts w:ascii="Arial" w:hAnsi="Arial" w:cs="Arial" w:hint="default"/>
      <w:b/>
      <w:bCs w:val="0"/>
      <w:sz w:val="28"/>
      <w:lang w:val="en-US" w:eastAsia="en-US" w:bidi="ar-SA"/>
    </w:rPr>
  </w:style>
  <w:style w:type="paragraph" w:customStyle="1" w:styleId="Tailieu">
    <w:name w:val="Tailieu"/>
    <w:basedOn w:val="Refer"/>
    <w:rsid w:val="00250F4B"/>
    <w:pPr>
      <w:numPr>
        <w:numId w:val="48"/>
      </w:numPr>
    </w:pPr>
    <w:rPr>
      <w:sz w:val="28"/>
    </w:rPr>
  </w:style>
  <w:style w:type="numbering" w:customStyle="1" w:styleId="SubFlow">
    <w:name w:val="SubFlow"/>
    <w:rsid w:val="00250F4B"/>
    <w:pPr>
      <w:numPr>
        <w:numId w:val="50"/>
      </w:numPr>
    </w:pPr>
  </w:style>
  <w:style w:type="character" w:customStyle="1" w:styleId="ui-provider">
    <w:name w:val="ui-provider"/>
    <w:basedOn w:val="DefaultParagraphFont"/>
    <w:rsid w:val="00C87C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551758">
      <w:bodyDiv w:val="1"/>
      <w:marLeft w:val="0"/>
      <w:marRight w:val="0"/>
      <w:marTop w:val="0"/>
      <w:marBottom w:val="0"/>
      <w:divBdr>
        <w:top w:val="none" w:sz="0" w:space="0" w:color="auto"/>
        <w:left w:val="none" w:sz="0" w:space="0" w:color="auto"/>
        <w:bottom w:val="none" w:sz="0" w:space="0" w:color="auto"/>
        <w:right w:val="none" w:sz="0" w:space="0" w:color="auto"/>
      </w:divBdr>
      <w:divsChild>
        <w:div w:id="1763911973">
          <w:marLeft w:val="547"/>
          <w:marRight w:val="0"/>
          <w:marTop w:val="0"/>
          <w:marBottom w:val="0"/>
          <w:divBdr>
            <w:top w:val="none" w:sz="0" w:space="0" w:color="auto"/>
            <w:left w:val="none" w:sz="0" w:space="0" w:color="auto"/>
            <w:bottom w:val="none" w:sz="0" w:space="0" w:color="auto"/>
            <w:right w:val="none" w:sz="0" w:space="0" w:color="auto"/>
          </w:divBdr>
        </w:div>
      </w:divsChild>
    </w:div>
    <w:div w:id="562060923">
      <w:bodyDiv w:val="1"/>
      <w:marLeft w:val="0"/>
      <w:marRight w:val="0"/>
      <w:marTop w:val="0"/>
      <w:marBottom w:val="0"/>
      <w:divBdr>
        <w:top w:val="none" w:sz="0" w:space="0" w:color="auto"/>
        <w:left w:val="none" w:sz="0" w:space="0" w:color="auto"/>
        <w:bottom w:val="none" w:sz="0" w:space="0" w:color="auto"/>
        <w:right w:val="none" w:sz="0" w:space="0" w:color="auto"/>
      </w:divBdr>
    </w:div>
    <w:div w:id="635643021">
      <w:bodyDiv w:val="1"/>
      <w:marLeft w:val="0"/>
      <w:marRight w:val="0"/>
      <w:marTop w:val="0"/>
      <w:marBottom w:val="0"/>
      <w:divBdr>
        <w:top w:val="none" w:sz="0" w:space="0" w:color="auto"/>
        <w:left w:val="none" w:sz="0" w:space="0" w:color="auto"/>
        <w:bottom w:val="none" w:sz="0" w:space="0" w:color="auto"/>
        <w:right w:val="none" w:sz="0" w:space="0" w:color="auto"/>
      </w:divBdr>
    </w:div>
    <w:div w:id="693730220">
      <w:bodyDiv w:val="1"/>
      <w:marLeft w:val="0"/>
      <w:marRight w:val="0"/>
      <w:marTop w:val="0"/>
      <w:marBottom w:val="0"/>
      <w:divBdr>
        <w:top w:val="none" w:sz="0" w:space="0" w:color="auto"/>
        <w:left w:val="none" w:sz="0" w:space="0" w:color="auto"/>
        <w:bottom w:val="none" w:sz="0" w:space="0" w:color="auto"/>
        <w:right w:val="none" w:sz="0" w:space="0" w:color="auto"/>
      </w:divBdr>
    </w:div>
    <w:div w:id="1071386775">
      <w:bodyDiv w:val="1"/>
      <w:marLeft w:val="0"/>
      <w:marRight w:val="0"/>
      <w:marTop w:val="0"/>
      <w:marBottom w:val="0"/>
      <w:divBdr>
        <w:top w:val="none" w:sz="0" w:space="0" w:color="auto"/>
        <w:left w:val="none" w:sz="0" w:space="0" w:color="auto"/>
        <w:bottom w:val="none" w:sz="0" w:space="0" w:color="auto"/>
        <w:right w:val="none" w:sz="0" w:space="0" w:color="auto"/>
      </w:divBdr>
    </w:div>
    <w:div w:id="1149857238">
      <w:bodyDiv w:val="1"/>
      <w:marLeft w:val="0"/>
      <w:marRight w:val="0"/>
      <w:marTop w:val="0"/>
      <w:marBottom w:val="0"/>
      <w:divBdr>
        <w:top w:val="none" w:sz="0" w:space="0" w:color="auto"/>
        <w:left w:val="none" w:sz="0" w:space="0" w:color="auto"/>
        <w:bottom w:val="none" w:sz="0" w:space="0" w:color="auto"/>
        <w:right w:val="none" w:sz="0" w:space="0" w:color="auto"/>
      </w:divBdr>
    </w:div>
    <w:div w:id="1284967186">
      <w:bodyDiv w:val="1"/>
      <w:marLeft w:val="0"/>
      <w:marRight w:val="0"/>
      <w:marTop w:val="0"/>
      <w:marBottom w:val="0"/>
      <w:divBdr>
        <w:top w:val="none" w:sz="0" w:space="0" w:color="auto"/>
        <w:left w:val="none" w:sz="0" w:space="0" w:color="auto"/>
        <w:bottom w:val="none" w:sz="0" w:space="0" w:color="auto"/>
        <w:right w:val="none" w:sz="0" w:space="0" w:color="auto"/>
      </w:divBdr>
      <w:divsChild>
        <w:div w:id="596986020">
          <w:marLeft w:val="0"/>
          <w:marRight w:val="0"/>
          <w:marTop w:val="0"/>
          <w:marBottom w:val="0"/>
          <w:divBdr>
            <w:top w:val="none" w:sz="0" w:space="0" w:color="auto"/>
            <w:left w:val="none" w:sz="0" w:space="0" w:color="auto"/>
            <w:bottom w:val="none" w:sz="0" w:space="0" w:color="auto"/>
            <w:right w:val="none" w:sz="0" w:space="0" w:color="auto"/>
          </w:divBdr>
          <w:divsChild>
            <w:div w:id="151456092">
              <w:marLeft w:val="0"/>
              <w:marRight w:val="0"/>
              <w:marTop w:val="0"/>
              <w:marBottom w:val="225"/>
              <w:divBdr>
                <w:top w:val="none" w:sz="0" w:space="0" w:color="auto"/>
                <w:left w:val="none" w:sz="0" w:space="0" w:color="auto"/>
                <w:bottom w:val="none" w:sz="0" w:space="0" w:color="auto"/>
                <w:right w:val="none" w:sz="0" w:space="0" w:color="auto"/>
              </w:divBdr>
              <w:divsChild>
                <w:div w:id="820777905">
                  <w:marLeft w:val="540"/>
                  <w:marRight w:val="0"/>
                  <w:marTop w:val="0"/>
                  <w:marBottom w:val="0"/>
                  <w:divBdr>
                    <w:top w:val="none" w:sz="0" w:space="0" w:color="auto"/>
                    <w:left w:val="none" w:sz="0" w:space="0" w:color="auto"/>
                    <w:bottom w:val="none" w:sz="0" w:space="0" w:color="auto"/>
                    <w:right w:val="none" w:sz="0" w:space="0" w:color="auto"/>
                  </w:divBdr>
                  <w:divsChild>
                    <w:div w:id="827553598">
                      <w:marLeft w:val="0"/>
                      <w:marRight w:val="0"/>
                      <w:marTop w:val="15"/>
                      <w:marBottom w:val="15"/>
                      <w:divBdr>
                        <w:top w:val="none" w:sz="0" w:space="0" w:color="auto"/>
                        <w:left w:val="none" w:sz="0" w:space="0" w:color="auto"/>
                        <w:bottom w:val="none" w:sz="0" w:space="0" w:color="auto"/>
                        <w:right w:val="none" w:sz="0" w:space="0" w:color="auto"/>
                      </w:divBdr>
                      <w:divsChild>
                        <w:div w:id="138459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2606652">
          <w:marLeft w:val="0"/>
          <w:marRight w:val="0"/>
          <w:marTop w:val="0"/>
          <w:marBottom w:val="0"/>
          <w:divBdr>
            <w:top w:val="none" w:sz="0" w:space="0" w:color="auto"/>
            <w:left w:val="none" w:sz="0" w:space="0" w:color="auto"/>
            <w:bottom w:val="none" w:sz="0" w:space="0" w:color="auto"/>
            <w:right w:val="none" w:sz="0" w:space="0" w:color="auto"/>
          </w:divBdr>
          <w:divsChild>
            <w:div w:id="1542553060">
              <w:marLeft w:val="0"/>
              <w:marRight w:val="0"/>
              <w:marTop w:val="0"/>
              <w:marBottom w:val="225"/>
              <w:divBdr>
                <w:top w:val="none" w:sz="0" w:space="0" w:color="auto"/>
                <w:left w:val="none" w:sz="0" w:space="0" w:color="auto"/>
                <w:bottom w:val="none" w:sz="0" w:space="0" w:color="auto"/>
                <w:right w:val="none" w:sz="0" w:space="0" w:color="auto"/>
              </w:divBdr>
              <w:divsChild>
                <w:div w:id="1236864696">
                  <w:marLeft w:val="0"/>
                  <w:marRight w:val="0"/>
                  <w:marTop w:val="0"/>
                  <w:marBottom w:val="0"/>
                  <w:divBdr>
                    <w:top w:val="none" w:sz="0" w:space="0" w:color="auto"/>
                    <w:left w:val="none" w:sz="0" w:space="0" w:color="auto"/>
                    <w:bottom w:val="none" w:sz="0" w:space="0" w:color="auto"/>
                    <w:right w:val="none" w:sz="0" w:space="0" w:color="auto"/>
                  </w:divBdr>
                  <w:divsChild>
                    <w:div w:id="1621447671">
                      <w:marLeft w:val="0"/>
                      <w:marRight w:val="0"/>
                      <w:marTop w:val="0"/>
                      <w:marBottom w:val="0"/>
                      <w:divBdr>
                        <w:top w:val="none" w:sz="0" w:space="0" w:color="auto"/>
                        <w:left w:val="none" w:sz="0" w:space="0" w:color="auto"/>
                        <w:bottom w:val="none" w:sz="0" w:space="0" w:color="auto"/>
                        <w:right w:val="none" w:sz="0" w:space="0" w:color="auto"/>
                      </w:divBdr>
                      <w:divsChild>
                        <w:div w:id="39944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953575">
                  <w:marLeft w:val="540"/>
                  <w:marRight w:val="0"/>
                  <w:marTop w:val="0"/>
                  <w:marBottom w:val="0"/>
                  <w:divBdr>
                    <w:top w:val="none" w:sz="0" w:space="0" w:color="auto"/>
                    <w:left w:val="none" w:sz="0" w:space="0" w:color="auto"/>
                    <w:bottom w:val="none" w:sz="0" w:space="0" w:color="auto"/>
                    <w:right w:val="none" w:sz="0" w:space="0" w:color="auto"/>
                  </w:divBdr>
                  <w:divsChild>
                    <w:div w:id="598636434">
                      <w:marLeft w:val="0"/>
                      <w:marRight w:val="0"/>
                      <w:marTop w:val="15"/>
                      <w:marBottom w:val="15"/>
                      <w:divBdr>
                        <w:top w:val="none" w:sz="0" w:space="0" w:color="auto"/>
                        <w:left w:val="none" w:sz="0" w:space="0" w:color="auto"/>
                        <w:bottom w:val="none" w:sz="0" w:space="0" w:color="auto"/>
                        <w:right w:val="none" w:sz="0" w:space="0" w:color="auto"/>
                      </w:divBdr>
                      <w:divsChild>
                        <w:div w:id="1875192899">
                          <w:marLeft w:val="0"/>
                          <w:marRight w:val="0"/>
                          <w:marTop w:val="0"/>
                          <w:marBottom w:val="0"/>
                          <w:divBdr>
                            <w:top w:val="none" w:sz="0" w:space="0" w:color="auto"/>
                            <w:left w:val="none" w:sz="0" w:space="0" w:color="auto"/>
                            <w:bottom w:val="none" w:sz="0" w:space="0" w:color="auto"/>
                            <w:right w:val="none" w:sz="0" w:space="0" w:color="auto"/>
                          </w:divBdr>
                        </w:div>
                      </w:divsChild>
                    </w:div>
                    <w:div w:id="692071574">
                      <w:marLeft w:val="0"/>
                      <w:marRight w:val="0"/>
                      <w:marTop w:val="15"/>
                      <w:marBottom w:val="15"/>
                      <w:divBdr>
                        <w:top w:val="none" w:sz="0" w:space="0" w:color="auto"/>
                        <w:left w:val="none" w:sz="0" w:space="0" w:color="auto"/>
                        <w:bottom w:val="none" w:sz="0" w:space="0" w:color="auto"/>
                        <w:right w:val="none" w:sz="0" w:space="0" w:color="auto"/>
                      </w:divBdr>
                      <w:divsChild>
                        <w:div w:id="610287448">
                          <w:marLeft w:val="0"/>
                          <w:marRight w:val="0"/>
                          <w:marTop w:val="0"/>
                          <w:marBottom w:val="0"/>
                          <w:divBdr>
                            <w:top w:val="none" w:sz="0" w:space="0" w:color="auto"/>
                            <w:left w:val="none" w:sz="0" w:space="0" w:color="auto"/>
                            <w:bottom w:val="none" w:sz="0" w:space="0" w:color="auto"/>
                            <w:right w:val="none" w:sz="0" w:space="0" w:color="auto"/>
                          </w:divBdr>
                        </w:div>
                      </w:divsChild>
                    </w:div>
                    <w:div w:id="1895434083">
                      <w:marLeft w:val="0"/>
                      <w:marRight w:val="0"/>
                      <w:marTop w:val="15"/>
                      <w:marBottom w:val="15"/>
                      <w:divBdr>
                        <w:top w:val="none" w:sz="0" w:space="0" w:color="auto"/>
                        <w:left w:val="none" w:sz="0" w:space="0" w:color="auto"/>
                        <w:bottom w:val="none" w:sz="0" w:space="0" w:color="auto"/>
                        <w:right w:val="none" w:sz="0" w:space="0" w:color="auto"/>
                      </w:divBdr>
                      <w:divsChild>
                        <w:div w:id="355742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9842633">
          <w:marLeft w:val="0"/>
          <w:marRight w:val="0"/>
          <w:marTop w:val="0"/>
          <w:marBottom w:val="0"/>
          <w:divBdr>
            <w:top w:val="none" w:sz="0" w:space="0" w:color="auto"/>
            <w:left w:val="none" w:sz="0" w:space="0" w:color="auto"/>
            <w:bottom w:val="none" w:sz="0" w:space="0" w:color="auto"/>
            <w:right w:val="none" w:sz="0" w:space="0" w:color="auto"/>
          </w:divBdr>
          <w:divsChild>
            <w:div w:id="202257602">
              <w:marLeft w:val="0"/>
              <w:marRight w:val="0"/>
              <w:marTop w:val="0"/>
              <w:marBottom w:val="225"/>
              <w:divBdr>
                <w:top w:val="none" w:sz="0" w:space="0" w:color="auto"/>
                <w:left w:val="none" w:sz="0" w:space="0" w:color="auto"/>
                <w:bottom w:val="none" w:sz="0" w:space="0" w:color="auto"/>
                <w:right w:val="none" w:sz="0" w:space="0" w:color="auto"/>
              </w:divBdr>
              <w:divsChild>
                <w:div w:id="462886510">
                  <w:marLeft w:val="540"/>
                  <w:marRight w:val="0"/>
                  <w:marTop w:val="0"/>
                  <w:marBottom w:val="0"/>
                  <w:divBdr>
                    <w:top w:val="none" w:sz="0" w:space="0" w:color="auto"/>
                    <w:left w:val="none" w:sz="0" w:space="0" w:color="auto"/>
                    <w:bottom w:val="none" w:sz="0" w:space="0" w:color="auto"/>
                    <w:right w:val="none" w:sz="0" w:space="0" w:color="auto"/>
                  </w:divBdr>
                  <w:divsChild>
                    <w:div w:id="145169174">
                      <w:marLeft w:val="0"/>
                      <w:marRight w:val="0"/>
                      <w:marTop w:val="15"/>
                      <w:marBottom w:val="15"/>
                      <w:divBdr>
                        <w:top w:val="none" w:sz="0" w:space="0" w:color="auto"/>
                        <w:left w:val="none" w:sz="0" w:space="0" w:color="auto"/>
                        <w:bottom w:val="none" w:sz="0" w:space="0" w:color="auto"/>
                        <w:right w:val="none" w:sz="0" w:space="0" w:color="auto"/>
                      </w:divBdr>
                      <w:divsChild>
                        <w:div w:id="651447038">
                          <w:marLeft w:val="0"/>
                          <w:marRight w:val="0"/>
                          <w:marTop w:val="0"/>
                          <w:marBottom w:val="0"/>
                          <w:divBdr>
                            <w:top w:val="none" w:sz="0" w:space="0" w:color="auto"/>
                            <w:left w:val="none" w:sz="0" w:space="0" w:color="auto"/>
                            <w:bottom w:val="none" w:sz="0" w:space="0" w:color="auto"/>
                            <w:right w:val="none" w:sz="0" w:space="0" w:color="auto"/>
                          </w:divBdr>
                        </w:div>
                      </w:divsChild>
                    </w:div>
                    <w:div w:id="594941677">
                      <w:marLeft w:val="0"/>
                      <w:marRight w:val="0"/>
                      <w:marTop w:val="15"/>
                      <w:marBottom w:val="15"/>
                      <w:divBdr>
                        <w:top w:val="none" w:sz="0" w:space="0" w:color="auto"/>
                        <w:left w:val="none" w:sz="0" w:space="0" w:color="auto"/>
                        <w:bottom w:val="none" w:sz="0" w:space="0" w:color="auto"/>
                        <w:right w:val="none" w:sz="0" w:space="0" w:color="auto"/>
                      </w:divBdr>
                      <w:divsChild>
                        <w:div w:id="824273581">
                          <w:marLeft w:val="0"/>
                          <w:marRight w:val="0"/>
                          <w:marTop w:val="0"/>
                          <w:marBottom w:val="0"/>
                          <w:divBdr>
                            <w:top w:val="none" w:sz="0" w:space="0" w:color="auto"/>
                            <w:left w:val="none" w:sz="0" w:space="0" w:color="auto"/>
                            <w:bottom w:val="none" w:sz="0" w:space="0" w:color="auto"/>
                            <w:right w:val="none" w:sz="0" w:space="0" w:color="auto"/>
                          </w:divBdr>
                        </w:div>
                      </w:divsChild>
                    </w:div>
                    <w:div w:id="1864515689">
                      <w:marLeft w:val="0"/>
                      <w:marRight w:val="0"/>
                      <w:marTop w:val="15"/>
                      <w:marBottom w:val="15"/>
                      <w:divBdr>
                        <w:top w:val="none" w:sz="0" w:space="0" w:color="auto"/>
                        <w:left w:val="none" w:sz="0" w:space="0" w:color="auto"/>
                        <w:bottom w:val="none" w:sz="0" w:space="0" w:color="auto"/>
                        <w:right w:val="none" w:sz="0" w:space="0" w:color="auto"/>
                      </w:divBdr>
                      <w:divsChild>
                        <w:div w:id="187951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6362806">
      <w:bodyDiv w:val="1"/>
      <w:marLeft w:val="0"/>
      <w:marRight w:val="0"/>
      <w:marTop w:val="0"/>
      <w:marBottom w:val="0"/>
      <w:divBdr>
        <w:top w:val="none" w:sz="0" w:space="0" w:color="auto"/>
        <w:left w:val="none" w:sz="0" w:space="0" w:color="auto"/>
        <w:bottom w:val="none" w:sz="0" w:space="0" w:color="auto"/>
        <w:right w:val="none" w:sz="0" w:space="0" w:color="auto"/>
      </w:divBdr>
    </w:div>
    <w:div w:id="1542980171">
      <w:bodyDiv w:val="1"/>
      <w:marLeft w:val="0"/>
      <w:marRight w:val="0"/>
      <w:marTop w:val="0"/>
      <w:marBottom w:val="0"/>
      <w:divBdr>
        <w:top w:val="none" w:sz="0" w:space="0" w:color="auto"/>
        <w:left w:val="none" w:sz="0" w:space="0" w:color="auto"/>
        <w:bottom w:val="none" w:sz="0" w:space="0" w:color="auto"/>
        <w:right w:val="none" w:sz="0" w:space="0" w:color="auto"/>
      </w:divBdr>
    </w:div>
    <w:div w:id="1712148623">
      <w:bodyDiv w:val="1"/>
      <w:marLeft w:val="0"/>
      <w:marRight w:val="0"/>
      <w:marTop w:val="0"/>
      <w:marBottom w:val="0"/>
      <w:divBdr>
        <w:top w:val="none" w:sz="0" w:space="0" w:color="auto"/>
        <w:left w:val="none" w:sz="0" w:space="0" w:color="auto"/>
        <w:bottom w:val="none" w:sz="0" w:space="0" w:color="auto"/>
        <w:right w:val="none" w:sz="0" w:space="0" w:color="auto"/>
      </w:divBdr>
    </w:div>
    <w:div w:id="1994794074">
      <w:bodyDiv w:val="1"/>
      <w:marLeft w:val="0"/>
      <w:marRight w:val="0"/>
      <w:marTop w:val="0"/>
      <w:marBottom w:val="0"/>
      <w:divBdr>
        <w:top w:val="none" w:sz="0" w:space="0" w:color="auto"/>
        <w:left w:val="none" w:sz="0" w:space="0" w:color="auto"/>
        <w:bottom w:val="none" w:sz="0" w:space="0" w:color="auto"/>
        <w:right w:val="none" w:sz="0" w:space="0" w:color="auto"/>
      </w:divBdr>
    </w:div>
    <w:div w:id="2057846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package" Target="embeddings/Microsoft_Visio_Drawing2.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hyperlink" Target="https://stackoverflow.com/" TargetMode="External"/><Relationship Id="rId7" Type="http://schemas.openxmlformats.org/officeDocument/2006/relationships/settings" Target="setting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Drawing6.vsdx"/><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hyperlink" Target="https://thachpham.com/web-development/html-css/gioi-thieu-serie-hoc-css-can-ban.html"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0.png"/><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image" Target="media/image10.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hyperlink" Target="https://www.w3schools.com/" TargetMode="External"/><Relationship Id="rId78"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4.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hyperlink" Target="https://docs.microsoft.com/en-us/aspnet/"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A906CD7F6F9C499A6BC0250457AD95" ma:contentTypeVersion="3" ma:contentTypeDescription="Create a new document." ma:contentTypeScope="" ma:versionID="8bf9e843a289430a183e20463a590cac">
  <xsd:schema xmlns:xsd="http://www.w3.org/2001/XMLSchema" xmlns:xs="http://www.w3.org/2001/XMLSchema" xmlns:p="http://schemas.microsoft.com/office/2006/metadata/properties" xmlns:ns2="998e7876-ea5b-4558-b2fb-6ee69681b8fd" targetNamespace="http://schemas.microsoft.com/office/2006/metadata/properties" ma:root="true" ma:fieldsID="98dc14ca89d37242f6d650765733f8f5" ns2:_="">
    <xsd:import namespace="998e7876-ea5b-4558-b2fb-6ee69681b8fd"/>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8e7876-ea5b-4558-b2fb-6ee69681b8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ADC21-E76C-46C2-8944-69A755F2EF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8e7876-ea5b-4558-b2fb-6ee69681b8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ADBBC8-9C2E-4CDB-AA6C-A6FF92B5A2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546FDD2-094E-47CA-9405-1667DE5F05F3}">
  <ds:schemaRefs>
    <ds:schemaRef ds:uri="http://schemas.microsoft.com/sharepoint/v3/contenttype/forms"/>
  </ds:schemaRefs>
</ds:datastoreItem>
</file>

<file path=customXml/itemProps4.xml><?xml version="1.0" encoding="utf-8"?>
<ds:datastoreItem xmlns:ds="http://schemas.openxmlformats.org/officeDocument/2006/customXml" ds:itemID="{55B1AE5F-D086-4467-948D-6E5AF6960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2</TotalTime>
  <Pages>71</Pages>
  <Words>9348</Words>
  <Characters>53288</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Company>
  <LinksUpToDate>false</LinksUpToDate>
  <CharactersWithSpaces>62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 nguyen</dc:creator>
  <cp:keywords/>
  <dc:description/>
  <cp:lastModifiedBy>Hồng Hoa</cp:lastModifiedBy>
  <cp:revision>25</cp:revision>
  <dcterms:created xsi:type="dcterms:W3CDTF">2023-05-05T04:08:00Z</dcterms:created>
  <dcterms:modified xsi:type="dcterms:W3CDTF">2023-08-09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A906CD7F6F9C499A6BC0250457AD95</vt:lpwstr>
  </property>
</Properties>
</file>